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28078DAD"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0T20:30:00Z">
              <w:r w:rsidR="00F34718" w:rsidRPr="00172D2C" w:rsidDel="001A578D">
                <w:rPr>
                  <w:lang w:val="en-CA"/>
                </w:rPr>
                <w:delText>d</w:delText>
              </w:r>
              <w:r w:rsidR="000467EA" w:rsidDel="001A578D">
                <w:rPr>
                  <w:lang w:val="en-CA"/>
                </w:rPr>
                <w:delText>0</w:delText>
              </w:r>
            </w:del>
            <w:ins w:id="1" w:author="Jens-Rainer Ohm" w:date="2022-04-20T20:30:00Z">
              <w:r w:rsidR="001A578D" w:rsidRPr="00172D2C">
                <w:rPr>
                  <w:lang w:val="en-CA"/>
                </w:rPr>
                <w:t>d</w:t>
              </w:r>
              <w:r w:rsidR="001A578D">
                <w:rPr>
                  <w:lang w:val="en-CA"/>
                </w:rPr>
                <w:t>1</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lastRenderedPageBreak/>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bookmarkStart w:id="11" w:name="_Hlk101210996"/>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szCs w:val="24"/>
          <w:lang w:val="en-CA"/>
        </w:rPr>
        <w:lastRenderedPageBreak/>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lastRenderedPageBreak/>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w:t>
      </w:r>
      <w:r w:rsidRPr="00172D2C">
        <w:rPr>
          <w:szCs w:val="24"/>
          <w:lang w:val="en-CA"/>
        </w:rPr>
        <w:t xml:space="preserve">on </w:t>
      </w:r>
      <w:r w:rsidR="00E93FA0">
        <w:rPr>
          <w:szCs w:val="24"/>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29617C52"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ins w:id="15" w:author="Jens-Rainer Ohm" w:date="2022-04-20T21:45:00Z">
        <w:r w:rsidR="004A402A">
          <w:rPr>
            <w:lang w:val="en-CA"/>
          </w:rPr>
          <w:t>JVET-Z0148</w:t>
        </w:r>
      </w:ins>
      <w:ins w:id="16" w:author="Jens-Rainer Ohm" w:date="2022-04-20T21:46:00Z">
        <w:r w:rsidR="004A402A">
          <w:rPr>
            <w:lang w:val="en-CA"/>
          </w:rPr>
          <w:t xml:space="preserve"> (</w:t>
        </w:r>
        <w:r w:rsidR="004A402A" w:rsidRPr="004A402A">
          <w:rPr>
            <w:highlight w:val="yellow"/>
            <w:lang w:val="en-CA"/>
            <w:rPrChange w:id="17" w:author="Jens-Rainer Ohm" w:date="2022-04-20T21:46:00Z">
              <w:rPr>
                <w:lang w:val="en-CA"/>
              </w:rPr>
            </w:rPrChange>
          </w:rPr>
          <w:t>related crosscheck JVET-Z0168 should also be withdrawn</w:t>
        </w:r>
        <w:proofErr w:type="gramStart"/>
        <w:r w:rsidR="004A402A">
          <w:rPr>
            <w:lang w:val="en-CA"/>
          </w:rPr>
          <w:t xml:space="preserve">),  </w:t>
        </w:r>
      </w:ins>
      <w:r w:rsidR="00E93FA0">
        <w:rPr>
          <w:lang w:val="en-CA"/>
        </w:rPr>
        <w:t>…</w:t>
      </w:r>
      <w:proofErr w:type="gramEnd"/>
      <w:r w:rsidR="00E93FA0">
        <w:rPr>
          <w:lang w:val="en-CA"/>
        </w:rPr>
        <w:t xml:space="preserve"> </w:t>
      </w:r>
      <w:r w:rsidR="00F34718">
        <w:rPr>
          <w:lang w:val="en-CA"/>
        </w:rPr>
        <w:t>.</w:t>
      </w:r>
    </w:p>
    <w:p w14:paraId="702FF2C5" w14:textId="430A16F9"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ins w:id="18" w:author="Jens-Rainer Ohm" w:date="2022-04-20T21:10:00Z">
        <w:r w:rsidR="0030614E">
          <w:rPr>
            <w:lang w:val="en-CA"/>
          </w:rPr>
          <w:t xml:space="preserve"> if the update was after the document deadline</w:t>
        </w:r>
      </w:ins>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 xml:space="preserve">did </w:t>
      </w:r>
      <w:del w:id="19" w:author="Jens-Rainer Ohm" w:date="2022-04-20T21:09:00Z">
        <w:r w:rsidR="00F21FD4" w:rsidRPr="00172D2C" w:rsidDel="0030614E">
          <w:rPr>
            <w:lang w:val="en-CA"/>
          </w:rPr>
          <w:delText xml:space="preserve">not </w:delText>
        </w:r>
      </w:del>
      <w:r w:rsidR="00F21FD4" w:rsidRPr="00172D2C">
        <w:rPr>
          <w:lang w:val="en-CA"/>
        </w:rPr>
        <w:t>apply</w:t>
      </w:r>
      <w:ins w:id="20" w:author="Jens-Rainer Ohm" w:date="2022-04-20T21:10:00Z">
        <w:r w:rsidR="0030614E">
          <w:rPr>
            <w:lang w:val="en-CA"/>
          </w:rPr>
          <w:t xml:space="preserve"> with documents JVET-Z0124 and JVET-Z0141</w:t>
        </w:r>
      </w:ins>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lastRenderedPageBreak/>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21" w:name="_Ref525484014"/>
      <w:r w:rsidRPr="00172D2C">
        <w:rPr>
          <w:lang w:val="en-CA"/>
        </w:rPr>
        <w:t xml:space="preserve">Outputs of </w:t>
      </w:r>
      <w:r w:rsidR="00E06519" w:rsidRPr="00172D2C">
        <w:rPr>
          <w:lang w:val="en-CA"/>
        </w:rPr>
        <w:t xml:space="preserve">the </w:t>
      </w:r>
      <w:r w:rsidRPr="00172D2C">
        <w:rPr>
          <w:lang w:val="en-CA"/>
        </w:rPr>
        <w:t>preceding meeting</w:t>
      </w:r>
      <w:bookmarkEnd w:id="21"/>
    </w:p>
    <w:p w14:paraId="469326CF" w14:textId="52915E97"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szCs w:val="24"/>
          <w:lang w:val="en-CA"/>
        </w:rPr>
        <w:t>JVET-</w:t>
      </w:r>
      <w:r w:rsidR="00D834B1">
        <w:rPr>
          <w:szCs w:val="24"/>
          <w:lang w:val="en-CA"/>
        </w:rPr>
        <w:t>Y</w:t>
      </w:r>
      <w:r w:rsidR="00F640CF" w:rsidRPr="00172D2C">
        <w:rPr>
          <w:szCs w:val="24"/>
          <w:lang w:val="en-CA"/>
        </w:rPr>
        <w:t>20</w:t>
      </w:r>
      <w:r w:rsidR="00A171AE" w:rsidRPr="00172D2C">
        <w:rPr>
          <w:szCs w:val="24"/>
          <w:lang w:val="en-CA"/>
        </w:rPr>
        <w:t>1</w:t>
      </w:r>
      <w:r w:rsidR="00D834B1">
        <w:rPr>
          <w:szCs w:val="24"/>
          <w:lang w:val="en-CA"/>
        </w:rPr>
        <w:t>0</w:t>
      </w:r>
      <w:r w:rsidR="00F350B0" w:rsidRPr="00172D2C">
        <w:rPr>
          <w:szCs w:val="24"/>
          <w:lang w:val="en-CA"/>
        </w:rPr>
        <w:t>,</w:t>
      </w:r>
      <w:r w:rsidR="00F640CF" w:rsidRPr="00172D2C">
        <w:rPr>
          <w:szCs w:val="24"/>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szCs w:val="24"/>
          <w:lang w:val="en-CA"/>
        </w:rPr>
        <w:t>JVET-</w:t>
      </w:r>
      <w:r w:rsidR="00D834B1">
        <w:rPr>
          <w:szCs w:val="24"/>
          <w:lang w:val="en-CA"/>
        </w:rPr>
        <w:t>Y</w:t>
      </w:r>
      <w:r w:rsidR="00D834B1" w:rsidRPr="00172D2C">
        <w:rPr>
          <w:szCs w:val="24"/>
          <w:lang w:val="en-CA"/>
        </w:rPr>
        <w:t>201</w:t>
      </w:r>
      <w:r w:rsidR="00D834B1">
        <w:rPr>
          <w:szCs w:val="24"/>
          <w:lang w:val="en-CA"/>
        </w:rPr>
        <w:t>1</w:t>
      </w:r>
      <w:r w:rsidR="00D834B1" w:rsidRPr="00172D2C">
        <w:rPr>
          <w:szCs w:val="24"/>
          <w:lang w:val="en-CA"/>
        </w:rPr>
        <w:t>,</w:t>
      </w:r>
      <w:r w:rsidR="00D834B1">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D834B1">
        <w:rPr>
          <w:szCs w:val="24"/>
          <w:lang w:val="en-CA"/>
        </w:rPr>
        <w:t>Y</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D834B1">
        <w:rPr>
          <w:szCs w:val="24"/>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ins w:id="22" w:author="Jens-Rainer Ohm" w:date="2022-04-20T07:11:00Z">
        <w:r w:rsidR="00741B6E">
          <w:rPr>
            <w:lang w:val="en-CA"/>
          </w:rPr>
          <w:t>It was noted that JVET-Y2020 was delivered only shortly before the meeting</w:t>
        </w:r>
      </w:ins>
      <w:ins w:id="23" w:author="Jens-Rainer Ohm" w:date="2022-04-20T07:12:00Z">
        <w:r w:rsidR="00741B6E">
          <w:rPr>
            <w:lang w:val="en-CA"/>
          </w:rPr>
          <w:t xml:space="preserve">, and any concerns should be raised after studying it. </w:t>
        </w:r>
        <w:r w:rsidR="00741B6E" w:rsidRPr="00741B6E">
          <w:rPr>
            <w:highlight w:val="yellow"/>
            <w:lang w:val="en-CA"/>
            <w:rPrChange w:id="24" w:author="Jens-Rainer Ohm" w:date="2022-04-20T07:12:00Z">
              <w:rPr>
                <w:lang w:val="en-CA"/>
              </w:rPr>
            </w:rPrChange>
          </w:rPr>
          <w:t>No such concerns were raised later during the meeting.</w:t>
        </w:r>
        <w:r w:rsidR="00741B6E">
          <w:rPr>
            <w:lang w:val="en-CA"/>
          </w:rPr>
          <w:t xml:space="preserve"> </w:t>
        </w:r>
      </w:ins>
      <w:r w:rsidR="00C832B3" w:rsidRPr="00741B6E">
        <w:rPr>
          <w:lang w:val="en-CA"/>
          <w:rPrChange w:id="25" w:author="Jens-Rainer Ohm" w:date="2022-04-20T07:10:00Z">
            <w:rPr>
              <w:highlight w:val="yellow"/>
              <w:lang w:val="en-CA"/>
            </w:rPr>
          </w:rPrChange>
        </w:rPr>
        <w:t xml:space="preserve">It was noted that </w:t>
      </w:r>
      <w:r w:rsidR="00A04579" w:rsidRPr="00741B6E">
        <w:rPr>
          <w:lang w:val="en-CA"/>
          <w:rPrChange w:id="26" w:author="Jens-Rainer Ohm" w:date="2022-04-20T07:10:00Z">
            <w:rPr>
              <w:highlight w:val="yellow"/>
              <w:lang w:val="en-CA"/>
            </w:rPr>
          </w:rPrChange>
        </w:rPr>
        <w:t xml:space="preserve">the WG 5 output </w:t>
      </w:r>
      <w:ins w:id="27" w:author="Jens-Rainer Ohm" w:date="2022-04-20T07:09:00Z">
        <w:r w:rsidR="00872B20" w:rsidRPr="00741B6E">
          <w:rPr>
            <w:lang w:val="en-CA"/>
            <w:rPrChange w:id="28" w:author="Jens-Rainer Ohm" w:date="2022-04-20T07:10:00Z">
              <w:rPr>
                <w:highlight w:val="yellow"/>
                <w:lang w:val="en-CA"/>
              </w:rPr>
            </w:rPrChange>
          </w:rPr>
          <w:t xml:space="preserve">document </w:t>
        </w:r>
        <w:r w:rsidR="00741B6E" w:rsidRPr="00741B6E">
          <w:rPr>
            <w:lang w:val="en-CA"/>
            <w:rPrChange w:id="29" w:author="Jens-Rainer Ohm" w:date="2022-04-20T07:10:00Z">
              <w:rPr>
                <w:highlight w:val="yellow"/>
                <w:lang w:val="en-CA"/>
              </w:rPr>
            </w:rPrChange>
          </w:rPr>
          <w:t xml:space="preserve">N </w:t>
        </w:r>
      </w:ins>
      <w:ins w:id="30" w:author="Jens-Rainer Ohm" w:date="2022-04-20T07:10:00Z">
        <w:r w:rsidR="00741B6E" w:rsidRPr="00741B6E">
          <w:rPr>
            <w:lang w:val="en-CA"/>
            <w:rPrChange w:id="31" w:author="Jens-Rainer Ohm" w:date="2022-04-20T07:10:00Z">
              <w:rPr>
                <w:highlight w:val="yellow"/>
                <w:lang w:val="en-CA"/>
              </w:rPr>
            </w:rPrChange>
          </w:rPr>
          <w:t>98</w:t>
        </w:r>
      </w:ins>
      <w:ins w:id="32" w:author="Jens-Rainer Ohm" w:date="2022-04-20T07:09:00Z">
        <w:r w:rsidR="00741B6E" w:rsidRPr="00741B6E">
          <w:rPr>
            <w:lang w:val="en-CA"/>
            <w:rPrChange w:id="33" w:author="Jens-Rainer Ohm" w:date="2022-04-20T07:10:00Z">
              <w:rPr>
                <w:highlight w:val="yellow"/>
                <w:lang w:val="en-CA"/>
              </w:rPr>
            </w:rPrChange>
          </w:rPr>
          <w:t xml:space="preserve"> (A</w:t>
        </w:r>
      </w:ins>
      <w:ins w:id="34" w:author="Jens-Rainer Ohm" w:date="2022-04-20T07:10:00Z">
        <w:r w:rsidR="00741B6E" w:rsidRPr="00741B6E">
          <w:rPr>
            <w:lang w:val="en-CA"/>
            <w:rPrChange w:id="35" w:author="Jens-Rainer Ohm" w:date="2022-04-20T07:10:00Z">
              <w:rPr>
                <w:highlight w:val="yellow"/>
                <w:lang w:val="en-CA"/>
              </w:rPr>
            </w:rPrChange>
          </w:rPr>
          <w:t>VC 10</w:t>
        </w:r>
        <w:r w:rsidR="00741B6E" w:rsidRPr="00741B6E">
          <w:rPr>
            <w:vertAlign w:val="superscript"/>
            <w:lang w:val="en-CA"/>
            <w:rPrChange w:id="36" w:author="Jens-Rainer Ohm" w:date="2022-04-20T07:10:00Z">
              <w:rPr>
                <w:highlight w:val="yellow"/>
                <w:lang w:val="en-CA"/>
              </w:rPr>
            </w:rPrChange>
          </w:rPr>
          <w:t>th</w:t>
        </w:r>
        <w:r w:rsidR="00741B6E" w:rsidRPr="00741B6E">
          <w:rPr>
            <w:lang w:val="en-CA"/>
            <w:rPrChange w:id="37" w:author="Jens-Rainer Ohm" w:date="2022-04-20T07:10:00Z">
              <w:rPr>
                <w:highlight w:val="yellow"/>
                <w:lang w:val="en-CA"/>
              </w:rPr>
            </w:rPrChange>
          </w:rPr>
          <w:t xml:space="preserve"> edition text) </w:t>
        </w:r>
      </w:ins>
      <w:del w:id="38" w:author="Jens-Rainer Ohm" w:date="2022-04-20T07:10:00Z">
        <w:r w:rsidR="00A04579" w:rsidRPr="00741B6E" w:rsidDel="00741B6E">
          <w:rPr>
            <w:lang w:val="en-CA"/>
            <w:rPrChange w:id="39" w:author="Jens-Rainer Ohm" w:date="2022-04-20T07:10:00Z">
              <w:rPr>
                <w:highlight w:val="yellow"/>
                <w:lang w:val="en-CA"/>
              </w:rPr>
            </w:rPrChange>
          </w:rPr>
          <w:delText>version of JVET-</w:delText>
        </w:r>
        <w:r w:rsidR="002D6991" w:rsidRPr="00741B6E" w:rsidDel="00741B6E">
          <w:rPr>
            <w:lang w:val="en-CA"/>
            <w:rPrChange w:id="40" w:author="Jens-Rainer Ohm" w:date="2022-04-20T07:10:00Z">
              <w:rPr>
                <w:highlight w:val="yellow"/>
                <w:lang w:val="en-CA"/>
              </w:rPr>
            </w:rPrChange>
          </w:rPr>
          <w:delText>YXXXX</w:delText>
        </w:r>
        <w:r w:rsidR="00A04579" w:rsidRPr="00741B6E" w:rsidDel="00741B6E">
          <w:rPr>
            <w:lang w:val="en-CA"/>
            <w:rPrChange w:id="41" w:author="Jens-Rainer Ohm" w:date="2022-04-20T07:10:00Z">
              <w:rPr>
                <w:highlight w:val="yellow"/>
                <w:lang w:val="en-CA"/>
              </w:rPr>
            </w:rPrChange>
          </w:rPr>
          <w:delText xml:space="preserve"> </w:delText>
        </w:r>
      </w:del>
      <w:r w:rsidR="00A04579" w:rsidRPr="00741B6E">
        <w:rPr>
          <w:lang w:val="en-CA"/>
          <w:rPrChange w:id="42" w:author="Jens-Rainer Ohm" w:date="2022-04-20T07:10:00Z">
            <w:rPr>
              <w:highlight w:val="yellow"/>
              <w:lang w:val="en-CA"/>
            </w:rPr>
          </w:rPrChange>
        </w:rPr>
        <w:t>is still in the phase of editorial finalization</w:t>
      </w:r>
      <w:del w:id="43" w:author="Jens-Rainer Ohm" w:date="2022-04-20T07:10:00Z">
        <w:r w:rsidR="00A04579" w:rsidRPr="00741B6E" w:rsidDel="00741B6E">
          <w:rPr>
            <w:lang w:val="en-CA"/>
            <w:rPrChange w:id="44" w:author="Jens-Rainer Ohm" w:date="2022-04-20T07:10:00Z">
              <w:rPr>
                <w:highlight w:val="yellow"/>
                <w:lang w:val="en-CA"/>
              </w:rPr>
            </w:rPrChange>
          </w:rPr>
          <w:delText xml:space="preserve"> before being submitted as FDIS</w:delText>
        </w:r>
      </w:del>
      <w:r w:rsidR="00A04579" w:rsidRPr="00741B6E">
        <w:rPr>
          <w:lang w:val="en-CA"/>
          <w:rPrChange w:id="45" w:author="Jens-Rainer Ohm" w:date="2022-04-20T07:10:00Z">
            <w:rPr>
              <w:highlight w:val="yellow"/>
              <w:lang w:val="en-CA"/>
            </w:rPr>
          </w:rPrChange>
        </w:rPr>
        <w:t>.</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del w:id="46" w:author="Jens-Rainer Ohm" w:date="2022-04-20T07:13:00Z">
        <w:r w:rsidR="00FD4733" w:rsidDel="00741B6E">
          <w:rPr>
            <w:lang w:val="en-CA"/>
          </w:rPr>
          <w:delText>s</w:delText>
        </w:r>
      </w:del>
      <w:r w:rsidR="00DA2C0F" w:rsidRPr="00172D2C">
        <w:rPr>
          <w:lang w:val="en-CA"/>
        </w:rPr>
        <w:t xml:space="preserve"> </w:t>
      </w:r>
      <w:r w:rsidR="002D6991">
        <w:rPr>
          <w:lang w:val="en-CA"/>
        </w:rPr>
        <w:t>4</w:t>
      </w:r>
      <w:r w:rsidR="00DA2C0F" w:rsidRPr="00172D2C">
        <w:rPr>
          <w:lang w:val="en-CA"/>
        </w:rPr>
        <w:t>.0</w:t>
      </w:r>
      <w:del w:id="47" w:author="Jens-Rainer Ohm" w:date="2022-04-20T07:13:00Z">
        <w:r w:rsidR="00FD4733" w:rsidDel="00741B6E">
          <w:rPr>
            <w:lang w:val="en-CA"/>
          </w:rPr>
          <w:delText xml:space="preserve"> and </w:delText>
        </w:r>
        <w:r w:rsidR="002D6991" w:rsidDel="00741B6E">
          <w:rPr>
            <w:lang w:val="en-CA"/>
          </w:rPr>
          <w:delText>4</w:delText>
        </w:r>
        <w:r w:rsidR="00FD4733" w:rsidDel="00741B6E">
          <w:rPr>
            <w:lang w:val="en-CA"/>
          </w:rPr>
          <w:delText>.1</w:delText>
        </w:r>
      </w:del>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lastRenderedPageBreak/>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lastRenderedPageBreak/>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A87102"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A87102"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lastRenderedPageBreak/>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A87102"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A87102"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A87102"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ins w:id="48" w:author="Jens-Rainer Ohm" w:date="2022-04-20T07:22:00Z">
        <w:r w:rsidR="00622014">
          <w:rPr>
            <w:lang w:val="en-CA"/>
          </w:rPr>
          <w:t xml:space="preserve"> It is noted that the SADL package for neural network-based video coding uses the same licensing terms</w:t>
        </w:r>
      </w:ins>
      <w:ins w:id="49" w:author="Jens-Rainer Ohm" w:date="2022-04-20T07:23:00Z">
        <w:r w:rsidR="00622014">
          <w:rPr>
            <w:lang w:val="en-CA"/>
          </w:rPr>
          <w:t>.</w:t>
        </w:r>
      </w:ins>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lastRenderedPageBreak/>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50"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51" w:name="_Hlk60775606"/>
      <w:bookmarkEnd w:id="50"/>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51"/>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970D1F9" w:rsidR="00F30CDE" w:rsidRPr="00172D2C" w:rsidDel="00622014" w:rsidRDefault="00F30CDE" w:rsidP="004E13F0">
      <w:pPr>
        <w:rPr>
          <w:del w:id="52" w:author="Jens-Rainer Ohm" w:date="2022-04-20T07:24:00Z"/>
          <w:lang w:val="en-CA"/>
        </w:rPr>
      </w:pPr>
      <w:del w:id="53" w:author="Jens-Rainer Ohm" w:date="2022-04-20T07:24:00Z">
        <w:r w:rsidDel="00622014">
          <w:rPr>
            <w:lang w:val="en-CA"/>
          </w:rPr>
          <w:delText xml:space="preserve">It was pointed out that recently an access problem had been detected with the ftp site at University of Hannover that had been used by JCT-VC historically. </w:delText>
        </w:r>
        <w:r w:rsidR="00993C1F" w:rsidDel="00622014">
          <w:rPr>
            <w:lang w:val="en-CA"/>
          </w:rPr>
          <w:delText xml:space="preserve">This problem was resolved on the day the meeting began. </w:delText>
        </w:r>
        <w:r w:rsidDel="00622014">
          <w:rPr>
            <w:lang w:val="en-CA"/>
          </w:rPr>
          <w:delText xml:space="preserve">Mathias Wien and Karsten Sühring </w:delText>
        </w:r>
        <w:r w:rsidR="00993C1F" w:rsidDel="00622014">
          <w:rPr>
            <w:lang w:val="en-CA"/>
          </w:rPr>
          <w:delText xml:space="preserve">were also asked to </w:delText>
        </w:r>
        <w:r w:rsidDel="00622014">
          <w:rPr>
            <w:lang w:val="en-CA"/>
          </w:rPr>
          <w:delText>check if all sequences that were hosted there are already available in the new ftp site.</w:delText>
        </w:r>
      </w:del>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lastRenderedPageBreak/>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lastRenderedPageBreak/>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54" w:name="_Hlk84165550"/>
      <w:r w:rsidRPr="00172D2C">
        <w:rPr>
          <w:b/>
          <w:lang w:val="en-CA"/>
        </w:rPr>
        <w:t>DIMD</w:t>
      </w:r>
      <w:r w:rsidRPr="00172D2C">
        <w:rPr>
          <w:lang w:val="en-CA"/>
        </w:rPr>
        <w:t>: Decoder intra mode derivation</w:t>
      </w:r>
    </w:p>
    <w:bookmarkEnd w:id="54"/>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lastRenderedPageBreak/>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lastRenderedPageBreak/>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lastRenderedPageBreak/>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lastRenderedPageBreak/>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55" w:name="_Hlk84165563"/>
      <w:r w:rsidRPr="00172D2C">
        <w:rPr>
          <w:b/>
          <w:lang w:val="en-CA"/>
        </w:rPr>
        <w:t>TIMD</w:t>
      </w:r>
      <w:r w:rsidRPr="00172D2C">
        <w:rPr>
          <w:lang w:val="en-CA"/>
        </w:rPr>
        <w:t>: Template-based intra mode derivation</w:t>
      </w:r>
    </w:p>
    <w:bookmarkEnd w:id="55"/>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lastRenderedPageBreak/>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56" w:name="_Ref43878169"/>
      <w:r w:rsidRPr="00172D2C">
        <w:rPr>
          <w:lang w:val="en-CA"/>
        </w:rPr>
        <w:t>Opening remarks</w:t>
      </w:r>
      <w:bookmarkEnd w:id="56"/>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lastRenderedPageBreak/>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lastRenderedPageBreak/>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34DFB9A"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57" w:name="_Hlk95733598"/>
      <w:bookmarkStart w:id="58" w:name="_Hlk95733513"/>
      <w:r w:rsidRPr="00172D2C">
        <w:rPr>
          <w:lang w:val="en-CA"/>
        </w:rPr>
        <w:t>approved 2020-08-29</w:t>
      </w:r>
      <w:bookmarkEnd w:id="57"/>
      <w:r w:rsidRPr="00172D2C">
        <w:rPr>
          <w:lang w:val="en-CA"/>
        </w:rPr>
        <w:t>, published 2020-11-10</w:t>
      </w:r>
      <w:bookmarkEnd w:id="58"/>
    </w:p>
    <w:p w14:paraId="36BED7F4" w14:textId="758740DE" w:rsidR="00E80C2B" w:rsidRDefault="00E80C2B" w:rsidP="007B03F5">
      <w:pPr>
        <w:pStyle w:val="Aufzhlungszeichen2"/>
        <w:numPr>
          <w:ilvl w:val="2"/>
          <w:numId w:val="19"/>
        </w:numPr>
        <w:contextualSpacing w:val="0"/>
        <w:rPr>
          <w:lang w:val="en-CA"/>
        </w:rPr>
      </w:pPr>
      <w:bookmarkStart w:id="59" w:name="_Hlk95733526"/>
      <w:r w:rsidRPr="00172D2C">
        <w:rPr>
          <w:lang w:val="en-CA"/>
        </w:rPr>
        <w:t>ISO/IEC 23090-3:2021 (Ed. 1) published 2021-02-16</w:t>
      </w:r>
      <w:bookmarkEnd w:id="59"/>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lastRenderedPageBreak/>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60" w:name="_Hlk95731591"/>
      <w:r>
        <w:rPr>
          <w:highlight w:val="yellow"/>
          <w:lang w:val="en-CA"/>
        </w:rPr>
        <w:lastRenderedPageBreak/>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5"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60"/>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0DDA6A2"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xml:space="preserve">. Issue </w:t>
      </w:r>
      <w:del w:id="61" w:author="Jens-Rainer Ohm" w:date="2022-04-20T07:33:00Z">
        <w:r w:rsidR="00A0302A" w:rsidDel="00FE70F1">
          <w:rPr>
            <w:lang w:val="en-CA"/>
          </w:rPr>
          <w:delText xml:space="preserve">DAM, or </w:delText>
        </w:r>
      </w:del>
      <w:r w:rsidR="00A0302A">
        <w:rPr>
          <w:lang w:val="en-CA"/>
        </w:rPr>
        <w:t>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del w:id="62" w:author="Jens-Rainer Ohm" w:date="2022-04-20T07:32:00Z">
        <w:r w:rsidRPr="00172D2C" w:rsidDel="00FE70F1">
          <w:rPr>
            <w:lang w:val="en-CA"/>
          </w:rPr>
          <w:delText>and ITU-T</w:delText>
        </w:r>
        <w:r w:rsidR="00170139" w:rsidRPr="00172D2C" w:rsidDel="00FE70F1">
          <w:rPr>
            <w:lang w:val="en-CA"/>
          </w:rPr>
          <w:delText xml:space="preserve"> </w:delText>
        </w:r>
        <w:r w:rsidR="00A0302A" w:rsidRPr="00172D2C" w:rsidDel="00FE70F1">
          <w:rPr>
            <w:lang w:val="en-CA"/>
          </w:rPr>
          <w:delText>consent in October</w:delText>
        </w:r>
      </w:del>
      <w:ins w:id="63" w:author="Jens-Rainer Ohm" w:date="2022-04-20T07:32:00Z">
        <w:r w:rsidR="00FE70F1">
          <w:rPr>
            <w:lang w:val="en-CA"/>
          </w:rPr>
          <w:t>in Janua</w:t>
        </w:r>
      </w:ins>
      <w:ins w:id="64" w:author="Jens-Rainer Ohm" w:date="2022-04-20T07:33:00Z">
        <w:r w:rsidR="00FE70F1">
          <w:rPr>
            <w:lang w:val="en-CA"/>
          </w:rPr>
          <w:t>ry 2023, ITU-T consent in October</w:t>
        </w:r>
      </w:ins>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lastRenderedPageBreak/>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4EFAD89F" w:rsidR="00C81972" w:rsidRPr="00172D2C" w:rsidRDefault="002773A7" w:rsidP="007B03F5">
      <w:pPr>
        <w:numPr>
          <w:ilvl w:val="0"/>
          <w:numId w:val="19"/>
        </w:numPr>
        <w:rPr>
          <w:lang w:val="en-CA"/>
        </w:rPr>
      </w:pPr>
      <w:r w:rsidRPr="00172D2C">
        <w:rPr>
          <w:lang w:val="en-CA"/>
        </w:rPr>
        <w:t>There was somewhat less of a problem of late non-cross-check documents</w:t>
      </w:r>
      <w:ins w:id="65" w:author="Jens-Rainer Ohm" w:date="2022-04-20T21:12:00Z">
        <w:r w:rsidR="0030614E">
          <w:rPr>
            <w:lang w:val="en-CA"/>
          </w:rPr>
          <w:t>;</w:t>
        </w:r>
      </w:ins>
      <w:ins w:id="66" w:author="Jens-Rainer Ohm" w:date="2022-04-20T21:11:00Z">
        <w:r w:rsidR="0030614E">
          <w:rPr>
            <w:lang w:val="en-CA"/>
          </w:rPr>
          <w:t xml:space="preserve"> </w:t>
        </w:r>
      </w:ins>
      <w:del w:id="67" w:author="Jens-Rainer Ohm" w:date="2022-04-20T21:11:00Z">
        <w:r w:rsidRPr="00172D2C" w:rsidDel="0030614E">
          <w:rPr>
            <w:lang w:val="en-CA"/>
          </w:rPr>
          <w:delText xml:space="preserve"> and </w:delText>
        </w:r>
        <w:r w:rsidRPr="0030614E" w:rsidDel="0030614E">
          <w:rPr>
            <w:lang w:val="en-CA"/>
            <w:rPrChange w:id="68" w:author="Jens-Rainer Ohm" w:date="2022-04-20T21:11:00Z">
              <w:rPr>
                <w:lang w:val="en-CA"/>
              </w:rPr>
            </w:rPrChange>
          </w:rPr>
          <w:delText xml:space="preserve">no </w:delText>
        </w:r>
      </w:del>
      <w:ins w:id="69" w:author="Jens-Rainer Ohm" w:date="2022-04-20T21:11:00Z">
        <w:r w:rsidR="0030614E" w:rsidRPr="0030614E">
          <w:rPr>
            <w:lang w:val="en-CA"/>
            <w:rPrChange w:id="70" w:author="Jens-Rainer Ohm" w:date="2022-04-20T21:11:00Z">
              <w:rPr>
                <w:highlight w:val="yellow"/>
                <w:lang w:val="en-CA"/>
              </w:rPr>
            </w:rPrChange>
          </w:rPr>
          <w:t>two</w:t>
        </w:r>
        <w:r w:rsidR="0030614E" w:rsidRPr="0030614E">
          <w:rPr>
            <w:lang w:val="en-CA"/>
            <w:rPrChange w:id="71" w:author="Jens-Rainer Ohm" w:date="2022-04-20T21:11:00Z">
              <w:rPr>
                <w:lang w:val="en-CA"/>
              </w:rPr>
            </w:rPrChange>
          </w:rPr>
          <w:t xml:space="preserve"> </w:t>
        </w:r>
      </w:ins>
      <w:r w:rsidRPr="0030614E">
        <w:rPr>
          <w:lang w:val="en-CA"/>
          <w:rPrChange w:id="72" w:author="Jens-Rainer Ohm" w:date="2022-04-20T21:11:00Z">
            <w:rPr>
              <w:lang w:val="en-CA"/>
            </w:rPr>
          </w:rPrChange>
        </w:rPr>
        <w:t>“</w:t>
      </w:r>
      <w:r w:rsidR="00C81972" w:rsidRPr="0030614E">
        <w:rPr>
          <w:lang w:val="en-CA"/>
          <w:rPrChange w:id="73" w:author="Jens-Rainer Ohm" w:date="2022-04-20T21:11:00Z">
            <w:rPr>
              <w:lang w:val="en-CA"/>
            </w:rPr>
          </w:rPrChange>
        </w:rPr>
        <w:t>placeholders</w:t>
      </w:r>
      <w:r w:rsidRPr="0030614E">
        <w:rPr>
          <w:lang w:val="en-CA"/>
          <w:rPrChange w:id="74" w:author="Jens-Rainer Ohm" w:date="2022-04-20T21:11:00Z">
            <w:rPr>
              <w:lang w:val="en-CA"/>
            </w:rPr>
          </w:rPrChange>
        </w:rPr>
        <w:t>”</w:t>
      </w:r>
      <w:r w:rsidR="00C81972" w:rsidRPr="00172D2C">
        <w:rPr>
          <w:lang w:val="en-CA"/>
        </w:rPr>
        <w:t xml:space="preserve"> </w:t>
      </w:r>
      <w:ins w:id="75" w:author="Jens-Rainer Ohm" w:date="2022-04-20T21:11:00Z">
        <w:r w:rsidR="0030614E">
          <w:rPr>
            <w:lang w:val="en-CA"/>
          </w:rPr>
          <w:t xml:space="preserve">were rejected in their initial </w:t>
        </w:r>
      </w:ins>
      <w:ins w:id="76" w:author="Jens-Rainer Ohm" w:date="2022-04-20T21:12:00Z">
        <w:r w:rsidR="0030614E">
          <w:rPr>
            <w:lang w:val="en-CA"/>
          </w:rPr>
          <w:t xml:space="preserve">versions, and updates were not made before the deadline </w:t>
        </w:r>
      </w:ins>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ins w:id="77" w:author="Jens-Rainer Ohm" w:date="2022-04-20T07:36:00Z">
        <w:r w:rsidR="00FE70F1">
          <w:rPr>
            <w:lang w:val="en-CA"/>
          </w:rPr>
          <w:t xml:space="preserve"> -&gt; DIS</w:t>
        </w:r>
      </w:ins>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2FED8F42"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C8306B">
        <w:rPr>
          <w:lang w:val="en-CA"/>
        </w:rPr>
        <w:t>Any</w:t>
      </w:r>
      <w:r w:rsidR="00F34718">
        <w:rPr>
          <w:lang w:val="en-CA"/>
        </w:rPr>
        <w:t xml:space="preserve"> liaison </w:t>
      </w:r>
      <w:r w:rsidR="00A57B2A">
        <w:rPr>
          <w:lang w:val="en-CA"/>
        </w:rPr>
        <w:t xml:space="preserve">[Ed. doc num] </w:t>
      </w:r>
      <w:r w:rsidR="00F34718">
        <w:rPr>
          <w:lang w:val="en-CA"/>
        </w:rPr>
        <w:t>to be responded</w:t>
      </w:r>
      <w:r w:rsidR="00C8306B">
        <w:rPr>
          <w:lang w:val="en-CA"/>
        </w:rPr>
        <w:t>?</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lastRenderedPageBreak/>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DD237E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del w:id="78" w:author="Jens-Rainer Ohm" w:date="2022-04-20T07:39:00Z">
        <w:r w:rsidDel="004507CF">
          <w:rPr>
            <w:lang w:val="en-CA"/>
          </w:rPr>
          <w:delText>0XXX</w:delText>
        </w:r>
        <w:r w:rsidR="00B92331" w:rsidRPr="00172D2C" w:rsidDel="004507CF">
          <w:rPr>
            <w:lang w:val="en-CA"/>
          </w:rPr>
          <w:delText xml:space="preserve"> </w:delText>
        </w:r>
      </w:del>
      <w:ins w:id="79" w:author="Jens-Rainer Ohm" w:date="2022-04-20T07:39:00Z">
        <w:r w:rsidR="004507CF">
          <w:rPr>
            <w:lang w:val="en-CA"/>
          </w:rPr>
          <w:t>05</w:t>
        </w:r>
      </w:ins>
      <w:ins w:id="80" w:author="Jens-Rainer Ohm" w:date="2022-04-20T07:49:00Z">
        <w:r w:rsidR="004507CF">
          <w:rPr>
            <w:lang w:val="en-CA"/>
          </w:rPr>
          <w:t>5</w:t>
        </w:r>
      </w:ins>
      <w:ins w:id="81" w:author="Jens-Rainer Ohm" w:date="2022-04-20T07:39:00Z">
        <w:r w:rsidR="004507CF">
          <w:rPr>
            <w:lang w:val="en-CA"/>
          </w:rPr>
          <w:t>0</w:t>
        </w:r>
        <w:r w:rsidR="004507CF" w:rsidRPr="00172D2C">
          <w:rPr>
            <w:lang w:val="en-CA"/>
          </w:rPr>
          <w:t xml:space="preserve"> </w:t>
        </w:r>
      </w:ins>
      <w:r w:rsidR="009B3B8E" w:rsidRPr="00172D2C">
        <w:rPr>
          <w:lang w:val="en-CA"/>
        </w:rPr>
        <w:t>Opening remarks, review of practices, agenda, IPR reminder</w:t>
      </w:r>
    </w:p>
    <w:p w14:paraId="0E46B698" w14:textId="3F1894CF" w:rsidR="009B3B8E" w:rsidRPr="00172D2C" w:rsidRDefault="00C8306B" w:rsidP="00E20E12">
      <w:pPr>
        <w:pStyle w:val="Aufzhlungszeichen2"/>
        <w:numPr>
          <w:ilvl w:val="2"/>
          <w:numId w:val="9"/>
        </w:numPr>
        <w:contextualSpacing w:val="0"/>
        <w:rPr>
          <w:lang w:val="en-CA"/>
        </w:rPr>
      </w:pPr>
      <w:del w:id="82" w:author="Jens-Rainer Ohm" w:date="2022-04-20T07:40:00Z">
        <w:r w:rsidDel="004507CF">
          <w:rPr>
            <w:lang w:val="en-CA"/>
          </w:rPr>
          <w:delText>0XXX</w:delText>
        </w:r>
      </w:del>
      <w:ins w:id="83" w:author="Jens-Rainer Ohm" w:date="2022-04-20T07:40:00Z">
        <w:r w:rsidR="004507CF">
          <w:rPr>
            <w:lang w:val="en-CA"/>
          </w:rPr>
          <w:t>05</w:t>
        </w:r>
      </w:ins>
      <w:ins w:id="84" w:author="Jens-Rainer Ohm" w:date="2022-04-20T07:49:00Z">
        <w:r w:rsidR="004507CF">
          <w:rPr>
            <w:lang w:val="en-CA"/>
          </w:rPr>
          <w:t>5</w:t>
        </w:r>
      </w:ins>
      <w:ins w:id="85" w:author="Jens-Rainer Ohm" w:date="2022-04-20T07:40:00Z">
        <w:r w:rsidR="004507CF">
          <w:rPr>
            <w:lang w:val="en-CA"/>
          </w:rPr>
          <w:t>0</w:t>
        </w:r>
      </w:ins>
      <w:r w:rsidR="00B47A99" w:rsidRPr="00172D2C">
        <w:rPr>
          <w:lang w:val="en-CA"/>
        </w:rPr>
        <w:t>–</w:t>
      </w:r>
      <w:del w:id="86" w:author="Jens-Rainer Ohm" w:date="2022-04-20T08:57:00Z">
        <w:r w:rsidDel="00037357">
          <w:rPr>
            <w:lang w:val="en-CA"/>
          </w:rPr>
          <w:delText>0XXX</w:delText>
        </w:r>
        <w:r w:rsidR="00212042" w:rsidRPr="00172D2C" w:rsidDel="00037357">
          <w:rPr>
            <w:lang w:val="en-CA"/>
          </w:rPr>
          <w:delText xml:space="preserve"> </w:delText>
        </w:r>
      </w:del>
      <w:ins w:id="87" w:author="Jens-Rainer Ohm" w:date="2022-04-20T08:57:00Z">
        <w:r w:rsidR="00037357">
          <w:rPr>
            <w:lang w:val="en-CA"/>
          </w:rPr>
          <w:t>0</w:t>
        </w:r>
      </w:ins>
      <w:ins w:id="88" w:author="Jens-Rainer Ohm" w:date="2022-04-20T21:28:00Z">
        <w:r w:rsidR="00331304">
          <w:rPr>
            <w:lang w:val="en-CA"/>
          </w:rPr>
          <w:t>700</w:t>
        </w:r>
      </w:ins>
      <w:ins w:id="89" w:author="Jens-Rainer Ohm" w:date="2022-04-20T08:57:00Z">
        <w:r w:rsidR="00037357" w:rsidRPr="00172D2C">
          <w:rPr>
            <w:lang w:val="en-CA"/>
          </w:rPr>
          <w:t xml:space="preserve"> </w:t>
        </w:r>
      </w:ins>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del w:id="90" w:author="Jens-Rainer Ohm" w:date="2022-04-20T08:57:00Z">
        <w:r w:rsidDel="00037357">
          <w:rPr>
            <w:lang w:val="en-CA"/>
          </w:rPr>
          <w:delText>X</w:delText>
        </w:r>
      </w:del>
      <w:ins w:id="91" w:author="Jens-Rainer Ohm" w:date="2022-04-20T08:57:00Z">
        <w:r w:rsidR="00037357">
          <w:rPr>
            <w:lang w:val="en-CA"/>
          </w:rPr>
          <w:t>9</w:t>
        </w:r>
      </w:ins>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2F4ACD5D" w:rsidR="00BE762D" w:rsidRPr="00172D2C" w:rsidRDefault="00C8306B" w:rsidP="007B03F5">
      <w:pPr>
        <w:pStyle w:val="Aufzhlungszeichen2"/>
        <w:keepNext/>
        <w:numPr>
          <w:ilvl w:val="2"/>
          <w:numId w:val="9"/>
        </w:numPr>
        <w:contextualSpacing w:val="0"/>
        <w:rPr>
          <w:lang w:val="en-CA"/>
        </w:rPr>
      </w:pPr>
      <w:del w:id="92" w:author="Jens-Rainer Ohm" w:date="2022-04-20T08:57:00Z">
        <w:r w:rsidDel="00037357">
          <w:rPr>
            <w:lang w:val="en-CA"/>
          </w:rPr>
          <w:delText>0XXX</w:delText>
        </w:r>
      </w:del>
      <w:ins w:id="93" w:author="Jens-Rainer Ohm" w:date="2022-04-20T08:57:00Z">
        <w:r w:rsidR="00037357">
          <w:rPr>
            <w:lang w:val="en-CA"/>
          </w:rPr>
          <w:t>0720</w:t>
        </w:r>
      </w:ins>
      <w:r w:rsidR="00BE762D" w:rsidRPr="00172D2C">
        <w:rPr>
          <w:lang w:val="en-CA"/>
        </w:rPr>
        <w:t>–</w:t>
      </w:r>
      <w:del w:id="94" w:author="Jens-Rainer Ohm" w:date="2022-04-20T09:52:00Z">
        <w:r w:rsidDel="00DE140C">
          <w:rPr>
            <w:lang w:val="en-CA"/>
          </w:rPr>
          <w:delText>0XXX</w:delText>
        </w:r>
        <w:r w:rsidR="00212042" w:rsidRPr="00172D2C" w:rsidDel="00DE140C">
          <w:rPr>
            <w:lang w:val="en-CA"/>
          </w:rPr>
          <w:delText xml:space="preserve"> </w:delText>
        </w:r>
      </w:del>
      <w:ins w:id="95" w:author="Jens-Rainer Ohm" w:date="2022-04-20T09:52:00Z">
        <w:r w:rsidR="00DE140C">
          <w:rPr>
            <w:lang w:val="en-CA"/>
          </w:rPr>
          <w:t>0750</w:t>
        </w:r>
        <w:r w:rsidR="00DE140C" w:rsidRPr="00172D2C">
          <w:rPr>
            <w:lang w:val="en-CA"/>
          </w:rPr>
          <w:t xml:space="preserve"> </w:t>
        </w:r>
      </w:ins>
      <w:r w:rsidR="00BE762D" w:rsidRPr="00172D2C">
        <w:rPr>
          <w:lang w:val="en-CA"/>
        </w:rPr>
        <w:t xml:space="preserve">Reports of AHGs </w:t>
      </w:r>
      <w:del w:id="96" w:author="Jens-Rainer Ohm" w:date="2022-04-20T08:57:00Z">
        <w:r w:rsidDel="00037357">
          <w:rPr>
            <w:lang w:val="en-CA"/>
          </w:rPr>
          <w:delText>X</w:delText>
        </w:r>
      </w:del>
      <w:ins w:id="97" w:author="Jens-Rainer Ohm" w:date="2022-04-20T08:57:00Z">
        <w:r w:rsidR="00037357">
          <w:rPr>
            <w:lang w:val="en-CA"/>
          </w:rPr>
          <w:t>10</w:t>
        </w:r>
      </w:ins>
      <w:r w:rsidR="00BE762D" w:rsidRPr="00172D2C">
        <w:rPr>
          <w:lang w:val="en-CA"/>
        </w:rPr>
        <w:t>–</w:t>
      </w:r>
      <w:r w:rsidR="00B11823" w:rsidRPr="00172D2C">
        <w:rPr>
          <w:lang w:val="en-CA"/>
        </w:rPr>
        <w:t>1</w:t>
      </w:r>
      <w:r w:rsidR="00547EBF" w:rsidRPr="00172D2C">
        <w:rPr>
          <w:lang w:val="en-CA"/>
        </w:rPr>
        <w:t>3</w:t>
      </w:r>
    </w:p>
    <w:p w14:paraId="527104FA" w14:textId="445FBEDE" w:rsidR="00531733" w:rsidRPr="00172D2C" w:rsidRDefault="00C8306B" w:rsidP="00E20E12">
      <w:pPr>
        <w:pStyle w:val="Aufzhlungszeichen2"/>
        <w:numPr>
          <w:ilvl w:val="2"/>
          <w:numId w:val="9"/>
        </w:numPr>
        <w:contextualSpacing w:val="0"/>
        <w:rPr>
          <w:lang w:val="en-CA"/>
        </w:rPr>
      </w:pPr>
      <w:del w:id="98" w:author="Jens-Rainer Ohm" w:date="2022-04-20T09:52:00Z">
        <w:r w:rsidDel="00DE140C">
          <w:rPr>
            <w:lang w:val="en-CA"/>
          </w:rPr>
          <w:delText>0XXX</w:delText>
        </w:r>
      </w:del>
      <w:ins w:id="99" w:author="Jens-Rainer Ohm" w:date="2022-04-20T09:52:00Z">
        <w:r w:rsidR="00DE140C">
          <w:rPr>
            <w:lang w:val="en-CA"/>
          </w:rPr>
          <w:t>0750</w:t>
        </w:r>
      </w:ins>
      <w:r w:rsidR="00547EBF" w:rsidRPr="00172D2C">
        <w:rPr>
          <w:lang w:val="en-CA"/>
        </w:rPr>
        <w:t>–</w:t>
      </w:r>
      <w:del w:id="100" w:author="Jens-Rainer Ohm" w:date="2022-04-20T11:33:00Z">
        <w:r w:rsidDel="00A854C8">
          <w:rPr>
            <w:lang w:val="en-CA"/>
          </w:rPr>
          <w:delText>0XXX</w:delText>
        </w:r>
        <w:r w:rsidR="00212042" w:rsidRPr="00172D2C" w:rsidDel="00A854C8">
          <w:rPr>
            <w:lang w:val="en-CA"/>
          </w:rPr>
          <w:delText xml:space="preserve"> </w:delText>
        </w:r>
      </w:del>
      <w:ins w:id="101" w:author="Jens-Rainer Ohm" w:date="2022-04-20T11:33:00Z">
        <w:r w:rsidR="00A854C8">
          <w:rPr>
            <w:lang w:val="en-CA"/>
          </w:rPr>
          <w:t>00935</w:t>
        </w:r>
        <w:r w:rsidR="00A854C8" w:rsidRPr="00172D2C">
          <w:rPr>
            <w:lang w:val="en-CA"/>
          </w:rPr>
          <w:t xml:space="preserve"> </w:t>
        </w:r>
      </w:ins>
      <w:r w:rsidR="00531733" w:rsidRPr="00172D2C">
        <w:rPr>
          <w:lang w:val="en-CA"/>
        </w:rPr>
        <w:t xml:space="preserve">Review of </w:t>
      </w:r>
      <w:r w:rsidR="00547EBF" w:rsidRPr="00172D2C">
        <w:rPr>
          <w:lang w:val="en-CA"/>
        </w:rPr>
        <w:t>EE1</w:t>
      </w:r>
      <w:ins w:id="102" w:author="Jens-Rainer Ohm" w:date="2022-04-20T07:40:00Z">
        <w:r w:rsidR="004507CF">
          <w:rPr>
            <w:lang w:val="en-CA"/>
          </w:rPr>
          <w:t xml:space="preserve"> summary</w:t>
        </w:r>
      </w:ins>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2088ECF0"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del w:id="103" w:author="Jens-Rainer Ohm" w:date="2022-04-20T07:40:00Z">
        <w:r w:rsidR="00C8306B" w:rsidDel="004507CF">
          <w:rPr>
            <w:lang w:val="en-CA"/>
          </w:rPr>
          <w:delText>…</w:delText>
        </w:r>
      </w:del>
      <w:ins w:id="104" w:author="Jens-Rainer Ohm" w:date="2022-04-20T07:40:00Z">
        <w:r w:rsidR="004507CF">
          <w:rPr>
            <w:lang w:val="en-CA"/>
          </w:rPr>
          <w:t>EE2 summary</w:t>
        </w:r>
      </w:ins>
    </w:p>
    <w:p w14:paraId="35CD9500" w14:textId="27736C6C" w:rsidR="008F7BF3" w:rsidRPr="00172D2C" w:rsidRDefault="008F7BF3" w:rsidP="007B03F5">
      <w:pPr>
        <w:pStyle w:val="Aufzhlungszeichen2"/>
        <w:keepNext/>
        <w:numPr>
          <w:ilvl w:val="1"/>
          <w:numId w:val="9"/>
        </w:numPr>
        <w:contextualSpacing w:val="0"/>
        <w:rPr>
          <w:lang w:val="en-CA"/>
        </w:rPr>
      </w:pPr>
      <w:del w:id="105" w:author="Jens-Rainer Ohm" w:date="2022-04-20T07:40:00Z">
        <w:r w:rsidRPr="00172D2C" w:rsidDel="004507CF">
          <w:rPr>
            <w:lang w:val="en-CA"/>
          </w:rPr>
          <w:delText>Session 4</w:delText>
        </w:r>
      </w:del>
      <w:ins w:id="106" w:author="Jens-Rainer Ohm" w:date="2022-04-20T07:40:00Z">
        <w:r w:rsidR="004507CF">
          <w:rPr>
            <w:lang w:val="en-CA"/>
          </w:rPr>
          <w:t>BoG</w:t>
        </w:r>
      </w:ins>
      <w:ins w:id="107" w:author="Jens-Rainer Ohm" w:date="2022-04-20T07:41:00Z">
        <w:r w:rsidR="004507CF">
          <w:rPr>
            <w:lang w:val="en-CA"/>
          </w:rPr>
          <w:t xml:space="preserve"> (</w:t>
        </w:r>
      </w:ins>
      <w:ins w:id="108" w:author="Jens-Rainer Ohm" w:date="2022-04-20T09:37:00Z">
        <w:r w:rsidR="00C914D7" w:rsidRPr="00C914D7">
          <w:rPr>
            <w:lang w:val="en-CA"/>
            <w:rPrChange w:id="109" w:author="Jens-Rainer Ohm" w:date="2022-04-20T09:37:00Z">
              <w:rPr>
                <w:highlight w:val="yellow"/>
                <w:lang w:val="en-CA"/>
              </w:rPr>
            </w:rPrChange>
          </w:rPr>
          <w:t>Y. Ye</w:t>
        </w:r>
      </w:ins>
      <w:ins w:id="110" w:author="Jens-Rainer Ohm" w:date="2022-04-20T07:41:00Z">
        <w:r w:rsidR="004507CF">
          <w:rPr>
            <w:lang w:val="en-CA"/>
          </w:rPr>
          <w:t>)</w:t>
        </w:r>
      </w:ins>
      <w:r w:rsidR="00051543" w:rsidRPr="00172D2C">
        <w:rPr>
          <w:lang w:val="en-CA"/>
        </w:rPr>
        <w:t>:</w:t>
      </w:r>
    </w:p>
    <w:p w14:paraId="3270B110" w14:textId="1C48491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del w:id="111" w:author="Jens-Rainer Ohm" w:date="2022-04-20T07:41:00Z">
        <w:r w:rsidR="00C8306B" w:rsidDel="004507CF">
          <w:rPr>
            <w:lang w:val="en-CA"/>
          </w:rPr>
          <w:delText>…</w:delText>
        </w:r>
      </w:del>
      <w:ins w:id="112" w:author="Jens-Rainer Ohm" w:date="2022-04-20T07:41:00Z">
        <w:r w:rsidR="004507CF">
          <w:rPr>
            <w:lang w:val="en-CA"/>
          </w:rPr>
          <w:t xml:space="preserve">EE2 related </w:t>
        </w:r>
      </w:ins>
      <w:ins w:id="113" w:author="Jens-Rainer Ohm" w:date="2022-04-20T21:14:00Z">
        <w:r w:rsidR="005C1707">
          <w:rPr>
            <w:lang w:val="en-CA"/>
          </w:rPr>
          <w:t xml:space="preserve">(5.3.3) </w:t>
        </w:r>
      </w:ins>
      <w:ins w:id="114" w:author="Jens-Rainer Ohm" w:date="2022-04-20T07:41:00Z">
        <w:r w:rsidR="004507CF">
          <w:rPr>
            <w:lang w:val="en-CA"/>
          </w:rPr>
          <w:t xml:space="preserve">&amp; </w:t>
        </w:r>
      </w:ins>
      <w:ins w:id="115" w:author="Jens-Rainer Ohm" w:date="2022-04-20T21:15:00Z">
        <w:r w:rsidR="005C1707">
          <w:rPr>
            <w:lang w:val="en-CA"/>
          </w:rPr>
          <w:t xml:space="preserve">possibly </w:t>
        </w:r>
      </w:ins>
      <w:ins w:id="116" w:author="Jens-Rainer Ohm" w:date="2022-04-20T07:41:00Z">
        <w:r w:rsidR="004507CF">
          <w:rPr>
            <w:lang w:val="en-CA"/>
          </w:rPr>
          <w:t>“non-EE2”</w:t>
        </w:r>
      </w:ins>
      <w:ins w:id="117" w:author="Jens-Rainer Ohm" w:date="2022-04-20T21:14:00Z">
        <w:r w:rsidR="005C1707">
          <w:rPr>
            <w:lang w:val="en-CA"/>
          </w:rPr>
          <w:t xml:space="preserve"> </w:t>
        </w:r>
      </w:ins>
      <w:ins w:id="118" w:author="Jens-Rainer Ohm" w:date="2022-04-20T21:15:00Z">
        <w:r w:rsidR="005C1707">
          <w:rPr>
            <w:lang w:val="en-CA"/>
          </w:rPr>
          <w:t>(5.3.4)</w:t>
        </w:r>
      </w:ins>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4971336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del w:id="119" w:author="Jens-Rainer Ohm" w:date="2022-04-20T11:35:00Z">
        <w:r w:rsidRPr="00172D2C" w:rsidDel="00A854C8">
          <w:rPr>
            <w:lang w:val="en-CA"/>
          </w:rPr>
          <w:delText>5</w:delText>
        </w:r>
      </w:del>
      <w:ins w:id="120" w:author="Jens-Rainer Ohm" w:date="2022-04-20T11:35:00Z">
        <w:r w:rsidR="00A854C8">
          <w:rPr>
            <w:lang w:val="en-CA"/>
          </w:rPr>
          <w:t>4</w:t>
        </w:r>
      </w:ins>
      <w:r w:rsidR="00051543" w:rsidRPr="00172D2C">
        <w:rPr>
          <w:lang w:val="en-CA"/>
        </w:rPr>
        <w:t>:</w:t>
      </w:r>
    </w:p>
    <w:p w14:paraId="4BC6342E" w14:textId="2997F917"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del w:id="121" w:author="Jens-Rainer Ohm" w:date="2022-04-20T11:34:00Z">
        <w:r w:rsidDel="00A854C8">
          <w:rPr>
            <w:lang w:val="en-CA"/>
          </w:rPr>
          <w:delText>…</w:delText>
        </w:r>
      </w:del>
      <w:ins w:id="122" w:author="Jens-Rainer Ohm" w:date="2022-04-20T11:34:00Z">
        <w:r w:rsidR="00A854C8">
          <w:rPr>
            <w:lang w:val="en-CA"/>
          </w:rPr>
          <w:t>EE1 and related</w:t>
        </w:r>
      </w:ins>
    </w:p>
    <w:p w14:paraId="15355FDD" w14:textId="0BDC746C"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del w:id="123" w:author="Jens-Rainer Ohm" w:date="2022-04-20T11:35:00Z">
        <w:r w:rsidDel="00A854C8">
          <w:rPr>
            <w:lang w:val="en-CA"/>
          </w:rPr>
          <w:delText>6</w:delText>
        </w:r>
      </w:del>
      <w:ins w:id="124" w:author="Jens-Rainer Ohm" w:date="2022-04-20T11:35:00Z">
        <w:r w:rsidR="00A854C8">
          <w:rPr>
            <w:lang w:val="en-CA"/>
          </w:rPr>
          <w:t>5</w:t>
        </w:r>
      </w:ins>
      <w:r w:rsidRPr="00172D2C">
        <w:rPr>
          <w:lang w:val="en-CA"/>
        </w:rPr>
        <w:t>:</w:t>
      </w:r>
    </w:p>
    <w:p w14:paraId="3A2408E1" w14:textId="7CF10574"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ins w:id="125" w:author="Jens-Rainer Ohm" w:date="2022-04-20T11:34:00Z">
        <w:r w:rsidR="00A854C8">
          <w:rPr>
            <w:lang w:val="en-CA"/>
          </w:rPr>
          <w:t>EE1 and related</w:t>
        </w:r>
      </w:ins>
      <w:del w:id="126" w:author="Jens-Rainer Ohm" w:date="2022-04-20T11:34:00Z">
        <w:r w:rsidDel="00A854C8">
          <w:rPr>
            <w:lang w:val="en-CA"/>
          </w:rPr>
          <w:delText>…</w:delText>
        </w:r>
      </w:del>
      <w:r w:rsidR="002F74F2" w:rsidRPr="00172D2C">
        <w:rPr>
          <w:lang w:val="en-CA"/>
        </w:rPr>
        <w:t xml:space="preserve"> </w:t>
      </w:r>
    </w:p>
    <w:p w14:paraId="4F97CE1A" w14:textId="5E2B32FD"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del w:id="127" w:author="Jens-Rainer Ohm" w:date="2022-04-20T11:35:00Z">
        <w:r w:rsidDel="00A854C8">
          <w:rPr>
            <w:lang w:val="en-CA"/>
          </w:rPr>
          <w:delText>7</w:delText>
        </w:r>
      </w:del>
      <w:ins w:id="128" w:author="Jens-Rainer Ohm" w:date="2022-04-20T11:35:00Z">
        <w:r w:rsidR="00A854C8">
          <w:rPr>
            <w:lang w:val="en-CA"/>
          </w:rPr>
          <w:t>6</w:t>
        </w:r>
      </w:ins>
      <w:r w:rsidRPr="00172D2C">
        <w:rPr>
          <w:lang w:val="en-CA"/>
        </w:rPr>
        <w:t>:</w:t>
      </w:r>
    </w:p>
    <w:p w14:paraId="0DCA89E6" w14:textId="2634F9DD"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ins w:id="129" w:author="Jens-Rainer Ohm" w:date="2022-04-20T21:19:00Z">
        <w:r w:rsidR="005C1707">
          <w:rPr>
            <w:lang w:val="en-CA"/>
          </w:rPr>
          <w:t>BoG report EE2</w:t>
        </w:r>
      </w:ins>
      <w:ins w:id="130" w:author="Jens-Rainer Ohm" w:date="2022-04-20T21:20:00Z">
        <w:r w:rsidR="005C1707">
          <w:rPr>
            <w:lang w:val="en-CA"/>
          </w:rPr>
          <w:t xml:space="preserve"> related, further r</w:t>
        </w:r>
      </w:ins>
      <w:del w:id="131" w:author="Jens-Rainer Ohm" w:date="2022-04-20T21:20:00Z">
        <w:r w:rsidRPr="00172D2C" w:rsidDel="005C1707">
          <w:rPr>
            <w:lang w:val="en-CA"/>
          </w:rPr>
          <w:delText>R</w:delText>
        </w:r>
      </w:del>
      <w:r w:rsidRPr="00172D2C">
        <w:rPr>
          <w:lang w:val="en-CA"/>
        </w:rPr>
        <w:t xml:space="preserve">eview of </w:t>
      </w:r>
      <w:del w:id="132" w:author="Jens-Rainer Ohm" w:date="2022-04-20T11:35:00Z">
        <w:r w:rsidR="0078404C" w:rsidDel="00A854C8">
          <w:rPr>
            <w:lang w:val="en-CA"/>
          </w:rPr>
          <w:delText>…</w:delText>
        </w:r>
        <w:r w:rsidDel="00A854C8">
          <w:rPr>
            <w:lang w:val="en-CA"/>
          </w:rPr>
          <w:delText xml:space="preserve"> </w:delText>
        </w:r>
      </w:del>
      <w:ins w:id="133" w:author="Jens-Rainer Ohm" w:date="2022-04-20T11:35:00Z">
        <w:r w:rsidR="00A854C8">
          <w:rPr>
            <w:lang w:val="en-CA"/>
          </w:rPr>
          <w:t xml:space="preserve">EE2 </w:t>
        </w:r>
      </w:ins>
      <w:ins w:id="134" w:author="Jens-Rainer Ohm" w:date="2022-04-21T00:59:00Z">
        <w:r w:rsidR="006F0011">
          <w:rPr>
            <w:lang w:val="en-CA"/>
          </w:rPr>
          <w:t>summary report</w:t>
        </w:r>
      </w:ins>
      <w:bookmarkStart w:id="135" w:name="_GoBack"/>
      <w:bookmarkEnd w:id="135"/>
    </w:p>
    <w:p w14:paraId="2E18F6DA" w14:textId="42C6EEBF" w:rsidR="006142D8" w:rsidRPr="00172D2C" w:rsidRDefault="006142D8" w:rsidP="006142D8">
      <w:pPr>
        <w:pStyle w:val="Aufzhlungszeichen2"/>
        <w:keepNext/>
        <w:numPr>
          <w:ilvl w:val="1"/>
          <w:numId w:val="9"/>
        </w:numPr>
        <w:contextualSpacing w:val="0"/>
        <w:rPr>
          <w:lang w:val="en-CA"/>
        </w:rPr>
      </w:pPr>
      <w:del w:id="136" w:author="Jens-Rainer Ohm" w:date="2022-04-20T21:21:00Z">
        <w:r w:rsidRPr="00172D2C" w:rsidDel="005C1707">
          <w:rPr>
            <w:lang w:val="en-CA"/>
          </w:rPr>
          <w:delText xml:space="preserve">Session </w:delText>
        </w:r>
      </w:del>
      <w:del w:id="137" w:author="Jens-Rainer Ohm" w:date="2022-04-20T11:35:00Z">
        <w:r w:rsidDel="00A854C8">
          <w:rPr>
            <w:lang w:val="en-CA"/>
          </w:rPr>
          <w:delText>8</w:delText>
        </w:r>
      </w:del>
      <w:ins w:id="138" w:author="Jens-Rainer Ohm" w:date="2022-04-20T21:21:00Z">
        <w:r w:rsidR="005C1707">
          <w:rPr>
            <w:lang w:val="en-CA"/>
          </w:rPr>
          <w:t>BoG (</w:t>
        </w:r>
        <w:r w:rsidR="005C1707" w:rsidRPr="005C1707">
          <w:rPr>
            <w:highlight w:val="yellow"/>
            <w:lang w:val="en-CA"/>
            <w:rPrChange w:id="139" w:author="Jens-Rainer Ohm" w:date="2022-04-20T21:21:00Z">
              <w:rPr>
                <w:lang w:val="en-CA"/>
              </w:rPr>
            </w:rPrChange>
          </w:rPr>
          <w:t>XXX</w:t>
        </w:r>
        <w:r w:rsidR="005C1707">
          <w:rPr>
            <w:lang w:val="en-CA"/>
          </w:rPr>
          <w:t>)</w:t>
        </w:r>
      </w:ins>
      <w:r w:rsidR="00A415B4">
        <w:rPr>
          <w:lang w:val="en-CA"/>
        </w:rPr>
        <w:t>:</w:t>
      </w:r>
    </w:p>
    <w:p w14:paraId="0EC2C8D0" w14:textId="77C24C94"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del w:id="140" w:author="Jens-Rainer Ohm" w:date="2022-04-20T21:22:00Z">
        <w:r w:rsidDel="007D6F1D">
          <w:rPr>
            <w:lang w:val="en-CA"/>
          </w:rPr>
          <w:delText>R</w:delText>
        </w:r>
        <w:r w:rsidRPr="00172D2C" w:rsidDel="007D6F1D">
          <w:rPr>
            <w:lang w:val="en-CA"/>
          </w:rPr>
          <w:delText xml:space="preserve">eview of </w:delText>
        </w:r>
        <w:r w:rsidR="0078404C" w:rsidDel="007D6F1D">
          <w:rPr>
            <w:lang w:val="en-CA"/>
          </w:rPr>
          <w:delText>…</w:delText>
        </w:r>
      </w:del>
      <w:ins w:id="141" w:author="Jens-Rainer Ohm" w:date="2022-04-20T21:22:00Z">
        <w:r w:rsidR="007D6F1D">
          <w:rPr>
            <w:lang w:val="en-CA"/>
          </w:rPr>
          <w:t>EE1 results and further planning of EE1</w:t>
        </w:r>
      </w:ins>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36B22DCD" w14:textId="332A27EC"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del w:id="142" w:author="Jens-Rainer Ohm" w:date="2022-04-20T21:21:00Z">
        <w:r w:rsidDel="005C1707">
          <w:rPr>
            <w:lang w:val="en-CA"/>
          </w:rPr>
          <w:delText>9</w:delText>
        </w:r>
      </w:del>
      <w:ins w:id="143" w:author="Jens-Rainer Ohm" w:date="2022-04-20T21:21:00Z">
        <w:r w:rsidR="005C1707">
          <w:rPr>
            <w:lang w:val="en-CA"/>
          </w:rPr>
          <w:t>7</w:t>
        </w:r>
      </w:ins>
      <w:r w:rsidRPr="00172D2C">
        <w:rPr>
          <w:lang w:val="en-CA"/>
        </w:rPr>
        <w:t>:</w:t>
      </w:r>
    </w:p>
    <w:p w14:paraId="6C93E0D2" w14:textId="0808007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del w:id="144" w:author="Jens-Rainer Ohm" w:date="2022-04-20T07:44:00Z">
        <w:r w:rsidDel="004507CF">
          <w:rPr>
            <w:lang w:val="en-CA"/>
          </w:rPr>
          <w:delText>…</w:delText>
        </w:r>
      </w:del>
      <w:ins w:id="145" w:author="Jens-Rainer Ohm" w:date="2022-04-20T07:44:00Z">
        <w:r w:rsidR="004507CF">
          <w:rPr>
            <w:lang w:val="en-CA"/>
          </w:rPr>
          <w:t xml:space="preserve">4.2, </w:t>
        </w:r>
      </w:ins>
      <w:ins w:id="146" w:author="Jens-Rainer Ohm" w:date="2022-04-20T07:48:00Z">
        <w:r w:rsidR="004507CF">
          <w:rPr>
            <w:lang w:val="en-CA"/>
          </w:rPr>
          <w:t>4.12, 6.1, 6.2</w:t>
        </w:r>
      </w:ins>
    </w:p>
    <w:p w14:paraId="0024BFD8" w14:textId="3FD1162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del w:id="147" w:author="Jens-Rainer Ohm" w:date="2022-04-20T21:21:00Z">
        <w:r w:rsidDel="005C1707">
          <w:rPr>
            <w:lang w:val="en-CA"/>
          </w:rPr>
          <w:delText>10</w:delText>
        </w:r>
      </w:del>
      <w:ins w:id="148" w:author="Jens-Rainer Ohm" w:date="2022-04-20T21:21:00Z">
        <w:r w:rsidR="005C1707">
          <w:rPr>
            <w:lang w:val="en-CA"/>
          </w:rPr>
          <w:t>8</w:t>
        </w:r>
      </w:ins>
      <w:r w:rsidRPr="00172D2C">
        <w:rPr>
          <w:lang w:val="en-CA"/>
        </w:rPr>
        <w:t>:</w:t>
      </w:r>
    </w:p>
    <w:p w14:paraId="1CE07625" w14:textId="334896D4"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ins w:id="149" w:author="Jens-Rainer Ohm" w:date="2022-04-20T07:48:00Z">
        <w:r w:rsidR="004507CF">
          <w:rPr>
            <w:lang w:val="en-CA"/>
          </w:rPr>
          <w:t>4.2, 4.12, 6.1, 6.2</w:t>
        </w:r>
      </w:ins>
      <w:del w:id="150" w:author="Jens-Rainer Ohm" w:date="2022-04-20T07:48:00Z">
        <w:r w:rsidDel="004507CF">
          <w:rPr>
            <w:lang w:val="en-CA"/>
          </w:rPr>
          <w:delText>…</w:delText>
        </w:r>
      </w:del>
      <w:r w:rsidRPr="00172D2C">
        <w:rPr>
          <w:lang w:val="en-CA"/>
        </w:rPr>
        <w:t xml:space="preserve"> </w:t>
      </w:r>
    </w:p>
    <w:p w14:paraId="6A213784" w14:textId="3EB20AB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del w:id="151" w:author="Jens-Rainer Ohm" w:date="2022-04-20T21:21:00Z">
        <w:r w:rsidDel="005C1707">
          <w:rPr>
            <w:lang w:val="en-CA"/>
          </w:rPr>
          <w:delText>11</w:delText>
        </w:r>
      </w:del>
      <w:ins w:id="152" w:author="Jens-Rainer Ohm" w:date="2022-04-20T21:21:00Z">
        <w:r w:rsidR="005C1707">
          <w:rPr>
            <w:lang w:val="en-CA"/>
          </w:rPr>
          <w:t>9</w:t>
        </w:r>
      </w:ins>
      <w:r w:rsidRPr="00172D2C">
        <w:rPr>
          <w:lang w:val="en-CA"/>
        </w:rPr>
        <w:t>:</w:t>
      </w:r>
    </w:p>
    <w:p w14:paraId="175BB585" w14:textId="77777777"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Pr>
          <w:lang w:val="en-CA"/>
        </w:rPr>
        <w:t xml:space="preserve">… </w:t>
      </w:r>
    </w:p>
    <w:p w14:paraId="344F7EBE" w14:textId="208ACD7E"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del w:id="153" w:author="Jens-Rainer Ohm" w:date="2022-04-20T21:22:00Z">
        <w:r w:rsidDel="005C1707">
          <w:rPr>
            <w:lang w:val="en-CA"/>
          </w:rPr>
          <w:delText>12</w:delText>
        </w:r>
      </w:del>
      <w:ins w:id="154" w:author="Jens-Rainer Ohm" w:date="2022-04-20T21:22:00Z">
        <w:r w:rsidR="005C1707">
          <w:rPr>
            <w:lang w:val="en-CA"/>
          </w:rPr>
          <w:t>10</w:t>
        </w:r>
      </w:ins>
      <w:r>
        <w:rPr>
          <w:lang w:val="en-CA"/>
        </w:rPr>
        <w:t>:</w:t>
      </w:r>
    </w:p>
    <w:p w14:paraId="68BE072D" w14:textId="77777777" w:rsidR="0078404C" w:rsidRPr="00172D2C" w:rsidRDefault="0078404C"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15E2D580" w:rsidR="00A54255" w:rsidRPr="00172D2C" w:rsidRDefault="0078404C" w:rsidP="00A54255">
      <w:pPr>
        <w:pStyle w:val="Aufzhlungszeichen2"/>
        <w:numPr>
          <w:ilvl w:val="2"/>
          <w:numId w:val="9"/>
        </w:numPr>
        <w:contextualSpacing w:val="0"/>
        <w:rPr>
          <w:lang w:val="en-CA"/>
        </w:rPr>
      </w:pPr>
      <w:r>
        <w:rPr>
          <w:lang w:val="en-CA"/>
        </w:rPr>
        <w:t>0720</w:t>
      </w:r>
      <w:r w:rsidR="00A54255" w:rsidRPr="00172D2C">
        <w:rPr>
          <w:lang w:val="en-CA"/>
        </w:rPr>
        <w:t>–</w:t>
      </w:r>
      <w:r>
        <w:rPr>
          <w:lang w:val="en-CA"/>
        </w:rPr>
        <w:t>0920</w:t>
      </w:r>
      <w:r w:rsidR="00A54255" w:rsidRPr="00172D2C">
        <w:rPr>
          <w:lang w:val="en-CA"/>
        </w:rPr>
        <w:t xml:space="preserve"> Review of </w:t>
      </w:r>
      <w:r>
        <w:rPr>
          <w:lang w:val="en-CA"/>
        </w:rPr>
        <w:t>…</w:t>
      </w:r>
    </w:p>
    <w:p w14:paraId="45BA2150" w14:textId="41B56BEF" w:rsidR="00BD60BA" w:rsidRPr="00172D2C" w:rsidRDefault="00BD60BA" w:rsidP="00BD60BA">
      <w:pPr>
        <w:pStyle w:val="Aufzhlungszeichen2"/>
        <w:keepNext/>
        <w:numPr>
          <w:ilvl w:val="1"/>
          <w:numId w:val="9"/>
        </w:numPr>
        <w:contextualSpacing w:val="0"/>
        <w:rPr>
          <w:lang w:val="en-CA"/>
        </w:rPr>
      </w:pPr>
      <w:r w:rsidRPr="00172D2C">
        <w:rPr>
          <w:lang w:val="en-CA"/>
        </w:rPr>
        <w:lastRenderedPageBreak/>
        <w:t xml:space="preserve">Session </w:t>
      </w:r>
      <w:r w:rsidR="00F24238">
        <w:rPr>
          <w:lang w:val="en-CA"/>
        </w:rPr>
        <w:t>1</w:t>
      </w:r>
      <w:r w:rsidR="0078404C">
        <w:rPr>
          <w:lang w:val="en-CA"/>
        </w:rPr>
        <w:t>4</w:t>
      </w:r>
      <w:r w:rsidRPr="00172D2C">
        <w:rPr>
          <w:lang w:val="en-CA"/>
        </w:rPr>
        <w:t>:</w:t>
      </w:r>
    </w:p>
    <w:p w14:paraId="109CDBD9" w14:textId="455726EB"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 xml:space="preserve">Review </w:t>
      </w:r>
      <w:r w:rsidR="0078404C">
        <w:rPr>
          <w:lang w:val="en-CA"/>
        </w:rPr>
        <w:t>of …</w:t>
      </w:r>
    </w:p>
    <w:p w14:paraId="6CAADFE2" w14:textId="1085FBAF"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w:t>
      </w:r>
      <w:r w:rsidR="0078404C">
        <w:rPr>
          <w:lang w:val="en-CA"/>
        </w:rPr>
        <w:t>5</w:t>
      </w:r>
      <w:r>
        <w:rPr>
          <w:lang w:val="en-CA"/>
        </w:rPr>
        <w:t>:</w:t>
      </w:r>
    </w:p>
    <w:p w14:paraId="725BC8F3" w14:textId="452BDC05"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of …</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65DBB0A1" w14:textId="4377CC3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8404C">
        <w:rPr>
          <w:lang w:val="en-CA"/>
        </w:rPr>
        <w:t>XX</w:t>
      </w:r>
      <w:r w:rsidRPr="00172D2C">
        <w:rPr>
          <w:lang w:val="en-CA"/>
        </w:rPr>
        <w:t>:</w:t>
      </w:r>
    </w:p>
    <w:p w14:paraId="0AEBB21D"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73A3558D" w14:textId="3ED62991" w:rsidR="00AF600F" w:rsidRPr="00172D2C" w:rsidRDefault="0078404C" w:rsidP="00AF600F">
      <w:pPr>
        <w:pStyle w:val="Aufzhlungszeichen2"/>
        <w:keepNext/>
        <w:numPr>
          <w:ilvl w:val="1"/>
          <w:numId w:val="9"/>
        </w:numPr>
        <w:contextualSpacing w:val="0"/>
        <w:rPr>
          <w:lang w:val="en-CA"/>
        </w:rPr>
      </w:pPr>
      <w:r>
        <w:rPr>
          <w:lang w:val="en-CA"/>
        </w:rPr>
        <w:t>…</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77513B01" w14:textId="7777777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02519ABD" w14:textId="378945D6" w:rsidR="0078404C" w:rsidRPr="00172D2C" w:rsidRDefault="0078404C" w:rsidP="0078404C">
      <w:pPr>
        <w:pStyle w:val="Aufzhlungszeichen2"/>
        <w:numPr>
          <w:ilvl w:val="2"/>
          <w:numId w:val="9"/>
        </w:numPr>
        <w:contextualSpacing w:val="0"/>
        <w:rPr>
          <w:lang w:val="en-CA"/>
        </w:rPr>
      </w:pPr>
      <w:r>
        <w:rPr>
          <w:lang w:val="en-CA"/>
        </w:rPr>
        <w:t>0700</w:t>
      </w:r>
      <w:r w:rsidRPr="00172D2C">
        <w:rPr>
          <w:lang w:val="en-CA"/>
        </w:rPr>
        <w:t>–</w:t>
      </w:r>
      <w:r>
        <w:rPr>
          <w:lang w:val="en-CA"/>
        </w:rPr>
        <w:t>0900</w:t>
      </w:r>
      <w:r w:rsidRPr="00172D2C">
        <w:rPr>
          <w:lang w:val="en-CA"/>
        </w:rPr>
        <w:t xml:space="preserve"> Review of </w:t>
      </w:r>
      <w:r>
        <w:rPr>
          <w:lang w:val="en-CA"/>
        </w:rPr>
        <w:t>…</w:t>
      </w:r>
    </w:p>
    <w:p w14:paraId="5443CBB6" w14:textId="3897CE92" w:rsidR="003168B6" w:rsidRPr="00172D2C" w:rsidRDefault="00A854C8" w:rsidP="00D242CD">
      <w:pPr>
        <w:pStyle w:val="Aufzhlungszeichen2"/>
        <w:keepNext/>
        <w:numPr>
          <w:ilvl w:val="1"/>
          <w:numId w:val="9"/>
        </w:numPr>
        <w:contextualSpacing w:val="0"/>
        <w:rPr>
          <w:lang w:val="en-CA"/>
        </w:rPr>
      </w:pPr>
      <w:ins w:id="155" w:author="Jens-Rainer Ohm" w:date="2022-04-20T11:35:00Z">
        <w:r>
          <w:rPr>
            <w:lang w:val="en-CA"/>
          </w:rPr>
          <w:t>21</w:t>
        </w:r>
      </w:ins>
      <w:ins w:id="156" w:author="Jens-Rainer Ohm" w:date="2022-04-20T11:36:00Z">
        <w:r>
          <w:rPr>
            <w:lang w:val="en-CA"/>
          </w:rPr>
          <w:t xml:space="preserve">00-2300 Joint meeting with AG5: </w:t>
        </w:r>
      </w:ins>
      <w:ins w:id="157" w:author="Jens-Rainer Ohm" w:date="2022-04-20T21:18:00Z">
        <w:r w:rsidR="005C1707">
          <w:rPr>
            <w:lang w:val="en-CA"/>
          </w:rPr>
          <w:t xml:space="preserve">Documents in </w:t>
        </w:r>
      </w:ins>
      <w:ins w:id="158" w:author="Jens-Rainer Ohm" w:date="2022-04-20T11:36:00Z">
        <w:r>
          <w:rPr>
            <w:lang w:val="en-CA"/>
          </w:rPr>
          <w:t>4.5</w:t>
        </w:r>
      </w:ins>
      <w:ins w:id="159" w:author="Jens-Rainer Ohm" w:date="2022-04-20T21:19:00Z">
        <w:r w:rsidR="005C1707">
          <w:rPr>
            <w:lang w:val="en-CA"/>
          </w:rPr>
          <w:t xml:space="preserve"> and</w:t>
        </w:r>
      </w:ins>
      <w:ins w:id="160" w:author="Jens-Rainer Ohm" w:date="2022-04-20T11:36:00Z">
        <w:r>
          <w:rPr>
            <w:lang w:val="en-CA"/>
          </w:rPr>
          <w:t xml:space="preserve"> 4.6</w:t>
        </w:r>
      </w:ins>
      <w:del w:id="161" w:author="Jens-Rainer Ohm" w:date="2022-04-20T11:36:00Z">
        <w:r w:rsidR="0078404C" w:rsidDel="00A854C8">
          <w:rPr>
            <w:lang w:val="en-CA"/>
          </w:rPr>
          <w:delText>…</w:delText>
        </w:r>
      </w:del>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1920E6B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38BB3909"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0187E4D1" w14:textId="2BAEB0B7" w:rsidR="0078404C" w:rsidRPr="00172D2C" w:rsidRDefault="0078404C" w:rsidP="0078404C">
      <w:pPr>
        <w:pStyle w:val="Aufzhlungszeichen2"/>
        <w:keepNext/>
        <w:numPr>
          <w:ilvl w:val="1"/>
          <w:numId w:val="9"/>
        </w:numPr>
        <w:contextualSpacing w:val="0"/>
        <w:rPr>
          <w:lang w:val="en-CA"/>
        </w:rPr>
      </w:pPr>
      <w:r>
        <w:rPr>
          <w:lang w:val="en-CA"/>
        </w:rPr>
        <w:t>…</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3871F2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docs, </w:t>
      </w:r>
      <w:r w:rsidR="00933838">
        <w:rPr>
          <w:lang w:val="en-CA"/>
        </w:rPr>
        <w:t>a</w:t>
      </w:r>
      <w:r w:rsidR="00933838" w:rsidRPr="00172D2C">
        <w:rPr>
          <w:lang w:val="en-CA"/>
        </w:rPr>
        <w:t xml:space="preserve">pproval </w:t>
      </w:r>
      <w:r w:rsidR="00707738" w:rsidRPr="00172D2C">
        <w:rPr>
          <w:lang w:val="en-CA"/>
        </w:rPr>
        <w:t xml:space="preserve">of output docs, AHGs, </w:t>
      </w:r>
      <w:r>
        <w:rPr>
          <w:lang w:val="en-CA"/>
        </w:rPr>
        <w:t xml:space="preserve">draft </w:t>
      </w:r>
      <w:r w:rsidR="00707738" w:rsidRPr="00172D2C">
        <w:rPr>
          <w:lang w:val="en-CA"/>
        </w:rPr>
        <w:t>recommendations</w:t>
      </w:r>
    </w:p>
    <w:p w14:paraId="3E986DFD" w14:textId="3E3C9C72"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r w:rsidR="00933838">
        <w:rPr>
          <w:lang w:val="en-CA"/>
        </w:rPr>
        <w:t>a</w:t>
      </w:r>
      <w:r w:rsidR="00933838" w:rsidRPr="00172D2C">
        <w:rPr>
          <w:lang w:val="en-CA"/>
        </w:rPr>
        <w:t xml:space="preserve">pproval </w:t>
      </w:r>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162" w:name="_Ref298716123"/>
      <w:bookmarkStart w:id="163" w:name="_Ref502857719"/>
      <w:r w:rsidRPr="00172D2C">
        <w:rPr>
          <w:lang w:val="en-CA"/>
        </w:rPr>
        <w:t>Contribution topic overview</w:t>
      </w:r>
      <w:bookmarkEnd w:id="162"/>
      <w:bookmarkEnd w:id="163"/>
    </w:p>
    <w:p w14:paraId="0343D177" w14:textId="7AFA93A4" w:rsidR="00556EEC" w:rsidRPr="00172D2C" w:rsidRDefault="00BC2EF4" w:rsidP="00FD4DBD">
      <w:pPr>
        <w:keepNext/>
        <w:rPr>
          <w:lang w:val="en-CA"/>
        </w:rPr>
      </w:pPr>
      <w:bookmarkStart w:id="164"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164"/>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89DBB8C"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E31E0E">
        <w:rPr>
          <w:lang w:val="en-CA"/>
        </w:rPr>
        <w:t>3</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lastRenderedPageBreak/>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50CC638"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del w:id="165" w:author="Jens-Rainer Ohm" w:date="2022-04-20T21:29:00Z">
        <w:r w:rsidR="00E23A37" w:rsidDel="00331304">
          <w:rPr>
            <w:lang w:val="en-CA"/>
          </w:rPr>
          <w:delText>4</w:delText>
        </w:r>
      </w:del>
      <w:ins w:id="166" w:author="Jens-Rainer Ohm" w:date="2022-04-20T21:29:00Z">
        <w:r w:rsidR="00331304">
          <w:rPr>
            <w:lang w:val="en-CA"/>
          </w:rPr>
          <w:t>5</w:t>
        </w:r>
      </w:ins>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3C32D643"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del w:id="167" w:author="Jens-Rainer Ohm" w:date="2022-04-20T21:45:00Z">
        <w:r w:rsidR="00E31E0E" w:rsidRPr="00172D2C" w:rsidDel="004A402A">
          <w:rPr>
            <w:lang w:val="en-CA"/>
          </w:rPr>
          <w:delText>5</w:delText>
        </w:r>
        <w:r w:rsidR="005B27D7" w:rsidDel="004A402A">
          <w:rPr>
            <w:lang w:val="en-CA"/>
          </w:rPr>
          <w:delText>7</w:delText>
        </w:r>
      </w:del>
      <w:ins w:id="168" w:author="Jens-Rainer Ohm" w:date="2022-04-20T21:45:00Z">
        <w:r w:rsidR="004A402A" w:rsidRPr="00172D2C">
          <w:rPr>
            <w:lang w:val="en-CA"/>
          </w:rPr>
          <w:t>5</w:t>
        </w:r>
        <w:r w:rsidR="004A402A">
          <w:rPr>
            <w:lang w:val="en-CA"/>
          </w:rPr>
          <w:t>6</w:t>
        </w:r>
      </w:ins>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A282F4E"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99661D">
        <w:rPr>
          <w:lang w:val="en-CA"/>
        </w:rPr>
        <w:t>6</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169"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169"/>
    </w:p>
    <w:p w14:paraId="26105263" w14:textId="143D6867"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del w:id="170" w:author="Jens-Rainer Ohm" w:date="2022-04-20T21:28:00Z">
        <w:r w:rsidR="006F5E5F" w:rsidDel="00331304">
          <w:rPr>
            <w:lang w:val="en-CA"/>
          </w:rPr>
          <w:delText>05XX</w:delText>
        </w:r>
      </w:del>
      <w:ins w:id="171" w:author="Jens-Rainer Ohm" w:date="2022-04-20T21:28:00Z">
        <w:r w:rsidR="00331304">
          <w:rPr>
            <w:lang w:val="en-CA"/>
          </w:rPr>
          <w:t>0550</w:t>
        </w:r>
      </w:ins>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del w:id="172" w:author="Jens-Rainer Ohm" w:date="2022-04-20T21:28:00Z">
        <w:r w:rsidR="006F5E5F" w:rsidDel="00331304">
          <w:rPr>
            <w:lang w:val="en-CA"/>
          </w:rPr>
          <w:delText>0XXX</w:delText>
        </w:r>
      </w:del>
      <w:ins w:id="173" w:author="Jens-Rainer Ohm" w:date="2022-04-20T21:28:00Z">
        <w:r w:rsidR="00331304">
          <w:rPr>
            <w:lang w:val="en-CA"/>
          </w:rPr>
          <w:t>0720</w:t>
        </w:r>
      </w:ins>
      <w:r w:rsidR="00284715" w:rsidRPr="00172D2C">
        <w:rPr>
          <w:lang w:val="en-CA"/>
        </w:rPr>
        <w:t>–</w:t>
      </w:r>
      <w:del w:id="174" w:author="Jens-Rainer Ohm" w:date="2022-04-20T21:28:00Z">
        <w:r w:rsidR="006F5E5F" w:rsidDel="00331304">
          <w:rPr>
            <w:lang w:val="en-CA"/>
          </w:rPr>
          <w:delText>0XXX</w:delText>
        </w:r>
        <w:r w:rsidR="00F31A9A" w:rsidRPr="00172D2C" w:rsidDel="00331304">
          <w:rPr>
            <w:lang w:val="en-CA"/>
          </w:rPr>
          <w:delText xml:space="preserve"> </w:delText>
        </w:r>
      </w:del>
      <w:ins w:id="175" w:author="Jens-Rainer Ohm" w:date="2022-04-20T21:28:00Z">
        <w:r w:rsidR="00331304">
          <w:rPr>
            <w:lang w:val="en-CA"/>
          </w:rPr>
          <w:t>0750</w:t>
        </w:r>
        <w:r w:rsidR="00331304" w:rsidRPr="00172D2C">
          <w:rPr>
            <w:lang w:val="en-CA"/>
          </w:rPr>
          <w:t xml:space="preserve"> </w:t>
        </w:r>
      </w:ins>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A87102" w:rsidP="009F0EA8">
      <w:pPr>
        <w:pStyle w:val="berschrift9"/>
        <w:rPr>
          <w:szCs w:val="24"/>
          <w:lang w:val="en-CA"/>
        </w:rPr>
      </w:pPr>
      <w:hyperlink r:id="rId36" w:history="1">
        <w:r w:rsidR="009F0EA8" w:rsidRPr="000C13D4">
          <w:rPr>
            <w:color w:val="0000FF"/>
            <w:szCs w:val="24"/>
            <w:u w:val="single"/>
            <w:lang w:val="en-CA"/>
          </w:rPr>
          <w:t>JVET-Z0001</w:t>
        </w:r>
      </w:hyperlink>
      <w:r w:rsidR="009F0EA8" w:rsidRPr="000C13D4">
        <w:rPr>
          <w:szCs w:val="24"/>
          <w:lang w:val="en-CA"/>
        </w:rPr>
        <w:t xml:space="preserve"> JVET AHG report: Project management (AHG1) [J.-R. Ohm, G. J. Sullivan]</w:t>
      </w:r>
    </w:p>
    <w:p w14:paraId="10AAB49C" w14:textId="77777777" w:rsidR="00331304" w:rsidRDefault="00331304" w:rsidP="00331304">
      <w:pPr>
        <w:rPr>
          <w:ins w:id="176" w:author="Jens-Rainer Ohm" w:date="2022-04-20T21:27:00Z"/>
          <w:szCs w:val="22"/>
          <w:lang w:val="en-CA"/>
        </w:rPr>
      </w:pPr>
      <w:bookmarkStart w:id="177" w:name="_Hlk60808564"/>
      <w:ins w:id="178" w:author="Jens-Rainer Ohm" w:date="2022-04-20T21:27:00Z">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ins>
    </w:p>
    <w:p w14:paraId="7FDF7C0A" w14:textId="77777777" w:rsidR="00331304" w:rsidRDefault="00331304" w:rsidP="00331304">
      <w:pPr>
        <w:rPr>
          <w:ins w:id="179" w:author="Jens-Rainer Ohm" w:date="2022-04-20T21:27:00Z"/>
        </w:rPr>
      </w:pPr>
      <w:ins w:id="180" w:author="Jens-Rainer Ohm" w:date="2022-04-20T21:27:00Z">
        <w:r>
          <w:rPr>
            <w:szCs w:val="22"/>
            <w:lang w:val="en-CA"/>
          </w:rPr>
          <w:t xml:space="preserve">Output documents from the preceding meeting had been made initially available at the JVET web site </w:t>
        </w:r>
        <w:r>
          <w:t>(</w:t>
        </w:r>
        <w:r>
          <w:fldChar w:fldCharType="begin"/>
        </w:r>
        <w:r>
          <w:instrText xml:space="preserve"> HYPERLINK "https://jvet-experts.org/" </w:instrText>
        </w:r>
        <w:r>
          <w:fldChar w:fldCharType="separate"/>
        </w:r>
        <w:r>
          <w:rPr>
            <w:rStyle w:val="Hyperlink"/>
            <w:rFonts w:eastAsiaTheme="minorEastAsia"/>
          </w:rPr>
          <w:t>https://jvet-experts.org/</w:t>
        </w:r>
        <w:r>
          <w:fldChar w:fldCharType="end"/>
        </w:r>
        <w:r>
          <w:t>)</w:t>
        </w:r>
        <w:r>
          <w:rPr>
            <w:szCs w:val="22"/>
            <w:lang w:val="en-CA"/>
          </w:rPr>
          <w:t xml:space="preserve"> or the ITU-based JVET site (</w:t>
        </w:r>
        <w:r>
          <w:fldChar w:fldCharType="begin"/>
        </w:r>
        <w:r>
          <w:instrText xml:space="preserve"> HYPERLINK "http://wftp3.itu.int/av-arch/jvet-site/2022_01_Y_Virtual/" </w:instrText>
        </w:r>
        <w:r>
          <w:fldChar w:fldCharType="separate"/>
        </w:r>
        <w:r>
          <w:rPr>
            <w:rStyle w:val="Hyperlink"/>
            <w:rFonts w:eastAsiaTheme="minorEastAsia"/>
            <w:szCs w:val="22"/>
            <w:lang w:val="en-CA"/>
          </w:rPr>
          <w:t>http://wftp3.itu.int/av-arch/jvet-site/2022_01_Y_Virtual/</w:t>
        </w:r>
        <w:r>
          <w:fldChar w:fldCharType="end"/>
        </w:r>
        <w:r>
          <w:rPr>
            <w:szCs w:val="22"/>
            <w:lang w:val="en-CA"/>
          </w:rPr>
          <w:t xml:space="preserve">). It is noted that </w:t>
        </w:r>
        <w:r>
          <w:t xml:space="preserve">the previous document site </w:t>
        </w:r>
        <w:r>
          <w:fldChar w:fldCharType="begin"/>
        </w:r>
        <w:r>
          <w:instrText xml:space="preserve"> HYPERLINK "http://phenix.int-evry.fr/jvet/" </w:instrText>
        </w:r>
        <w:r>
          <w:fldChar w:fldCharType="separate"/>
        </w:r>
        <w:r>
          <w:rPr>
            <w:rStyle w:val="Hyperlink"/>
            <w:rFonts w:eastAsiaTheme="minorEastAsia"/>
          </w:rPr>
          <w:t>http://phenix.int-evry.fr/jvet/</w:t>
        </w:r>
        <w:r>
          <w:fldChar w:fldCharType="end"/>
        </w:r>
        <w:r>
          <w:t xml:space="preserve"> is still accessible, but was converted to read-only.</w:t>
        </w:r>
      </w:ins>
    </w:p>
    <w:p w14:paraId="3BA694C1" w14:textId="77777777" w:rsidR="00331304" w:rsidRDefault="00331304" w:rsidP="00331304">
      <w:pPr>
        <w:keepNext/>
        <w:rPr>
          <w:ins w:id="181" w:author="Jens-Rainer Ohm" w:date="2022-04-20T21:27:00Z"/>
          <w:szCs w:val="22"/>
          <w:lang w:val="en-CA"/>
        </w:rPr>
      </w:pPr>
      <w:ins w:id="182" w:author="Jens-Rainer Ohm" w:date="2022-04-20T21:27:00Z">
        <w:r>
          <w:rPr>
            <w:szCs w:val="22"/>
            <w:lang w:val="en-CA"/>
          </w:rPr>
          <w:t>The list of documents produced included the following, particularly:</w:t>
        </w:r>
      </w:ins>
    </w:p>
    <w:p w14:paraId="00A5732E" w14:textId="77777777" w:rsidR="00331304" w:rsidRDefault="00331304" w:rsidP="00331304">
      <w:pPr>
        <w:keepNext/>
        <w:numPr>
          <w:ilvl w:val="0"/>
          <w:numId w:val="209"/>
        </w:numPr>
        <w:tabs>
          <w:tab w:val="clear" w:pos="360"/>
        </w:tabs>
        <w:overflowPunct/>
        <w:autoSpaceDE/>
        <w:adjustRightInd/>
        <w:spacing w:before="120"/>
        <w:jc w:val="left"/>
        <w:rPr>
          <w:ins w:id="183" w:author="Jens-Rainer Ohm" w:date="2022-04-20T21:27:00Z"/>
          <w:szCs w:val="22"/>
          <w:lang w:val="en-CA"/>
        </w:rPr>
      </w:pPr>
      <w:ins w:id="184" w:author="Jens-Rainer Ohm" w:date="2022-04-20T21:27:00Z">
        <w:r>
          <w:rPr>
            <w:szCs w:val="22"/>
            <w:lang w:val="en-CA"/>
          </w:rPr>
          <w:t>The meeting report (JVET-Y1000) [Posted 2022-02-19, also submitted as WG 5 N 96]</w:t>
        </w:r>
      </w:ins>
    </w:p>
    <w:p w14:paraId="66404EA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85" w:author="Jens-Rainer Ohm" w:date="2022-04-20T21:27:00Z"/>
          <w:lang w:val="en-CA"/>
        </w:rPr>
      </w:pPr>
      <w:ins w:id="186" w:author="Jens-Rainer Ohm" w:date="2022-04-20T21:27:00Z">
        <w:r>
          <w:t xml:space="preserve">High Efficiency Video Coding (HEVC) Test Model 16 (HM 16) Encoder Description Update 16 (JVET-Y1002) </w:t>
        </w:r>
        <w:r>
          <w:rPr>
            <w:szCs w:val="22"/>
          </w:rPr>
          <w:t>[Posted 2022-04-12, also submitted as WG 5 N 103]</w:t>
        </w:r>
      </w:ins>
    </w:p>
    <w:p w14:paraId="4C1542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87" w:author="Jens-Rainer Ohm" w:date="2022-04-20T21:27:00Z"/>
        </w:rPr>
      </w:pPr>
      <w:ins w:id="188" w:author="Jens-Rainer Ohm" w:date="2022-04-20T21:27:00Z">
        <w:r>
          <w:lastRenderedPageBreak/>
          <w:t>Errata report items for VVC, HEVC, AVC, Video CICP, and CP usage TR (</w:t>
        </w:r>
        <w:r>
          <w:rPr>
            <w:bCs/>
          </w:rPr>
          <w:t xml:space="preserve">JVET-Y1004) </w:t>
        </w:r>
        <w:r>
          <w:rPr>
            <w:szCs w:val="22"/>
          </w:rPr>
          <w:t>[Posted 2022-03-22]</w:t>
        </w:r>
      </w:ins>
    </w:p>
    <w:p w14:paraId="66AC5B3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89" w:author="Jens-Rainer Ohm" w:date="2022-04-20T21:27:00Z"/>
        </w:rPr>
      </w:pPr>
      <w:ins w:id="190" w:author="Jens-Rainer Ohm" w:date="2022-04-20T21:27:00Z">
        <w:r>
          <w:t>New levels for HEVC (Draft 2) (</w:t>
        </w:r>
        <w:r>
          <w:rPr>
            <w:bCs/>
          </w:rPr>
          <w:t xml:space="preserve">JVET-Y1005) </w:t>
        </w:r>
        <w:r>
          <w:rPr>
            <w:szCs w:val="22"/>
          </w:rPr>
          <w:t>[Posted 2022-02-18, also submitted as WG 5 CDAM2 N 102]</w:t>
        </w:r>
      </w:ins>
    </w:p>
    <w:p w14:paraId="7D3326F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91" w:author="Jens-Rainer Ohm" w:date="2022-04-20T21:27:00Z"/>
        </w:rPr>
      </w:pPr>
      <w:ins w:id="192" w:author="Jens-Rainer Ohm" w:date="2022-04-20T21:27:00Z">
        <w:r>
          <w:t>Common Test Conditions for HM Video Coding Experiments (</w:t>
        </w:r>
        <w:r>
          <w:rPr>
            <w:bCs/>
          </w:rPr>
          <w:t xml:space="preserve">JVET-Y1100) </w:t>
        </w:r>
        <w:r>
          <w:rPr>
            <w:szCs w:val="22"/>
          </w:rPr>
          <w:t>[Posted 2022-02-21]</w:t>
        </w:r>
      </w:ins>
    </w:p>
    <w:p w14:paraId="2E69B19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93" w:author="Jens-Rainer Ohm" w:date="2022-04-20T21:27:00Z"/>
        </w:rPr>
      </w:pPr>
      <w:ins w:id="194" w:author="Jens-Rainer Ohm" w:date="2022-04-20T21:27:00Z">
        <w:r>
          <w:rPr>
            <w:bCs/>
          </w:rPr>
          <w:t>Algorithm description for Versatile Video Coding and Test Model 16 (VTM 16) (</w:t>
        </w:r>
        <w:r>
          <w:t xml:space="preserve">JVET-y2002) </w:t>
        </w:r>
        <w:r>
          <w:rPr>
            <w:szCs w:val="22"/>
          </w:rPr>
          <w:t>[Posted 2022-03-</w:t>
        </w:r>
        <w:bookmarkStart w:id="195" w:name="_Hlk92637862"/>
        <w:r>
          <w:rPr>
            <w:szCs w:val="22"/>
          </w:rPr>
          <w:t xml:space="preserve">30, also submitted as WG 5 N </w:t>
        </w:r>
        <w:bookmarkEnd w:id="195"/>
        <w:r>
          <w:rPr>
            <w:szCs w:val="22"/>
          </w:rPr>
          <w:t>106]</w:t>
        </w:r>
      </w:ins>
    </w:p>
    <w:p w14:paraId="27CF813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96" w:author="Jens-Rainer Ohm" w:date="2022-04-20T21:27:00Z"/>
        </w:rPr>
      </w:pPr>
      <w:ins w:id="197" w:author="Jens-Rainer Ohm" w:date="2022-04-20T21:27:00Z">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ins>
    </w:p>
    <w:p w14:paraId="5E9D092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198" w:author="Jens-Rainer Ohm" w:date="2022-04-20T21:27:00Z"/>
        </w:rPr>
      </w:pPr>
      <w:ins w:id="199" w:author="Jens-Rainer Ohm" w:date="2022-04-20T21:27:00Z">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ins>
    </w:p>
    <w:p w14:paraId="4973EAE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00" w:author="Jens-Rainer Ohm" w:date="2022-04-20T21:27:00Z"/>
        </w:rPr>
      </w:pPr>
      <w:ins w:id="201" w:author="Jens-Rainer Ohm" w:date="2022-04-20T21:27:00Z">
        <w:r>
          <w:rPr>
            <w:lang w:eastAsia="de-DE"/>
          </w:rPr>
          <w:t>Reference software for versatile video coding (Draft 3) (JVET-Y2009) [Posted 2022-04-16, also submitted as WG 5 FDIS N 112 and for ITU consent]</w:t>
        </w:r>
      </w:ins>
    </w:p>
    <w:p w14:paraId="7F07E81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02" w:author="Jens-Rainer Ohm" w:date="2022-04-20T21:27:00Z"/>
        </w:rPr>
      </w:pPr>
      <w:ins w:id="203" w:author="Jens-Rainer Ohm" w:date="2022-04-20T21:27:00Z">
        <w:r>
          <w:rPr>
            <w:lang w:eastAsia="de-DE"/>
          </w:rPr>
          <w:t xml:space="preserve">VTM </w:t>
        </w:r>
        <w:r>
          <w:rPr>
            <w:szCs w:val="24"/>
          </w:rPr>
          <w:t>common</w:t>
        </w:r>
        <w:r>
          <w:rPr>
            <w:lang w:eastAsia="de-DE"/>
          </w:rPr>
          <w:t xml:space="preserve"> test conditions and software reference configurations for SDR video </w:t>
        </w:r>
        <w:r>
          <w:t>(</w:t>
        </w:r>
        <w:r>
          <w:rPr>
            <w:bCs/>
          </w:rPr>
          <w:t xml:space="preserve">JVET-Y2010) </w:t>
        </w:r>
        <w:r>
          <w:rPr>
            <w:szCs w:val="22"/>
          </w:rPr>
          <w:t>[Posted 2022-02-21]</w:t>
        </w:r>
      </w:ins>
    </w:p>
    <w:p w14:paraId="6D60FAA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04" w:author="Jens-Rainer Ohm" w:date="2022-04-20T21:27:00Z"/>
        </w:rPr>
      </w:pPr>
      <w:ins w:id="205" w:author="Jens-Rainer Ohm" w:date="2022-04-20T21:27:00Z">
        <w:r>
          <w:rPr>
            <w:lang w:eastAsia="de-DE"/>
          </w:rPr>
          <w:t xml:space="preserve">VTM </w:t>
        </w:r>
        <w:r>
          <w:rPr>
            <w:szCs w:val="24"/>
          </w:rPr>
          <w:t>common</w:t>
        </w:r>
        <w:r>
          <w:rPr>
            <w:lang w:eastAsia="de-DE"/>
          </w:rPr>
          <w:t xml:space="preserve"> test conditions </w:t>
        </w:r>
        <w:r>
          <w:t>and evaluation procedures for HDR/WCG video (</w:t>
        </w:r>
        <w:r>
          <w:rPr>
            <w:bCs/>
          </w:rPr>
          <w:t xml:space="preserve">JVET-Y2011) </w:t>
        </w:r>
        <w:r>
          <w:rPr>
            <w:szCs w:val="22"/>
          </w:rPr>
          <w:t>[Posted 2022-02-15]</w:t>
        </w:r>
      </w:ins>
    </w:p>
    <w:p w14:paraId="3C7CA93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06" w:author="Jens-Rainer Ohm" w:date="2022-04-20T21:27:00Z"/>
        </w:rPr>
      </w:pPr>
      <w:ins w:id="207" w:author="Jens-Rainer Ohm" w:date="2022-04-20T21:27:00Z">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ins>
    </w:p>
    <w:p w14:paraId="1574870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08" w:author="Jens-Rainer Ohm" w:date="2022-04-20T21:27:00Z"/>
        </w:rPr>
      </w:pPr>
      <w:ins w:id="209" w:author="Jens-Rainer Ohm" w:date="2022-04-20T21:27:00Z">
        <w:r>
          <w:rPr>
            <w:lang w:eastAsia="de-DE"/>
          </w:rPr>
          <w:t>New level and systems-related supplemental enhancement information</w:t>
        </w:r>
        <w:r>
          <w:t xml:space="preserve"> for VVC (Draft 1) (JVET-Y2019) </w:t>
        </w:r>
        <w:r>
          <w:rPr>
            <w:szCs w:val="22"/>
          </w:rPr>
          <w:t>[Posted 2022-03-19, also submitted as WG 5 WD N 108]</w:t>
        </w:r>
      </w:ins>
    </w:p>
    <w:p w14:paraId="326C446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10" w:author="Jens-Rainer Ohm" w:date="2022-04-20T21:27:00Z"/>
        </w:rPr>
      </w:pPr>
      <w:ins w:id="211" w:author="Jens-Rainer Ohm" w:date="2022-04-20T21:27:00Z">
        <w:r>
          <w:rPr>
            <w:lang w:eastAsia="de-DE"/>
          </w:rPr>
          <w:t>F</w:t>
        </w:r>
        <w:r>
          <w:t xml:space="preserve">ilm grain synthesis technology for video applications (Draft 1) (JVET-Y2020) </w:t>
        </w:r>
        <w:r>
          <w:rPr>
            <w:szCs w:val="22"/>
          </w:rPr>
          <w:t>[Posted 2022-04-20, also submitted as WG 5 WD N 120]</w:t>
        </w:r>
      </w:ins>
    </w:p>
    <w:p w14:paraId="7E87D8E2"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12" w:author="Jens-Rainer Ohm" w:date="2022-04-20T21:27:00Z"/>
        </w:rPr>
      </w:pPr>
      <w:ins w:id="213" w:author="Jens-Rainer Ohm" w:date="2022-04-20T21:27:00Z">
        <w:r>
          <w:rPr>
            <w:lang w:eastAsia="de-DE"/>
          </w:rPr>
          <w:t>Exploration experiment on Neural Network-based Video Coding (EE1) (</w:t>
        </w:r>
        <w:r>
          <w:t>JVET-Y2023)</w:t>
        </w:r>
        <w:r>
          <w:rPr>
            <w:szCs w:val="22"/>
          </w:rPr>
          <w:t xml:space="preserve"> [Posted 2022-01-21, last update 2022-02-04, also submitted as WG 5 N 113]</w:t>
        </w:r>
      </w:ins>
    </w:p>
    <w:p w14:paraId="3C98574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14" w:author="Jens-Rainer Ohm" w:date="2022-04-20T21:27:00Z"/>
        </w:rPr>
      </w:pPr>
      <w:ins w:id="215" w:author="Jens-Rainer Ohm" w:date="2022-04-20T21:27:00Z">
        <w:r>
          <w:rPr>
            <w:lang w:eastAsia="de-DE"/>
          </w:rPr>
          <w:t xml:space="preserve">Exploration experiment on </w:t>
        </w:r>
        <w:r>
          <w:rPr>
            <w:szCs w:val="24"/>
          </w:rPr>
          <w:t>Enhanced Compression beyond VVC capability (EE2)</w:t>
        </w:r>
        <w:r>
          <w:rPr>
            <w:lang w:eastAsia="de-DE"/>
          </w:rPr>
          <w:t xml:space="preserve"> (</w:t>
        </w:r>
        <w:r>
          <w:t>JVET-Y2024)</w:t>
        </w:r>
        <w:r>
          <w:rPr>
            <w:szCs w:val="22"/>
          </w:rPr>
          <w:t xml:space="preserve"> [Posted 2022-01-21, last update 2022-02-19, also submitted as WG 5 N 114]</w:t>
        </w:r>
      </w:ins>
    </w:p>
    <w:p w14:paraId="3B591E54"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16" w:author="Jens-Rainer Ohm" w:date="2022-04-20T21:27:00Z"/>
        </w:rPr>
      </w:pPr>
      <w:ins w:id="217" w:author="Jens-Rainer Ohm" w:date="2022-04-20T21:27:00Z">
        <w:r>
          <w:rPr>
            <w:lang w:eastAsia="de-DE"/>
          </w:rPr>
          <w:t>Algorithm description of Enhanced Compression Model 4 (ECM 4) (</w:t>
        </w:r>
        <w:r>
          <w:t>JVET-Y2025)</w:t>
        </w:r>
        <w:r>
          <w:rPr>
            <w:szCs w:val="22"/>
          </w:rPr>
          <w:t xml:space="preserve"> [Posted 2022-04-12, last update 2022-04-13, also submitted as WG 5 N 115]</w:t>
        </w:r>
      </w:ins>
    </w:p>
    <w:p w14:paraId="64ED46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18" w:author="Jens-Rainer Ohm" w:date="2022-04-20T21:27:00Z"/>
        </w:rPr>
      </w:pPr>
      <w:ins w:id="219" w:author="Jens-Rainer Ohm" w:date="2022-04-20T21:27:00Z">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ins>
    </w:p>
    <w:p w14:paraId="7DBDEDC2" w14:textId="77777777" w:rsidR="00331304" w:rsidRDefault="00331304" w:rsidP="00331304">
      <w:pPr>
        <w:rPr>
          <w:ins w:id="220" w:author="Jens-Rainer Ohm" w:date="2022-04-20T21:27:00Z"/>
          <w:szCs w:val="22"/>
          <w:lang w:val="en-CA"/>
        </w:rPr>
      </w:pPr>
      <w:ins w:id="221" w:author="Jens-Rainer Ohm" w:date="2022-04-20T21:27:00Z">
        <w:r>
          <w:rPr>
            <w:szCs w:val="22"/>
            <w:lang w:val="en-CA"/>
          </w:rPr>
          <w:t>Furthermore, the following documents were submitted to the ISO/IEC JTC1/SC29 parent body on behalf of its WG 5:</w:t>
        </w:r>
      </w:ins>
    </w:p>
    <w:p w14:paraId="7A57162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22" w:author="Jens-Rainer Ohm" w:date="2022-04-20T21:27:00Z"/>
          <w:lang w:val="en-CA"/>
        </w:rPr>
      </w:pPr>
      <w:ins w:id="223" w:author="Jens-Rainer Ohm" w:date="2022-04-20T21:27:00Z">
        <w:r>
          <w:t>Recommendations of the 6</w:t>
        </w:r>
        <w:r>
          <w:rPr>
            <w:vertAlign w:val="superscript"/>
          </w:rPr>
          <w:t>th</w:t>
        </w:r>
        <w:r>
          <w:t xml:space="preserve"> WG 5 meeting (WG 5 N 95)</w:t>
        </w:r>
      </w:ins>
    </w:p>
    <w:p w14:paraId="79FA88F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24" w:author="Jens-Rainer Ohm" w:date="2022-04-20T21:27:00Z"/>
        </w:rPr>
      </w:pPr>
      <w:ins w:id="225" w:author="Jens-Rainer Ohm" w:date="2022-04-20T21:27:00Z">
        <w:r>
          <w:t>Disposition of comments received on ISO/IEC DIS 14496-10:202X Advanced Video Coding (10th edition) (WG 5 N 97)</w:t>
        </w:r>
      </w:ins>
    </w:p>
    <w:p w14:paraId="1B6697F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26" w:author="Jens-Rainer Ohm" w:date="2022-04-20T21:27:00Z"/>
        </w:rPr>
      </w:pPr>
      <w:ins w:id="227" w:author="Jens-Rainer Ohm" w:date="2022-04-20T21:27:00Z">
        <w:r>
          <w:t>Text of ISO/IEC 14496-10:202X Advanced Video Coding (10th edition) (WG 5 N 98)</w:t>
        </w:r>
      </w:ins>
    </w:p>
    <w:p w14:paraId="49DFFBC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28" w:author="Jens-Rainer Ohm" w:date="2022-04-20T21:27:00Z"/>
        </w:rPr>
      </w:pPr>
      <w:ins w:id="229" w:author="Jens-Rainer Ohm" w:date="2022-04-20T21:27:00Z">
        <w:r>
          <w:t>Disposition of comments received on ISO/IEC DIS 23002-7:202X Versatile supplemental enhancement information messages for coded video bitstreams (2nd edition) (WG 5 N 99)</w:t>
        </w:r>
      </w:ins>
    </w:p>
    <w:p w14:paraId="30C9D09D"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30" w:author="Jens-Rainer Ohm" w:date="2022-04-20T21:27:00Z"/>
        </w:rPr>
      </w:pPr>
      <w:ins w:id="231" w:author="Jens-Rainer Ohm" w:date="2022-04-20T21:27:00Z">
        <w:r>
          <w:t>Request for ISO/IEC 23008-2:2000/Amd.2 High-range levels (WG 5 N 101)</w:t>
        </w:r>
      </w:ins>
    </w:p>
    <w:p w14:paraId="4954E509"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32" w:author="Jens-Rainer Ohm" w:date="2022-04-20T21:27:00Z"/>
        </w:rPr>
      </w:pPr>
      <w:ins w:id="233" w:author="Jens-Rainer Ohm" w:date="2022-04-20T21:27:00Z">
        <w:r>
          <w:t>Disposition of comments received on ISO/IEC DIS 23090-3:202X Versatile video coding (2nd edition) (WG 5 N 104)</w:t>
        </w:r>
      </w:ins>
    </w:p>
    <w:p w14:paraId="58E3677B"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34" w:author="Jens-Rainer Ohm" w:date="2022-04-20T21:27:00Z"/>
        </w:rPr>
      </w:pPr>
      <w:ins w:id="235" w:author="Jens-Rainer Ohm" w:date="2022-04-20T21:27:00Z">
        <w:r>
          <w:t>Request for ISO/IEC 23090-3:200x Amd.1 New level and systems-related supplemental enhancement information (WG 5 N 107)</w:t>
        </w:r>
      </w:ins>
    </w:p>
    <w:p w14:paraId="2705B20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36" w:author="Jens-Rainer Ohm" w:date="2022-04-20T21:27:00Z"/>
        </w:rPr>
      </w:pPr>
      <w:ins w:id="237" w:author="Jens-Rainer Ohm" w:date="2022-04-20T21:27:00Z">
        <w:r>
          <w:t>Disposition of comments received on ISO/IEC 23090-15 CDAM1 (WG 5 N 109)</w:t>
        </w:r>
      </w:ins>
    </w:p>
    <w:p w14:paraId="208B6FF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38" w:author="Jens-Rainer Ohm" w:date="2022-04-20T21:27:00Z"/>
        </w:rPr>
      </w:pPr>
      <w:ins w:id="239" w:author="Jens-Rainer Ohm" w:date="2022-04-20T21:27:00Z">
        <w:r>
          <w:t>Disposition of comments received on ISO/IEC DIS 23090-16 (WG 5 N 111)</w:t>
        </w:r>
      </w:ins>
    </w:p>
    <w:p w14:paraId="2052294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40" w:author="Jens-Rainer Ohm" w:date="2022-04-20T21:27:00Z"/>
        </w:rPr>
      </w:pPr>
      <w:ins w:id="241" w:author="Jens-Rainer Ohm" w:date="2022-04-20T21:27:00Z">
        <w:r>
          <w:t>Request for ISO/IEC TR 23002-9 Film grain synthesis technology for video applications (WG 5 N 119)</w:t>
        </w:r>
      </w:ins>
    </w:p>
    <w:p w14:paraId="0B06292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42" w:author="Jens-Rainer Ohm" w:date="2022-04-20T21:27:00Z"/>
        </w:rPr>
      </w:pPr>
      <w:ins w:id="243" w:author="Jens-Rainer Ohm" w:date="2022-04-20T21:27:00Z">
        <w:r>
          <w:t xml:space="preserve">Liaison statement to ISO/IEC JTC1/SC 29/WG 1 (JPEG) on machine learning-based image and video compression (WG 5 N 116) </w:t>
        </w:r>
      </w:ins>
    </w:p>
    <w:p w14:paraId="0665F5B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ins w:id="244" w:author="Jens-Rainer Ohm" w:date="2022-04-20T21:27:00Z"/>
          <w:b/>
          <w:bCs/>
          <w:sz w:val="24"/>
          <w:szCs w:val="24"/>
          <w:lang w:eastAsia="en-DE"/>
        </w:rPr>
      </w:pPr>
      <w:ins w:id="245" w:author="Jens-Rainer Ohm" w:date="2022-04-20T21:27:00Z">
        <w:r>
          <w:rPr>
            <w:lang w:eastAsia="de-DE"/>
          </w:rPr>
          <w:t>List of AHGs established at the 6</w:t>
        </w:r>
        <w:r>
          <w:rPr>
            <w:vertAlign w:val="superscript"/>
            <w:lang w:eastAsia="de-DE"/>
          </w:rPr>
          <w:t>th</w:t>
        </w:r>
        <w:r>
          <w:rPr>
            <w:lang w:eastAsia="de-DE"/>
          </w:rPr>
          <w:t xml:space="preserve"> WG 5 meeting (</w:t>
        </w:r>
        <w:r>
          <w:t>WG 5 N 117)</w:t>
        </w:r>
      </w:ins>
    </w:p>
    <w:p w14:paraId="109055EF" w14:textId="77777777" w:rsidR="00331304" w:rsidRDefault="00331304" w:rsidP="00331304">
      <w:pPr>
        <w:rPr>
          <w:ins w:id="246" w:author="Jens-Rainer Ohm" w:date="2022-04-20T21:27:00Z"/>
          <w:szCs w:val="22"/>
          <w:lang w:val="en-CA"/>
        </w:rPr>
      </w:pPr>
      <w:ins w:id="247" w:author="Jens-Rainer Ohm" w:date="2022-04-20T21:27:00Z">
        <w:r>
          <w:rPr>
            <w:szCs w:val="22"/>
            <w:lang w:val="en-CA"/>
          </w:rPr>
          <w:lastRenderedPageBreak/>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ins>
    </w:p>
    <w:p w14:paraId="0C3D6D3F" w14:textId="77777777" w:rsidR="00331304" w:rsidRDefault="00331304" w:rsidP="00331304">
      <w:pPr>
        <w:rPr>
          <w:ins w:id="248" w:author="Jens-Rainer Ohm" w:date="2022-04-20T21:27:00Z"/>
        </w:rPr>
      </w:pPr>
      <w:ins w:id="249" w:author="Jens-Rainer Ohm" w:date="2022-04-20T21:27:00Z">
        <w:r>
          <w:t xml:space="preserve">Due to issues associated with the COVID-19 pandemic, a conversion of the meeting to be conducted only online was again necessitated. </w:t>
        </w:r>
      </w:ins>
    </w:p>
    <w:p w14:paraId="2B94BEF0" w14:textId="77777777" w:rsidR="00331304" w:rsidRDefault="00331304" w:rsidP="00331304">
      <w:pPr>
        <w:rPr>
          <w:ins w:id="250" w:author="Jens-Rainer Ohm" w:date="2022-04-20T21:27:00Z"/>
          <w:szCs w:val="22"/>
          <w:lang w:val="en-CA"/>
        </w:rPr>
      </w:pPr>
      <w:ins w:id="251" w:author="Jens-Rainer Ohm" w:date="2022-04-20T21:27:00Z">
        <w:r>
          <w:rPr>
            <w:szCs w:val="22"/>
            <w:lang w:val="en-CA"/>
          </w:rPr>
          <w:t>Software integration was finalized approximately according to the plan. Significant activities were also conducted on preparation of subjective tests, and on development of VVC conformance testing.</w:t>
        </w:r>
      </w:ins>
    </w:p>
    <w:p w14:paraId="046DC7BF" w14:textId="77777777" w:rsidR="00331304" w:rsidRDefault="00331304" w:rsidP="00331304">
      <w:pPr>
        <w:rPr>
          <w:ins w:id="252" w:author="Jens-Rainer Ohm" w:date="2022-04-20T21:27:00Z"/>
          <w:szCs w:val="22"/>
          <w:lang w:val="en-CA"/>
        </w:rPr>
      </w:pPr>
      <w:ins w:id="253" w:author="Jens-Rainer Ohm" w:date="2022-04-20T21:27:00Z">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0294939A" w14:textId="77777777" w:rsidR="00331304" w:rsidRDefault="00331304" w:rsidP="00331304">
      <w:pPr>
        <w:rPr>
          <w:ins w:id="254" w:author="Jens-Rainer Ohm" w:date="2022-04-20T21:27:00Z"/>
          <w:szCs w:val="22"/>
          <w:lang w:val="en-CA"/>
        </w:rPr>
      </w:pPr>
      <w:ins w:id="255" w:author="Jens-Rainer Ohm" w:date="2022-04-20T21:27:00Z">
        <w:r>
          <w:rPr>
            <w:szCs w:val="22"/>
            <w:lang w:val="en-CA"/>
          </w:rPr>
          <w:t>Roughly 135 input contributions (not counting the AHG, CE and EE summary reports and crosschecks) had been registered for consideration at the current meeting.</w:t>
        </w:r>
      </w:ins>
    </w:p>
    <w:p w14:paraId="18EF2AAD" w14:textId="77777777" w:rsidR="00331304" w:rsidRDefault="00331304" w:rsidP="00331304">
      <w:pPr>
        <w:rPr>
          <w:ins w:id="256" w:author="Jens-Rainer Ohm" w:date="2022-04-20T21:27:00Z"/>
        </w:rPr>
      </w:pPr>
      <w:ins w:id="257" w:author="Jens-Rainer Ohm" w:date="2022-04-20T21:27:00Z">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2A44FD60"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rPr>
          <w:ins w:id="258" w:author="Jens-Rainer Ohm" w:date="2022-04-20T21:27:00Z"/>
        </w:rPr>
      </w:pPr>
      <w:ins w:id="259" w:author="Jens-Rainer Ohm" w:date="2022-04-20T21:27:00Z">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ins>
    </w:p>
    <w:p w14:paraId="33B92424"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rPr>
          <w:ins w:id="260" w:author="Jens-Rainer Ohm" w:date="2022-04-20T21:27:00Z"/>
        </w:rPr>
      </w:pPr>
      <w:ins w:id="261" w:author="Jens-Rainer Ohm" w:date="2022-04-20T21:27:00Z">
        <w:r>
          <w:t xml:space="preserve">Specification of </w:t>
        </w:r>
        <w:r>
          <w:rPr>
            <w:i/>
          </w:rPr>
          <w:t>Coding-independent Code Points (Video)</w:t>
        </w:r>
        <w:r>
          <w:t xml:space="preserve"> (CICP), and associated technical report(s),</w:t>
        </w:r>
      </w:ins>
    </w:p>
    <w:p w14:paraId="60AC51DE"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rPr>
          <w:ins w:id="262" w:author="Jens-Rainer Ohm" w:date="2022-04-20T21:27:00Z"/>
        </w:rPr>
      </w:pPr>
      <w:ins w:id="263" w:author="Jens-Rainer Ohm" w:date="2022-04-20T21:27:00Z">
        <w:r>
          <w:t xml:space="preserve">Maintenance and minor enhancement work on the </w:t>
        </w:r>
        <w:r>
          <w:rPr>
            <w:i/>
          </w:rPr>
          <w:t>Advanced Video Coding</w:t>
        </w:r>
        <w:r>
          <w:t xml:space="preserve"> (AVC) standard, associated conformance test sets and reference software.</w:t>
        </w:r>
      </w:ins>
    </w:p>
    <w:p w14:paraId="4DCD94DA" w14:textId="77777777" w:rsidR="00331304" w:rsidRDefault="00331304" w:rsidP="00331304">
      <w:pPr>
        <w:rPr>
          <w:ins w:id="264" w:author="Jens-Rainer Ohm" w:date="2022-04-20T21:27:00Z"/>
          <w:szCs w:val="22"/>
          <w:lang w:val="en-CA"/>
        </w:rPr>
      </w:pPr>
      <w:ins w:id="265" w:author="Jens-Rainer Ohm" w:date="2022-04-20T21:27:00Z">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ins>
    </w:p>
    <w:p w14:paraId="62D45BEA" w14:textId="77777777" w:rsidR="00331304" w:rsidRDefault="00331304" w:rsidP="00331304">
      <w:pPr>
        <w:rPr>
          <w:ins w:id="266" w:author="Jens-Rainer Ohm" w:date="2022-04-20T21:27:00Z"/>
          <w:szCs w:val="22"/>
          <w:lang w:val="en-CA"/>
        </w:rPr>
      </w:pPr>
      <w:ins w:id="267" w:author="Jens-Rainer Ohm" w:date="2022-04-20T21:27:00Z">
        <w:r>
          <w:rPr>
            <w:szCs w:val="22"/>
            <w:lang w:val="en-CA"/>
          </w:rPr>
          <w:t xml:space="preserve">A preliminary basis for the document subject allocation and meeting notes for the 26th meeting had been made publicly available on the ITU-hosted ftp site </w:t>
        </w:r>
        <w:r>
          <w:fldChar w:fldCharType="begin"/>
        </w:r>
        <w:r>
          <w:instrText xml:space="preserve"> HYPERLINK "http://wftp3.itu.int/av-arch/jvet-site/2022_04_Z_Virtual/" </w:instrText>
        </w:r>
        <w:r>
          <w:fldChar w:fldCharType="separate"/>
        </w:r>
        <w:r>
          <w:rPr>
            <w:rStyle w:val="Hyperlink"/>
            <w:rFonts w:eastAsiaTheme="minorEastAsia"/>
          </w:rPr>
          <w:t>http://wftp3.itu.int/av-arch/jvet-site/2022_04_Z_Virtual/</w:t>
        </w:r>
        <w:r>
          <w:fldChar w:fldCharType="end"/>
        </w:r>
        <w:r>
          <w:rPr>
            <w:szCs w:val="22"/>
            <w:lang w:val="en-CA"/>
          </w:rPr>
          <w:t>.</w:t>
        </w:r>
        <w:bookmarkEnd w:id="177"/>
      </w:ins>
    </w:p>
    <w:p w14:paraId="07D70F5B" w14:textId="77777777" w:rsidR="00331304" w:rsidRDefault="00331304" w:rsidP="00331304">
      <w:pPr>
        <w:rPr>
          <w:ins w:id="268" w:author="Jens-Rainer Ohm" w:date="2022-04-20T21:27:00Z"/>
          <w:lang w:val="en-CA"/>
        </w:rPr>
      </w:pPr>
      <w:ins w:id="269" w:author="Jens-Rainer Ohm" w:date="2022-04-20T21:27:00Z">
        <w:r>
          <w:rPr>
            <w:lang w:val="en-CA"/>
          </w:rPr>
          <w:t>The AHG recommends its continuation.</w:t>
        </w:r>
      </w:ins>
    </w:p>
    <w:p w14:paraId="5D704666" w14:textId="77777777" w:rsidR="009F0EA8" w:rsidRPr="009F0EA8" w:rsidRDefault="009F0EA8" w:rsidP="009F0EA8">
      <w:pPr>
        <w:rPr>
          <w:lang w:val="en-CA"/>
        </w:rPr>
      </w:pPr>
    </w:p>
    <w:p w14:paraId="0E10496E" w14:textId="3749AABF" w:rsidR="009F0EA8" w:rsidRDefault="00A87102" w:rsidP="009F0EA8">
      <w:pPr>
        <w:pStyle w:val="berschrift9"/>
        <w:rPr>
          <w:szCs w:val="24"/>
          <w:lang w:val="en-CA"/>
        </w:rPr>
      </w:pPr>
      <w:hyperlink r:id="rId37" w:history="1">
        <w:r w:rsidR="009F0EA8" w:rsidRPr="000C13D4">
          <w:rPr>
            <w:color w:val="0000FF"/>
            <w:szCs w:val="24"/>
            <w:u w:val="single"/>
            <w:lang w:val="en-CA"/>
          </w:rPr>
          <w:t>JVET-Z0002</w:t>
        </w:r>
      </w:hyperlink>
      <w:r w:rsidR="009F0EA8" w:rsidRPr="000C13D4">
        <w:rPr>
          <w:szCs w:val="24"/>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331304">
      <w:pPr>
        <w:rPr>
          <w:ins w:id="270" w:author="Jens-Rainer Ohm" w:date="2022-04-20T21:24:00Z"/>
          <w:b/>
          <w:bCs/>
          <w:lang w:val="en-CA"/>
        </w:rPr>
        <w:pPrChange w:id="271" w:author="Jens-Rainer Ohm" w:date="2022-04-20T21:25:00Z">
          <w:pPr>
            <w:numPr>
              <w:ilvl w:val="1"/>
              <w:numId w:val="198"/>
            </w:numPr>
            <w:ind w:left="1569" w:hanging="576"/>
          </w:pPr>
        </w:pPrChange>
      </w:pPr>
      <w:ins w:id="272" w:author="Jens-Rainer Ohm" w:date="2022-04-20T21:24:00Z">
        <w:r w:rsidRPr="00331304">
          <w:rPr>
            <w:b/>
            <w:bCs/>
            <w:lang w:val="en-CA"/>
          </w:rPr>
          <w:t>Output documents produced</w:t>
        </w:r>
      </w:ins>
      <w:ins w:id="273" w:author="Jens-Rainer Ohm" w:date="2022-04-20T21:25:00Z">
        <w:r>
          <w:rPr>
            <w:b/>
            <w:bCs/>
            <w:lang w:val="en-CA"/>
          </w:rPr>
          <w:t>:</w:t>
        </w:r>
      </w:ins>
    </w:p>
    <w:p w14:paraId="60C63B74" w14:textId="77777777" w:rsidR="00331304" w:rsidRDefault="00331304" w:rsidP="00331304">
      <w:pPr>
        <w:rPr>
          <w:ins w:id="274" w:author="Jens-Rainer Ohm" w:date="2022-04-20T21:26:00Z"/>
          <w:b/>
          <w:bCs/>
        </w:rPr>
      </w:pPr>
    </w:p>
    <w:p w14:paraId="54A672A2" w14:textId="70F77812" w:rsidR="00331304" w:rsidRPr="00331304" w:rsidRDefault="00331304" w:rsidP="00331304">
      <w:pPr>
        <w:rPr>
          <w:ins w:id="275" w:author="Jens-Rainer Ohm" w:date="2022-04-20T21:24:00Z"/>
          <w:b/>
          <w:bCs/>
        </w:rPr>
        <w:pPrChange w:id="276" w:author="Jens-Rainer Ohm" w:date="2022-04-20T21:25:00Z">
          <w:pPr>
            <w:numPr>
              <w:ilvl w:val="2"/>
              <w:numId w:val="198"/>
            </w:numPr>
            <w:ind w:left="1288" w:hanging="1288"/>
          </w:pPr>
        </w:pPrChange>
      </w:pPr>
      <w:ins w:id="277" w:author="Jens-Rainer Ohm" w:date="2022-04-20T21:24:00Z">
        <w:r w:rsidRPr="00331304">
          <w:rPr>
            <w:b/>
            <w:bCs/>
          </w:rPr>
          <w:t>JVET-Y1002 High Efficiency Video Coding (HEVC) Test Model 16 (HM 16) Encoder Description Update 16</w:t>
        </w:r>
      </w:ins>
    </w:p>
    <w:p w14:paraId="10888D17" w14:textId="77777777" w:rsidR="00331304" w:rsidRPr="00331304" w:rsidRDefault="00331304" w:rsidP="00331304">
      <w:pPr>
        <w:rPr>
          <w:ins w:id="278" w:author="Jens-Rainer Ohm" w:date="2022-04-20T21:24:00Z"/>
          <w:lang w:val="en-GB"/>
        </w:rPr>
      </w:pPr>
      <w:ins w:id="279" w:author="Jens-Rainer Ohm" w:date="2022-04-20T21:24:00Z">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ins>
    </w:p>
    <w:p w14:paraId="619975D5" w14:textId="77777777" w:rsidR="00331304" w:rsidRPr="00331304" w:rsidRDefault="00331304" w:rsidP="00331304">
      <w:pPr>
        <w:rPr>
          <w:ins w:id="280" w:author="Jens-Rainer Ohm" w:date="2022-04-20T21:24:00Z"/>
        </w:rPr>
      </w:pPr>
    </w:p>
    <w:p w14:paraId="574A5B59" w14:textId="77777777" w:rsidR="00331304" w:rsidRPr="00331304" w:rsidRDefault="00331304" w:rsidP="00331304">
      <w:pPr>
        <w:rPr>
          <w:ins w:id="281" w:author="Jens-Rainer Ohm" w:date="2022-04-20T21:24:00Z"/>
        </w:rPr>
      </w:pPr>
      <w:ins w:id="282" w:author="Jens-Rainer Ohm" w:date="2022-04-20T21:24:00Z">
        <w:r w:rsidRPr="00331304">
          <w:t>Update 16 incorporated items:</w:t>
        </w:r>
      </w:ins>
    </w:p>
    <w:p w14:paraId="5A9F3F8B" w14:textId="77777777" w:rsidR="00331304" w:rsidRPr="00331304" w:rsidRDefault="00331304" w:rsidP="00331304">
      <w:pPr>
        <w:numPr>
          <w:ilvl w:val="0"/>
          <w:numId w:val="207"/>
        </w:numPr>
        <w:tabs>
          <w:tab w:val="left" w:pos="360"/>
        </w:tabs>
        <w:rPr>
          <w:ins w:id="283" w:author="Jens-Rainer Ohm" w:date="2022-04-20T21:24:00Z"/>
        </w:rPr>
      </w:pPr>
      <w:ins w:id="284" w:author="Jens-Rainer Ohm" w:date="2022-04-20T21:24:00Z">
        <w:r w:rsidRPr="00331304">
          <w:lastRenderedPageBreak/>
          <w:t>JVET-Y0077 AHG10: Block importance mapping</w:t>
        </w:r>
      </w:ins>
    </w:p>
    <w:p w14:paraId="2A55AC03" w14:textId="77777777" w:rsidR="00331304" w:rsidRPr="00331304" w:rsidRDefault="00331304" w:rsidP="00331304">
      <w:pPr>
        <w:numPr>
          <w:ilvl w:val="0"/>
          <w:numId w:val="207"/>
        </w:numPr>
        <w:tabs>
          <w:tab w:val="left" w:pos="360"/>
        </w:tabs>
        <w:rPr>
          <w:ins w:id="285" w:author="Jens-Rainer Ohm" w:date="2022-04-20T21:24:00Z"/>
        </w:rPr>
      </w:pPr>
      <w:ins w:id="286" w:author="Jens-Rainer Ohm" w:date="2022-04-20T21:24:00Z">
        <w:r w:rsidRPr="00331304">
          <w:t>JVET-Y0155 AHG10: Fixes and clean up for temporal prefilter</w:t>
        </w:r>
      </w:ins>
    </w:p>
    <w:p w14:paraId="77FAF0DE" w14:textId="77777777" w:rsidR="00331304" w:rsidRDefault="00331304" w:rsidP="00331304">
      <w:pPr>
        <w:rPr>
          <w:ins w:id="287" w:author="Jens-Rainer Ohm" w:date="2022-04-20T21:26:00Z"/>
          <w:b/>
          <w:bCs/>
        </w:rPr>
      </w:pPr>
    </w:p>
    <w:p w14:paraId="33B4B3E0" w14:textId="30AD008D" w:rsidR="00331304" w:rsidRPr="00331304" w:rsidRDefault="00331304" w:rsidP="00331304">
      <w:pPr>
        <w:rPr>
          <w:ins w:id="288" w:author="Jens-Rainer Ohm" w:date="2022-04-20T21:24:00Z"/>
          <w:b/>
          <w:bCs/>
        </w:rPr>
        <w:pPrChange w:id="289" w:author="Jens-Rainer Ohm" w:date="2022-04-20T21:25:00Z">
          <w:pPr>
            <w:numPr>
              <w:ilvl w:val="2"/>
              <w:numId w:val="198"/>
            </w:numPr>
            <w:ind w:left="1288" w:hanging="1288"/>
          </w:pPr>
        </w:pPrChange>
      </w:pPr>
      <w:ins w:id="290" w:author="Jens-Rainer Ohm" w:date="2022-04-20T21:24:00Z">
        <w:r w:rsidRPr="00331304">
          <w:rPr>
            <w:b/>
            <w:bCs/>
          </w:rPr>
          <w:t>JVET-Y1005 New levels for HEVC (Draft 2)</w:t>
        </w:r>
      </w:ins>
    </w:p>
    <w:p w14:paraId="36656879" w14:textId="77777777" w:rsidR="00331304" w:rsidRPr="00331304" w:rsidRDefault="00331304" w:rsidP="00331304">
      <w:pPr>
        <w:rPr>
          <w:ins w:id="291" w:author="Jens-Rainer Ohm" w:date="2022-04-20T21:24:00Z"/>
          <w:lang w:val="en-CA"/>
        </w:rPr>
      </w:pPr>
      <w:ins w:id="292" w:author="Jens-Rainer Ohm" w:date="2022-04-20T21:24:00Z">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ins>
    </w:p>
    <w:p w14:paraId="6B65CA76" w14:textId="77777777" w:rsidR="00331304" w:rsidRPr="00331304" w:rsidRDefault="00331304" w:rsidP="00331304">
      <w:pPr>
        <w:rPr>
          <w:ins w:id="293" w:author="Jens-Rainer Ohm" w:date="2022-04-20T21:24:00Z"/>
          <w:lang w:val="en-CA"/>
        </w:rPr>
      </w:pPr>
      <w:ins w:id="294" w:author="Jens-Rainer Ohm" w:date="2022-04-20T21:24:00Z">
        <w:r w:rsidRPr="00331304">
          <w:rPr>
            <w:lang w:val="en-CA"/>
          </w:rPr>
          <w:t>Draft 2 incorporated items:</w:t>
        </w:r>
      </w:ins>
    </w:p>
    <w:p w14:paraId="3B150F46" w14:textId="77777777" w:rsidR="00331304" w:rsidRPr="00331304" w:rsidRDefault="00331304" w:rsidP="00331304">
      <w:pPr>
        <w:numPr>
          <w:ilvl w:val="0"/>
          <w:numId w:val="207"/>
        </w:numPr>
        <w:tabs>
          <w:tab w:val="left" w:pos="360"/>
        </w:tabs>
        <w:rPr>
          <w:ins w:id="295" w:author="Jens-Rainer Ohm" w:date="2022-04-20T21:24:00Z"/>
          <w:bCs/>
          <w:lang w:val="en-CA"/>
        </w:rPr>
      </w:pPr>
      <w:ins w:id="296" w:author="Jens-Rainer Ohm" w:date="2022-04-20T21:24:00Z">
        <w:r w:rsidRPr="00331304">
          <w:rPr>
            <w:lang w:val="en-CA"/>
          </w:rPr>
          <w:t>Addition of Levels 7, 7.1, and 7.2 (JVET-Y0072)</w:t>
        </w:r>
      </w:ins>
    </w:p>
    <w:p w14:paraId="31F7B464" w14:textId="77777777" w:rsidR="00331304" w:rsidRPr="00331304" w:rsidRDefault="00331304" w:rsidP="00331304">
      <w:pPr>
        <w:numPr>
          <w:ilvl w:val="0"/>
          <w:numId w:val="207"/>
        </w:numPr>
        <w:tabs>
          <w:tab w:val="left" w:pos="360"/>
        </w:tabs>
        <w:rPr>
          <w:ins w:id="297" w:author="Jens-Rainer Ohm" w:date="2022-04-20T21:24:00Z"/>
          <w:bCs/>
          <w:lang w:val="en-CA"/>
        </w:rPr>
      </w:pPr>
      <w:ins w:id="298" w:author="Jens-Rainer Ohm" w:date="2022-04-20T21:24:00Z">
        <w:r w:rsidRPr="00331304">
          <w:rPr>
            <w:lang w:val="en-CA"/>
          </w:rPr>
          <w:t>Some technical corrections from JVET-X1004</w:t>
        </w:r>
      </w:ins>
    </w:p>
    <w:p w14:paraId="06D03081" w14:textId="77777777" w:rsidR="00331304" w:rsidRPr="00331304" w:rsidRDefault="00331304" w:rsidP="00331304">
      <w:pPr>
        <w:numPr>
          <w:ilvl w:val="0"/>
          <w:numId w:val="207"/>
        </w:numPr>
        <w:tabs>
          <w:tab w:val="left" w:pos="360"/>
        </w:tabs>
        <w:rPr>
          <w:ins w:id="299" w:author="Jens-Rainer Ohm" w:date="2022-04-20T21:24:00Z"/>
          <w:bCs/>
          <w:lang w:val="en-CA"/>
        </w:rPr>
      </w:pPr>
      <w:ins w:id="300" w:author="Jens-Rainer Ohm" w:date="2022-04-20T21:24:00Z">
        <w:r w:rsidRPr="00331304">
          <w:rPr>
            <w:bCs/>
            <w:lang w:val="en-CA"/>
          </w:rPr>
          <w:t xml:space="preserve">JVET-Y0050 </w:t>
        </w:r>
        <w:r w:rsidRPr="00331304">
          <w:rPr>
            <w:lang w:val="en-CA"/>
          </w:rPr>
          <w:t>AHG2/AHG9: On the alpha channel information SEI message</w:t>
        </w:r>
      </w:ins>
    </w:p>
    <w:p w14:paraId="7BE185F9" w14:textId="77777777" w:rsidR="00331304" w:rsidRPr="00331304" w:rsidRDefault="00331304" w:rsidP="00331304">
      <w:pPr>
        <w:numPr>
          <w:ilvl w:val="0"/>
          <w:numId w:val="207"/>
        </w:numPr>
        <w:tabs>
          <w:tab w:val="left" w:pos="360"/>
        </w:tabs>
        <w:rPr>
          <w:ins w:id="301" w:author="Jens-Rainer Ohm" w:date="2022-04-20T21:24:00Z"/>
          <w:bCs/>
          <w:lang w:val="en-CA"/>
        </w:rPr>
      </w:pPr>
      <w:ins w:id="302" w:author="Jens-Rainer Ohm" w:date="2022-04-20T21:24:00Z">
        <w:r w:rsidRPr="00331304">
          <w:rPr>
            <w:bCs/>
            <w:lang w:val="en-CA"/>
          </w:rPr>
          <w:t xml:space="preserve">JVET-Y0107 </w:t>
        </w:r>
        <w:r w:rsidRPr="00331304">
          <w:rPr>
            <w:lang w:val="en-CA"/>
          </w:rPr>
          <w:t>AHG9: Text improvement for the film grain SEI</w:t>
        </w:r>
      </w:ins>
    </w:p>
    <w:p w14:paraId="4639C0FA" w14:textId="77777777" w:rsidR="00331304" w:rsidRDefault="00331304" w:rsidP="00331304">
      <w:pPr>
        <w:rPr>
          <w:ins w:id="303" w:author="Jens-Rainer Ohm" w:date="2022-04-20T21:26:00Z"/>
          <w:b/>
          <w:bCs/>
        </w:rPr>
      </w:pPr>
    </w:p>
    <w:p w14:paraId="15DD9BBE" w14:textId="04E7A88C" w:rsidR="00331304" w:rsidRPr="00331304" w:rsidRDefault="00331304" w:rsidP="00331304">
      <w:pPr>
        <w:rPr>
          <w:ins w:id="304" w:author="Jens-Rainer Ohm" w:date="2022-04-20T21:24:00Z"/>
          <w:b/>
          <w:bCs/>
        </w:rPr>
        <w:pPrChange w:id="305" w:author="Jens-Rainer Ohm" w:date="2022-04-20T21:25:00Z">
          <w:pPr>
            <w:numPr>
              <w:ilvl w:val="2"/>
              <w:numId w:val="198"/>
            </w:numPr>
            <w:ind w:left="1288" w:hanging="1288"/>
          </w:pPr>
        </w:pPrChange>
      </w:pPr>
      <w:ins w:id="306" w:author="Jens-Rainer Ohm" w:date="2022-04-20T21:24:00Z">
        <w:r w:rsidRPr="00331304">
          <w:rPr>
            <w:b/>
            <w:bCs/>
          </w:rPr>
          <w:t>JVET-Y2002 Algorithm description for Versatile Video Coding and Test Model 16 (VTM 16)</w:t>
        </w:r>
      </w:ins>
    </w:p>
    <w:p w14:paraId="71AC8C48" w14:textId="77777777" w:rsidR="00331304" w:rsidRPr="00331304" w:rsidRDefault="00331304" w:rsidP="00331304">
      <w:pPr>
        <w:rPr>
          <w:ins w:id="307" w:author="Jens-Rainer Ohm" w:date="2022-04-20T21:24:00Z"/>
        </w:rPr>
      </w:pPr>
      <w:ins w:id="308" w:author="Jens-Rainer Ohm" w:date="2022-04-20T21:24:00Z">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ins>
    </w:p>
    <w:p w14:paraId="038E9235" w14:textId="77777777" w:rsidR="00331304" w:rsidRPr="00331304" w:rsidRDefault="00331304" w:rsidP="00331304">
      <w:pPr>
        <w:rPr>
          <w:ins w:id="309" w:author="Jens-Rainer Ohm" w:date="2022-04-20T21:24:00Z"/>
          <w:lang w:val="en-CA"/>
        </w:rPr>
      </w:pPr>
    </w:p>
    <w:p w14:paraId="0F8BAC09" w14:textId="77777777" w:rsidR="00331304" w:rsidRPr="00331304" w:rsidRDefault="00331304" w:rsidP="00331304">
      <w:pPr>
        <w:rPr>
          <w:ins w:id="310" w:author="Jens-Rainer Ohm" w:date="2022-04-20T21:24:00Z"/>
        </w:rPr>
      </w:pPr>
      <w:ins w:id="311" w:author="Jens-Rainer Ohm" w:date="2022-04-20T21:24:00Z">
        <w:r w:rsidRPr="00331304">
          <w:t>Ed. Notes:</w:t>
        </w:r>
      </w:ins>
    </w:p>
    <w:p w14:paraId="7C539242" w14:textId="77777777" w:rsidR="00331304" w:rsidRPr="00331304" w:rsidRDefault="00331304" w:rsidP="00331304">
      <w:pPr>
        <w:rPr>
          <w:ins w:id="312" w:author="Jens-Rainer Ohm" w:date="2022-04-20T21:24:00Z"/>
          <w:lang w:val="en-CA"/>
        </w:rPr>
      </w:pPr>
      <w:ins w:id="313" w:author="Jens-Rainer Ohm" w:date="2022-04-20T21:24:00Z">
        <w:r w:rsidRPr="00331304">
          <w:rPr>
            <w:lang w:val="en-CA"/>
          </w:rPr>
          <w:t xml:space="preserve">VVC Test Model 16 (VTM16) algorithm description and encoding method </w:t>
        </w:r>
      </w:ins>
    </w:p>
    <w:p w14:paraId="2D1EE8A3" w14:textId="77777777" w:rsidR="00331304" w:rsidRPr="00331304" w:rsidRDefault="00331304" w:rsidP="00331304">
      <w:pPr>
        <w:numPr>
          <w:ilvl w:val="0"/>
          <w:numId w:val="207"/>
        </w:numPr>
        <w:tabs>
          <w:tab w:val="left" w:pos="360"/>
        </w:tabs>
        <w:rPr>
          <w:ins w:id="314" w:author="Jens-Rainer Ohm" w:date="2022-04-20T21:24:00Z"/>
          <w:lang w:val="en-CA"/>
        </w:rPr>
      </w:pPr>
      <w:ins w:id="315" w:author="Jens-Rainer Ohm" w:date="2022-04-20T21:24:00Z">
        <w:r w:rsidRPr="00331304">
          <w:rPr>
            <w:lang w:val="en-CA"/>
          </w:rPr>
          <w:t>Added description of rate control in VTM, incorporated JVET-Y0105: AHG10: An improved VVC rate control scheme</w:t>
        </w:r>
      </w:ins>
    </w:p>
    <w:p w14:paraId="15CF7608" w14:textId="77777777" w:rsidR="00331304" w:rsidRPr="00331304" w:rsidRDefault="00331304" w:rsidP="00331304">
      <w:pPr>
        <w:numPr>
          <w:ilvl w:val="0"/>
          <w:numId w:val="207"/>
        </w:numPr>
        <w:tabs>
          <w:tab w:val="left" w:pos="360"/>
        </w:tabs>
        <w:rPr>
          <w:ins w:id="316" w:author="Jens-Rainer Ohm" w:date="2022-04-20T21:24:00Z"/>
          <w:lang w:val="en-CA"/>
        </w:rPr>
      </w:pPr>
      <w:ins w:id="317" w:author="Jens-Rainer Ohm" w:date="2022-04-20T21:24:00Z">
        <w:r w:rsidRPr="00331304">
          <w:rPr>
            <w:lang w:val="en-CA"/>
          </w:rPr>
          <w:t>Incorporated JVET-Y0155: AHG10: Fixes and clean up for temporal prefilter</w:t>
        </w:r>
      </w:ins>
    </w:p>
    <w:p w14:paraId="52EFC8F4" w14:textId="77777777" w:rsidR="00331304" w:rsidRPr="00331304" w:rsidRDefault="00331304" w:rsidP="00331304">
      <w:pPr>
        <w:numPr>
          <w:ilvl w:val="0"/>
          <w:numId w:val="207"/>
        </w:numPr>
        <w:tabs>
          <w:tab w:val="left" w:pos="360"/>
        </w:tabs>
        <w:rPr>
          <w:ins w:id="318" w:author="Jens-Rainer Ohm" w:date="2022-04-20T21:24:00Z"/>
          <w:lang w:val="en-CA"/>
        </w:rPr>
      </w:pPr>
      <w:ins w:id="319" w:author="Jens-Rainer Ohm" w:date="2022-04-20T21:24:00Z">
        <w:r w:rsidRPr="00331304">
          <w:rPr>
            <w:lang w:val="en-CA"/>
          </w:rPr>
          <w:t>Incorporated JVET-Y0077: AHG10: Block importance mapping</w:t>
        </w:r>
      </w:ins>
    </w:p>
    <w:p w14:paraId="352C7094" w14:textId="77777777" w:rsidR="00331304" w:rsidRDefault="00331304" w:rsidP="00331304">
      <w:pPr>
        <w:rPr>
          <w:ins w:id="320" w:author="Jens-Rainer Ohm" w:date="2022-04-20T21:25:00Z"/>
          <w:b/>
          <w:bCs/>
        </w:rPr>
      </w:pPr>
    </w:p>
    <w:p w14:paraId="53FD0D62" w14:textId="6566D5FE" w:rsidR="00331304" w:rsidRPr="00331304" w:rsidRDefault="00331304" w:rsidP="00331304">
      <w:pPr>
        <w:rPr>
          <w:ins w:id="321" w:author="Jens-Rainer Ohm" w:date="2022-04-20T21:24:00Z"/>
          <w:b/>
          <w:bCs/>
        </w:rPr>
        <w:pPrChange w:id="322" w:author="Jens-Rainer Ohm" w:date="2022-04-20T21:25:00Z">
          <w:pPr>
            <w:numPr>
              <w:ilvl w:val="2"/>
              <w:numId w:val="198"/>
            </w:numPr>
            <w:ind w:left="1288" w:hanging="1288"/>
          </w:pPr>
        </w:pPrChange>
      </w:pPr>
      <w:ins w:id="323" w:author="Jens-Rainer Ohm" w:date="2022-04-20T21:24:00Z">
        <w:r w:rsidRPr="00331304">
          <w:rPr>
            <w:b/>
            <w:bCs/>
          </w:rPr>
          <w:t>JVET-Y2005 VVC operation range extensions (Draft 6)</w:t>
        </w:r>
      </w:ins>
    </w:p>
    <w:p w14:paraId="2DF75327" w14:textId="77777777" w:rsidR="00331304" w:rsidRPr="00331304" w:rsidRDefault="00331304" w:rsidP="00331304">
      <w:pPr>
        <w:rPr>
          <w:ins w:id="324" w:author="Jens-Rainer Ohm" w:date="2022-04-20T21:24:00Z"/>
          <w:lang w:val="en-CA"/>
        </w:rPr>
      </w:pPr>
      <w:ins w:id="325" w:author="Jens-Rainer Ohm" w:date="2022-04-20T21:24:00Z">
        <w:r w:rsidRPr="00331304">
          <w:rPr>
            <w:lang w:val="en-CA"/>
          </w:rPr>
          <w:t>This document contains the draft text for changes to the Versatile Video Coding (VVC) standard (ITU</w:t>
        </w:r>
        <w:r w:rsidRPr="00331304">
          <w:rPr>
            <w:lang w:val="en-CA"/>
          </w:rPr>
          <w:noBreakHyphen/>
          <w:t xml:space="preserve">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w:t>
        </w:r>
        <w:r w:rsidRPr="00331304">
          <w:rPr>
            <w:lang w:val="en-CA"/>
          </w:rPr>
          <w:lastRenderedPageBreak/>
          <w:t>contains SEI payload type values and other interfaces for SEI messages added to the VSEI specification, as well as some technical corrections to the content in first edition of VVC.</w:t>
        </w:r>
      </w:ins>
    </w:p>
    <w:p w14:paraId="043DBDE3" w14:textId="77777777" w:rsidR="00331304" w:rsidRPr="00331304" w:rsidRDefault="00331304" w:rsidP="00331304">
      <w:pPr>
        <w:rPr>
          <w:ins w:id="326" w:author="Jens-Rainer Ohm" w:date="2022-04-20T21:24:00Z"/>
          <w:lang w:val="en-CA"/>
        </w:rPr>
      </w:pPr>
      <w:ins w:id="327" w:author="Jens-Rainer Ohm" w:date="2022-04-20T21:24:00Z">
        <w:r w:rsidRPr="00331304">
          <w:rPr>
            <w:lang w:val="en-CA"/>
          </w:rPr>
          <w:t>Draft 6 incorporated items:</w:t>
        </w:r>
      </w:ins>
    </w:p>
    <w:p w14:paraId="4FAA6237" w14:textId="77777777" w:rsidR="00331304" w:rsidRPr="00331304" w:rsidRDefault="00331304" w:rsidP="00331304">
      <w:pPr>
        <w:numPr>
          <w:ilvl w:val="0"/>
          <w:numId w:val="207"/>
        </w:numPr>
        <w:tabs>
          <w:tab w:val="left" w:pos="360"/>
        </w:tabs>
        <w:rPr>
          <w:ins w:id="328" w:author="Jens-Rainer Ohm" w:date="2022-04-20T21:24:00Z"/>
          <w:lang w:val="en-CA"/>
        </w:rPr>
      </w:pPr>
      <w:ins w:id="329" w:author="Jens-Rainer Ohm" w:date="2022-04-20T21:24:00Z">
        <w:r w:rsidRPr="00331304">
          <w:rPr>
            <w:lang w:val="en-CA"/>
          </w:rPr>
          <w:t>Bug fixes on new GCI flags (JVET-Y0237) and some related editorial changes</w:t>
        </w:r>
      </w:ins>
    </w:p>
    <w:p w14:paraId="5686AD06" w14:textId="77777777" w:rsidR="00331304" w:rsidRPr="00331304" w:rsidRDefault="00331304" w:rsidP="00331304">
      <w:pPr>
        <w:numPr>
          <w:ilvl w:val="0"/>
          <w:numId w:val="207"/>
        </w:numPr>
        <w:tabs>
          <w:tab w:val="left" w:pos="360"/>
        </w:tabs>
        <w:rPr>
          <w:ins w:id="330" w:author="Jens-Rainer Ohm" w:date="2022-04-20T21:24:00Z"/>
          <w:lang w:val="en-CA"/>
        </w:rPr>
      </w:pPr>
      <w:ins w:id="331" w:author="Jens-Rainer Ohm" w:date="2022-04-20T21:24:00Z">
        <w:r w:rsidRPr="00331304">
          <w:rPr>
            <w:lang w:val="en-CA"/>
          </w:rPr>
          <w:t>Removal of the defined MinCrBase values for high tier at levels below 4.0 (JVET-Y0056)</w:t>
        </w:r>
      </w:ins>
    </w:p>
    <w:p w14:paraId="07A89F3E" w14:textId="77777777" w:rsidR="00331304" w:rsidRPr="00331304" w:rsidRDefault="00331304" w:rsidP="00331304">
      <w:pPr>
        <w:numPr>
          <w:ilvl w:val="0"/>
          <w:numId w:val="207"/>
        </w:numPr>
        <w:tabs>
          <w:tab w:val="left" w:pos="360"/>
        </w:tabs>
        <w:rPr>
          <w:ins w:id="332" w:author="Jens-Rainer Ohm" w:date="2022-04-20T21:24:00Z"/>
          <w:lang w:val="en-CA"/>
        </w:rPr>
      </w:pPr>
      <w:ins w:id="333" w:author="Jens-Rainer Ohm" w:date="2022-04-20T21:24:00Z">
        <w:r w:rsidRPr="00331304">
          <w:rPr>
            <w:lang w:val="en-CA"/>
          </w:rPr>
          <w:t>Addition of a NOTE clarifying which constraints do or do not apply for still picture profiles (JVET-Y0057)</w:t>
        </w:r>
      </w:ins>
    </w:p>
    <w:p w14:paraId="6AF1BBC0" w14:textId="77777777" w:rsidR="00331304" w:rsidRPr="00331304" w:rsidRDefault="00331304" w:rsidP="00331304">
      <w:pPr>
        <w:numPr>
          <w:ilvl w:val="0"/>
          <w:numId w:val="207"/>
        </w:numPr>
        <w:tabs>
          <w:tab w:val="left" w:pos="360"/>
        </w:tabs>
        <w:rPr>
          <w:ins w:id="334" w:author="Jens-Rainer Ohm" w:date="2022-04-20T21:24:00Z"/>
          <w:lang w:val="en-CA"/>
        </w:rPr>
      </w:pPr>
      <w:ins w:id="335" w:author="Jens-Rainer Ohm" w:date="2022-04-20T21:24:00Z">
        <w:r w:rsidRPr="00331304">
          <w:rPr>
            <w:lang w:val="en-CA"/>
          </w:rPr>
          <w:t>Addition of a requirement that a Main 10 4:4:4 Still Picture profile decoder shall also be capable of decoding the first picture of a Main 10 bitstream (JVET-Y0063)</w:t>
        </w:r>
      </w:ins>
    </w:p>
    <w:p w14:paraId="40D924D5" w14:textId="77777777" w:rsidR="00331304" w:rsidRDefault="00331304" w:rsidP="00331304">
      <w:pPr>
        <w:rPr>
          <w:ins w:id="336" w:author="Jens-Rainer Ohm" w:date="2022-04-20T21:25:00Z"/>
          <w:b/>
          <w:bCs/>
        </w:rPr>
      </w:pPr>
    </w:p>
    <w:p w14:paraId="56BCB7B9" w14:textId="5D4F28B2" w:rsidR="00331304" w:rsidRPr="00331304" w:rsidRDefault="00331304" w:rsidP="00331304">
      <w:pPr>
        <w:rPr>
          <w:ins w:id="337" w:author="Jens-Rainer Ohm" w:date="2022-04-20T21:24:00Z"/>
          <w:b/>
          <w:bCs/>
        </w:rPr>
        <w:pPrChange w:id="338" w:author="Jens-Rainer Ohm" w:date="2022-04-20T21:25:00Z">
          <w:pPr>
            <w:numPr>
              <w:ilvl w:val="2"/>
              <w:numId w:val="198"/>
            </w:numPr>
            <w:ind w:left="1288" w:hanging="1288"/>
          </w:pPr>
        </w:pPrChange>
      </w:pPr>
      <w:ins w:id="339" w:author="Jens-Rainer Ohm" w:date="2022-04-20T21:24:00Z">
        <w:r w:rsidRPr="00331304">
          <w:rPr>
            <w:b/>
            <w:bCs/>
          </w:rPr>
          <w:t>JVET-Y2006 Additional SEI messages for VSEI (Draft 6)</w:t>
        </w:r>
      </w:ins>
    </w:p>
    <w:p w14:paraId="20E12188" w14:textId="77777777" w:rsidR="00331304" w:rsidRPr="00331304" w:rsidRDefault="00331304" w:rsidP="00331304">
      <w:pPr>
        <w:rPr>
          <w:ins w:id="340" w:author="Jens-Rainer Ohm" w:date="2022-04-20T21:24:00Z"/>
          <w:lang w:val="en-CA"/>
        </w:rPr>
      </w:pPr>
      <w:ins w:id="341" w:author="Jens-Rainer Ohm" w:date="2022-04-20T21:24:00Z">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ins>
    </w:p>
    <w:p w14:paraId="045EFBDF" w14:textId="77777777" w:rsidR="00331304" w:rsidRPr="00331304" w:rsidRDefault="00331304" w:rsidP="00331304">
      <w:pPr>
        <w:rPr>
          <w:ins w:id="342" w:author="Jens-Rainer Ohm" w:date="2022-04-20T21:24:00Z"/>
          <w:lang w:val="en-CA"/>
        </w:rPr>
      </w:pPr>
      <w:ins w:id="343" w:author="Jens-Rainer Ohm" w:date="2022-04-20T21:24:00Z">
        <w:r w:rsidRPr="00331304">
          <w:rPr>
            <w:lang w:val="en-CA"/>
          </w:rPr>
          <w:t>Draft 6 incorporated items:</w:t>
        </w:r>
      </w:ins>
    </w:p>
    <w:p w14:paraId="4AF156A1" w14:textId="77777777" w:rsidR="00331304" w:rsidRPr="00331304" w:rsidRDefault="00331304" w:rsidP="00331304">
      <w:pPr>
        <w:numPr>
          <w:ilvl w:val="0"/>
          <w:numId w:val="207"/>
        </w:numPr>
        <w:tabs>
          <w:tab w:val="left" w:pos="360"/>
        </w:tabs>
        <w:rPr>
          <w:ins w:id="344" w:author="Jens-Rainer Ohm" w:date="2022-04-20T21:24:00Z"/>
          <w:bCs/>
          <w:lang w:val="en-CA"/>
        </w:rPr>
      </w:pPr>
      <w:ins w:id="345" w:author="Jens-Rainer Ohm" w:date="2022-04-20T21:24:00Z">
        <w:r w:rsidRPr="00331304">
          <w:rPr>
            <w:bCs/>
            <w:lang w:val="en-CA"/>
          </w:rPr>
          <w:t xml:space="preserve">JVET-Y0050 </w:t>
        </w:r>
        <w:r w:rsidRPr="00331304">
          <w:rPr>
            <w:lang w:val="en-CA"/>
          </w:rPr>
          <w:t>AHG2/AHG9: On the alpha channel information SEI message</w:t>
        </w:r>
      </w:ins>
    </w:p>
    <w:p w14:paraId="2795364E" w14:textId="77777777" w:rsidR="00331304" w:rsidRPr="00331304" w:rsidRDefault="00331304" w:rsidP="00331304">
      <w:pPr>
        <w:numPr>
          <w:ilvl w:val="0"/>
          <w:numId w:val="207"/>
        </w:numPr>
        <w:tabs>
          <w:tab w:val="left" w:pos="360"/>
        </w:tabs>
        <w:rPr>
          <w:ins w:id="346" w:author="Jens-Rainer Ohm" w:date="2022-04-20T21:24:00Z"/>
          <w:bCs/>
          <w:lang w:val="en-CA"/>
        </w:rPr>
      </w:pPr>
      <w:ins w:id="347" w:author="Jens-Rainer Ohm" w:date="2022-04-20T21:24:00Z">
        <w:r w:rsidRPr="00331304">
          <w:rPr>
            <w:bCs/>
            <w:lang w:val="en-CA"/>
          </w:rPr>
          <w:t>Editorial changes of the phrases of "shall allow" and "shall ignore"</w:t>
        </w:r>
      </w:ins>
    </w:p>
    <w:p w14:paraId="225123AE" w14:textId="77777777" w:rsidR="00331304" w:rsidRPr="00331304" w:rsidRDefault="00331304" w:rsidP="00331304">
      <w:pPr>
        <w:numPr>
          <w:ilvl w:val="0"/>
          <w:numId w:val="207"/>
        </w:numPr>
        <w:tabs>
          <w:tab w:val="left" w:pos="360"/>
        </w:tabs>
        <w:rPr>
          <w:ins w:id="348" w:author="Jens-Rainer Ohm" w:date="2022-04-20T21:24:00Z"/>
          <w:bCs/>
          <w:lang w:val="en-CA"/>
        </w:rPr>
      </w:pPr>
      <w:ins w:id="349" w:author="Jens-Rainer Ohm" w:date="2022-04-20T21:24:00Z">
        <w:r w:rsidRPr="00331304">
          <w:rPr>
            <w:bCs/>
            <w:lang w:val="en-CA"/>
          </w:rPr>
          <w:t xml:space="preserve">JVET-Y0107 </w:t>
        </w:r>
        <w:r w:rsidRPr="00331304">
          <w:rPr>
            <w:lang w:val="en-CA"/>
          </w:rPr>
          <w:t>AHG9: Text improvement for the film grain SEI</w:t>
        </w:r>
      </w:ins>
    </w:p>
    <w:p w14:paraId="5EB19287" w14:textId="77777777" w:rsidR="00331304" w:rsidRDefault="00331304" w:rsidP="00331304">
      <w:pPr>
        <w:rPr>
          <w:ins w:id="350" w:author="Jens-Rainer Ohm" w:date="2022-04-20T21:25:00Z"/>
          <w:b/>
          <w:bCs/>
        </w:rPr>
      </w:pPr>
    </w:p>
    <w:p w14:paraId="1DD29FC8" w14:textId="4A16907B" w:rsidR="00331304" w:rsidRPr="00331304" w:rsidRDefault="00331304" w:rsidP="00331304">
      <w:pPr>
        <w:rPr>
          <w:ins w:id="351" w:author="Jens-Rainer Ohm" w:date="2022-04-20T21:24:00Z"/>
          <w:b/>
          <w:bCs/>
        </w:rPr>
        <w:pPrChange w:id="352" w:author="Jens-Rainer Ohm" w:date="2022-04-20T21:25:00Z">
          <w:pPr>
            <w:numPr>
              <w:ilvl w:val="2"/>
              <w:numId w:val="198"/>
            </w:numPr>
            <w:ind w:left="1288" w:hanging="1288"/>
          </w:pPr>
        </w:pPrChange>
      </w:pPr>
      <w:ins w:id="353" w:author="Jens-Rainer Ohm" w:date="2022-04-20T21:24:00Z">
        <w:r w:rsidRPr="00331304">
          <w:rPr>
            <w:b/>
            <w:bCs/>
          </w:rPr>
          <w:t>JVET-Y2019 New level and systems-related supplemental enhancement information for VVC (Draft 1)</w:t>
        </w:r>
      </w:ins>
    </w:p>
    <w:p w14:paraId="34487FC4" w14:textId="77777777" w:rsidR="00331304" w:rsidRPr="00331304" w:rsidRDefault="00331304" w:rsidP="00331304">
      <w:pPr>
        <w:rPr>
          <w:ins w:id="354" w:author="Jens-Rainer Ohm" w:date="2022-04-20T21:24:00Z"/>
          <w:lang w:val="en-CA"/>
        </w:rPr>
      </w:pPr>
      <w:ins w:id="355" w:author="Jens-Rainer Ohm" w:date="2022-04-20T21:24:00Z">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ins>
    </w:p>
    <w:p w14:paraId="122DBC4D" w14:textId="77777777" w:rsidR="00331304" w:rsidRPr="00331304" w:rsidRDefault="00331304" w:rsidP="00331304">
      <w:pPr>
        <w:rPr>
          <w:ins w:id="356" w:author="Jens-Rainer Ohm" w:date="2022-04-20T21:24:00Z"/>
          <w:lang w:val="en-CA"/>
        </w:rPr>
      </w:pPr>
      <w:ins w:id="357" w:author="Jens-Rainer Ohm" w:date="2022-04-20T21:24:00Z">
        <w:r w:rsidRPr="00331304">
          <w:rPr>
            <w:lang w:val="en-CA"/>
          </w:rPr>
          <w:t>Draft 1 incorporated items:</w:t>
        </w:r>
      </w:ins>
    </w:p>
    <w:p w14:paraId="7F9D8446" w14:textId="77777777" w:rsidR="00331304" w:rsidRPr="00331304" w:rsidRDefault="00331304" w:rsidP="00331304">
      <w:pPr>
        <w:numPr>
          <w:ilvl w:val="0"/>
          <w:numId w:val="207"/>
        </w:numPr>
        <w:tabs>
          <w:tab w:val="left" w:pos="360"/>
        </w:tabs>
        <w:rPr>
          <w:ins w:id="358" w:author="Jens-Rainer Ohm" w:date="2022-04-20T21:24:00Z"/>
          <w:bCs/>
          <w:lang w:val="en-CA"/>
        </w:rPr>
      </w:pPr>
      <w:ins w:id="359" w:author="Jens-Rainer Ohm" w:date="2022-04-20T21:24:00Z">
        <w:r w:rsidRPr="00331304">
          <w:rPr>
            <w:lang w:val="en-CA"/>
          </w:rPr>
          <w:t>Addition of "hooks" for the green metadata and video decoding interface (VDI envelope) SEI messages (JVET-Y0041)</w:t>
        </w:r>
      </w:ins>
    </w:p>
    <w:p w14:paraId="58E87B5F" w14:textId="77777777" w:rsidR="00331304" w:rsidRPr="00331304" w:rsidRDefault="00331304" w:rsidP="00331304">
      <w:pPr>
        <w:numPr>
          <w:ilvl w:val="0"/>
          <w:numId w:val="207"/>
        </w:numPr>
        <w:tabs>
          <w:tab w:val="left" w:pos="360"/>
        </w:tabs>
        <w:rPr>
          <w:ins w:id="360" w:author="Jens-Rainer Ohm" w:date="2022-04-20T21:24:00Z"/>
          <w:lang w:val="en-CA"/>
        </w:rPr>
      </w:pPr>
      <w:ins w:id="361" w:author="Jens-Rainer Ohm" w:date="2022-04-20T21:24:00Z">
        <w:r w:rsidRPr="00331304">
          <w:rPr>
            <w:lang w:val="en-CA"/>
          </w:rPr>
          <w:t xml:space="preserve">Addition of new levels </w:t>
        </w:r>
        <w:r w:rsidRPr="00331304">
          <w:t>that enable higher resolution applications up to 16384x8640 at 120fps (JVET-Y0072)</w:t>
        </w:r>
      </w:ins>
    </w:p>
    <w:p w14:paraId="69D1D4C9" w14:textId="77777777" w:rsidR="00331304" w:rsidRPr="00331304" w:rsidRDefault="00331304" w:rsidP="00331304">
      <w:pPr>
        <w:rPr>
          <w:ins w:id="362" w:author="Jens-Rainer Ohm" w:date="2022-04-20T21:24:00Z"/>
        </w:rPr>
      </w:pPr>
    </w:p>
    <w:p w14:paraId="31DD04BA" w14:textId="77777777" w:rsidR="00331304" w:rsidRPr="00331304" w:rsidRDefault="00331304" w:rsidP="00331304">
      <w:pPr>
        <w:rPr>
          <w:ins w:id="363" w:author="Jens-Rainer Ohm" w:date="2022-04-20T21:24:00Z"/>
          <w:b/>
          <w:bCs/>
          <w:lang w:val="en-CA"/>
        </w:rPr>
        <w:pPrChange w:id="364" w:author="Jens-Rainer Ohm" w:date="2022-04-20T21:25:00Z">
          <w:pPr>
            <w:numPr>
              <w:numId w:val="198"/>
            </w:numPr>
            <w:ind w:left="432" w:hanging="432"/>
          </w:pPr>
        </w:pPrChange>
      </w:pPr>
      <w:ins w:id="365" w:author="Jens-Rainer Ohm" w:date="2022-04-20T21:24:00Z">
        <w:r w:rsidRPr="00331304">
          <w:rPr>
            <w:b/>
            <w:bCs/>
            <w:lang w:val="en-CA"/>
          </w:rPr>
          <w:t>Related input contributions</w:t>
        </w:r>
      </w:ins>
    </w:p>
    <w:p w14:paraId="070B2805" w14:textId="77777777" w:rsidR="00331304" w:rsidRPr="00331304" w:rsidRDefault="00331304" w:rsidP="00331304">
      <w:pPr>
        <w:rPr>
          <w:ins w:id="366" w:author="Jens-Rainer Ohm" w:date="2022-04-20T21:24:00Z"/>
          <w:bCs/>
          <w:lang w:val="en-CA"/>
        </w:rPr>
      </w:pPr>
      <w:ins w:id="367" w:author="Jens-Rainer Ohm" w:date="2022-04-20T21:24:00Z">
        <w:r w:rsidRPr="00331304">
          <w:rPr>
            <w:bCs/>
            <w:lang w:val="en-CA"/>
          </w:rPr>
          <w:t>The following input contributions were noted as relevant to the work of this ad hoc group:</w:t>
        </w:r>
      </w:ins>
    </w:p>
    <w:p w14:paraId="520AF021" w14:textId="77777777" w:rsidR="00331304" w:rsidRPr="00331304" w:rsidRDefault="00331304" w:rsidP="00331304">
      <w:pPr>
        <w:numPr>
          <w:ilvl w:val="0"/>
          <w:numId w:val="208"/>
        </w:numPr>
        <w:rPr>
          <w:ins w:id="368" w:author="Jens-Rainer Ohm" w:date="2022-04-20T21:24:00Z"/>
        </w:rPr>
      </w:pPr>
      <w:ins w:id="369" w:author="Jens-Rainer Ohm" w:date="2022-04-20T21:24:00Z">
        <w:r w:rsidRPr="00331304">
          <w:t xml:space="preserve">JVET-Z0060 </w:t>
        </w:r>
        <w:proofErr w:type="gramStart"/>
        <w:r w:rsidRPr="00331304">
          <w:t>On</w:t>
        </w:r>
        <w:proofErr w:type="gramEnd"/>
        <w:r w:rsidRPr="00331304">
          <w:t xml:space="preserve"> new levels for HEVC</w:t>
        </w:r>
      </w:ins>
    </w:p>
    <w:p w14:paraId="08AAF131" w14:textId="77777777" w:rsidR="00331304" w:rsidRPr="00331304" w:rsidRDefault="00331304" w:rsidP="00331304">
      <w:pPr>
        <w:numPr>
          <w:ilvl w:val="0"/>
          <w:numId w:val="208"/>
        </w:numPr>
        <w:rPr>
          <w:ins w:id="370" w:author="Jens-Rainer Ohm" w:date="2022-04-20T21:24:00Z"/>
        </w:rPr>
      </w:pPr>
      <w:ins w:id="371" w:author="Jens-Rainer Ohm" w:date="2022-04-20T21:24:00Z">
        <w:r w:rsidRPr="00331304">
          <w:lastRenderedPageBreak/>
          <w:t>JVET-Z0119 Editorial status of alpha blending text and ITU-T Last Call for VSEI v2</w:t>
        </w:r>
      </w:ins>
    </w:p>
    <w:p w14:paraId="20F3980E" w14:textId="77777777" w:rsidR="00331304" w:rsidRPr="00331304" w:rsidRDefault="00331304" w:rsidP="00331304">
      <w:pPr>
        <w:numPr>
          <w:ilvl w:val="0"/>
          <w:numId w:val="208"/>
        </w:numPr>
        <w:rPr>
          <w:ins w:id="372" w:author="Jens-Rainer Ohm" w:date="2022-04-20T21:24:00Z"/>
        </w:rPr>
      </w:pPr>
      <w:ins w:id="373" w:author="Jens-Rainer Ohm" w:date="2022-04-20T21:24:00Z">
        <w:r w:rsidRPr="00331304">
          <w:t>JVET-Z0122 Some HEVC text changes</w:t>
        </w:r>
      </w:ins>
    </w:p>
    <w:p w14:paraId="2C2A76BF" w14:textId="77777777" w:rsidR="00331304" w:rsidRDefault="00331304" w:rsidP="00331304">
      <w:pPr>
        <w:rPr>
          <w:ins w:id="374" w:author="Jens-Rainer Ohm" w:date="2022-04-20T21:26:00Z"/>
          <w:b/>
          <w:bCs/>
          <w:lang w:val="en-CA"/>
        </w:rPr>
      </w:pPr>
    </w:p>
    <w:p w14:paraId="3C1D0DDA" w14:textId="7481A1D6" w:rsidR="00331304" w:rsidRPr="00331304" w:rsidRDefault="00331304" w:rsidP="00331304">
      <w:pPr>
        <w:rPr>
          <w:ins w:id="375" w:author="Jens-Rainer Ohm" w:date="2022-04-20T21:24:00Z"/>
          <w:b/>
          <w:bCs/>
          <w:lang w:val="en-CA"/>
        </w:rPr>
        <w:pPrChange w:id="376" w:author="Jens-Rainer Ohm" w:date="2022-04-20T21:24:00Z">
          <w:pPr>
            <w:numPr>
              <w:numId w:val="198"/>
            </w:numPr>
            <w:ind w:left="432" w:hanging="432"/>
          </w:pPr>
        </w:pPrChange>
      </w:pPr>
      <w:ins w:id="377" w:author="Jens-Rainer Ohm" w:date="2022-04-20T21:24:00Z">
        <w:r w:rsidRPr="00331304">
          <w:rPr>
            <w:b/>
            <w:bCs/>
            <w:lang w:val="en-CA"/>
          </w:rPr>
          <w:t>Remaining bug tickets</w:t>
        </w:r>
      </w:ins>
    </w:p>
    <w:p w14:paraId="41A949F3" w14:textId="77777777" w:rsidR="00331304" w:rsidRPr="00331304" w:rsidRDefault="00331304" w:rsidP="00331304">
      <w:pPr>
        <w:numPr>
          <w:ilvl w:val="0"/>
          <w:numId w:val="208"/>
        </w:numPr>
        <w:rPr>
          <w:ins w:id="378" w:author="Jens-Rainer Ohm" w:date="2022-04-20T21:24:00Z"/>
        </w:rPr>
      </w:pPr>
      <w:ins w:id="379" w:author="Jens-Rainer Ohm" w:date="2022-04-20T21:24:00Z">
        <w:r w:rsidRPr="00331304">
          <w:fldChar w:fldCharType="begin"/>
        </w:r>
        <w:r w:rsidRPr="00331304">
          <w:instrText xml:space="preserve"> HYPERLINK "https://jvet.hhi.fraunhofer.de/trac/vvc/ticket/1547" </w:instrText>
        </w:r>
        <w:r w:rsidRPr="00331304">
          <w:fldChar w:fldCharType="separate"/>
        </w:r>
        <w:r w:rsidRPr="00331304">
          <w:rPr>
            <w:rStyle w:val="Hyperlink"/>
          </w:rPr>
          <w:t>#1547</w:t>
        </w:r>
        <w:r w:rsidRPr="00331304">
          <w:rPr>
            <w:lang w:val="en-CA"/>
          </w:rPr>
          <w:fldChar w:fldCharType="end"/>
        </w:r>
        <w:r w:rsidRPr="00331304">
          <w:t xml:space="preserve"> sb_coded_flag non-present inference logic error</w:t>
        </w:r>
      </w:ins>
    </w:p>
    <w:p w14:paraId="1686BC62" w14:textId="77777777" w:rsidR="00331304" w:rsidRPr="00331304" w:rsidRDefault="00331304" w:rsidP="00331304">
      <w:pPr>
        <w:numPr>
          <w:ilvl w:val="0"/>
          <w:numId w:val="208"/>
        </w:numPr>
        <w:rPr>
          <w:ins w:id="380" w:author="Jens-Rainer Ohm" w:date="2022-04-20T21:24:00Z"/>
        </w:rPr>
      </w:pPr>
      <w:ins w:id="381" w:author="Jens-Rainer Ohm" w:date="2022-04-20T21:24:00Z">
        <w:r w:rsidRPr="00331304">
          <w:fldChar w:fldCharType="begin"/>
        </w:r>
        <w:r w:rsidRPr="00331304">
          <w:instrText xml:space="preserve"> HYPERLINK "https://jvet.hhi.fraunhofer.de/trac/vvc/ticket/1544" </w:instrText>
        </w:r>
        <w:r w:rsidRPr="00331304">
          <w:fldChar w:fldCharType="separate"/>
        </w:r>
        <w:r w:rsidRPr="00331304">
          <w:rPr>
            <w:rStyle w:val="Hyperlink"/>
          </w:rPr>
          <w:t>#1544</w:t>
        </w:r>
        <w:r w:rsidRPr="00331304">
          <w:rPr>
            <w:lang w:val="en-CA"/>
          </w:rPr>
          <w:fldChar w:fldCharType="end"/>
        </w:r>
        <w:r w:rsidRPr="00331304">
          <w:t xml:space="preserve"> sb_coded_flag definition lacks size of a sub-block</w:t>
        </w:r>
      </w:ins>
    </w:p>
    <w:p w14:paraId="505C003A" w14:textId="77777777" w:rsidR="00331304" w:rsidRDefault="00331304" w:rsidP="00331304">
      <w:pPr>
        <w:rPr>
          <w:ins w:id="382" w:author="Jens-Rainer Ohm" w:date="2022-04-20T21:26:00Z"/>
          <w:b/>
          <w:bCs/>
          <w:lang w:val="en-CA"/>
        </w:rPr>
      </w:pPr>
    </w:p>
    <w:p w14:paraId="49F5AB8E" w14:textId="2FE3C727" w:rsidR="00331304" w:rsidRPr="00331304" w:rsidRDefault="00331304" w:rsidP="00331304">
      <w:pPr>
        <w:rPr>
          <w:ins w:id="383" w:author="Jens-Rainer Ohm" w:date="2022-04-20T21:24:00Z"/>
          <w:b/>
          <w:bCs/>
          <w:lang w:val="en-CA"/>
        </w:rPr>
        <w:pPrChange w:id="384" w:author="Jens-Rainer Ohm" w:date="2022-04-20T21:24:00Z">
          <w:pPr>
            <w:numPr>
              <w:numId w:val="198"/>
            </w:numPr>
            <w:ind w:left="432" w:hanging="432"/>
          </w:pPr>
        </w:pPrChange>
      </w:pPr>
      <w:ins w:id="385" w:author="Jens-Rainer Ohm" w:date="2022-04-20T21:24:00Z">
        <w:r w:rsidRPr="00331304">
          <w:rPr>
            <w:b/>
            <w:bCs/>
            <w:lang w:val="en-CA"/>
          </w:rPr>
          <w:t>Recommendations</w:t>
        </w:r>
      </w:ins>
    </w:p>
    <w:p w14:paraId="70C34A03" w14:textId="77777777" w:rsidR="00331304" w:rsidRPr="00331304" w:rsidRDefault="00331304" w:rsidP="00331304">
      <w:pPr>
        <w:rPr>
          <w:ins w:id="386" w:author="Jens-Rainer Ohm" w:date="2022-04-20T21:24:00Z"/>
        </w:rPr>
      </w:pPr>
      <w:ins w:id="387" w:author="Jens-Rainer Ohm" w:date="2022-04-20T21:24:00Z">
        <w:r w:rsidRPr="00331304">
          <w:t>The AHG recommends to:</w:t>
        </w:r>
      </w:ins>
    </w:p>
    <w:p w14:paraId="0EFB56B8" w14:textId="77777777" w:rsidR="00331304" w:rsidRPr="00331304" w:rsidRDefault="00331304" w:rsidP="00331304">
      <w:pPr>
        <w:numPr>
          <w:ilvl w:val="0"/>
          <w:numId w:val="208"/>
        </w:numPr>
        <w:rPr>
          <w:ins w:id="388" w:author="Jens-Rainer Ohm" w:date="2022-04-20T21:24:00Z"/>
        </w:rPr>
      </w:pPr>
      <w:ins w:id="389" w:author="Jens-Rainer Ohm" w:date="2022-04-20T21:24:00Z">
        <w:r w:rsidRPr="00331304">
          <w:t>Approve JVET-Y1002, JVET-Y1005, JVET-Y2002, JVET-Y2005, JVET-Y2006, and JVET-Y2019 documents as JVET outputs,</w:t>
        </w:r>
      </w:ins>
    </w:p>
    <w:p w14:paraId="5B3A8D9C" w14:textId="77777777" w:rsidR="00331304" w:rsidRPr="00331304" w:rsidRDefault="00331304" w:rsidP="00331304">
      <w:pPr>
        <w:numPr>
          <w:ilvl w:val="0"/>
          <w:numId w:val="208"/>
        </w:numPr>
        <w:rPr>
          <w:ins w:id="390" w:author="Jens-Rainer Ohm" w:date="2022-04-20T21:24:00Z"/>
        </w:rPr>
      </w:pPr>
      <w:ins w:id="391" w:author="Jens-Rainer Ohm" w:date="2022-04-20T21:24:00Z">
        <w:r w:rsidRPr="00331304">
          <w:t>Compare the VVC documents with the VVC software and resolve any discrepancies that may exist, in collaboration with the software AHG,</w:t>
        </w:r>
      </w:ins>
    </w:p>
    <w:p w14:paraId="70577F6C" w14:textId="77777777" w:rsidR="00331304" w:rsidRPr="00331304" w:rsidRDefault="00331304" w:rsidP="00331304">
      <w:pPr>
        <w:numPr>
          <w:ilvl w:val="0"/>
          <w:numId w:val="208"/>
        </w:numPr>
        <w:rPr>
          <w:ins w:id="392" w:author="Jens-Rainer Ohm" w:date="2022-04-20T21:24:00Z"/>
        </w:rPr>
      </w:pPr>
      <w:ins w:id="393" w:author="Jens-Rainer Ohm" w:date="2022-04-20T21:24:00Z">
        <w:r w:rsidRPr="00331304">
          <w:t>Encourage the use of the issue tracker to report issues with the text of both the VVC specification text and the algorithm and encoder description,</w:t>
        </w:r>
      </w:ins>
    </w:p>
    <w:p w14:paraId="67C045B2" w14:textId="77777777" w:rsidR="00331304" w:rsidRPr="00331304" w:rsidRDefault="00331304" w:rsidP="00331304">
      <w:pPr>
        <w:numPr>
          <w:ilvl w:val="0"/>
          <w:numId w:val="208"/>
        </w:numPr>
        <w:rPr>
          <w:ins w:id="394" w:author="Jens-Rainer Ohm" w:date="2022-04-20T21:24:00Z"/>
        </w:rPr>
      </w:pPr>
      <w:ins w:id="395" w:author="Jens-Rainer Ohm" w:date="2022-04-20T21:24:00Z">
        <w:r w:rsidRPr="00331304">
          <w:t>Continue to improve the editorial consistency of VVC text specification and Test Model documents,</w:t>
        </w:r>
      </w:ins>
    </w:p>
    <w:p w14:paraId="563EBA6B" w14:textId="77777777" w:rsidR="00331304" w:rsidRPr="00331304" w:rsidRDefault="00331304" w:rsidP="00331304">
      <w:pPr>
        <w:numPr>
          <w:ilvl w:val="0"/>
          <w:numId w:val="208"/>
        </w:numPr>
        <w:rPr>
          <w:ins w:id="396" w:author="Jens-Rainer Ohm" w:date="2022-04-20T21:24:00Z"/>
        </w:rPr>
      </w:pPr>
      <w:ins w:id="397" w:author="Jens-Rainer Ohm" w:date="2022-04-20T21:24:00Z">
        <w:r w:rsidRPr="00331304">
          <w:t>Ensure that, when considering changes to VVC, properly drafted text for addition to the VVC Test Model and/or the VVC specification text is made available in a timely manner,</w:t>
        </w:r>
      </w:ins>
    </w:p>
    <w:p w14:paraId="3F828545" w14:textId="77777777" w:rsidR="00331304" w:rsidRPr="00331304" w:rsidRDefault="00331304" w:rsidP="00331304">
      <w:pPr>
        <w:numPr>
          <w:ilvl w:val="0"/>
          <w:numId w:val="208"/>
        </w:numPr>
        <w:rPr>
          <w:ins w:id="398" w:author="Jens-Rainer Ohm" w:date="2022-04-20T21:24:00Z"/>
          <w:lang w:val="en-CA"/>
        </w:rPr>
      </w:pPr>
      <w:ins w:id="399" w:author="Jens-Rainer Ohm" w:date="2022-04-20T21:24:00Z">
        <w:r w:rsidRPr="00331304">
          <w:t>Review AHG2 related contributions, bug tickets, and other AHG2 related inputs and act on them if found to be necessary.</w:t>
        </w:r>
      </w:ins>
    </w:p>
    <w:p w14:paraId="202831B6" w14:textId="77777777" w:rsidR="009F0EA8" w:rsidRPr="009F0EA8" w:rsidRDefault="009F0EA8" w:rsidP="009F0EA8">
      <w:pPr>
        <w:rPr>
          <w:lang w:val="en-CA"/>
        </w:rPr>
      </w:pPr>
    </w:p>
    <w:p w14:paraId="21DDC06D" w14:textId="667C574C" w:rsidR="009F0EA8" w:rsidRDefault="00A87102" w:rsidP="009F0EA8">
      <w:pPr>
        <w:pStyle w:val="berschrift9"/>
        <w:rPr>
          <w:szCs w:val="24"/>
          <w:lang w:val="en-CA"/>
        </w:rPr>
      </w:pPr>
      <w:hyperlink r:id="rId38" w:history="1">
        <w:r w:rsidR="009F0EA8" w:rsidRPr="000C13D4">
          <w:rPr>
            <w:color w:val="0000FF"/>
            <w:szCs w:val="24"/>
            <w:u w:val="single"/>
            <w:lang w:val="en-CA"/>
          </w:rPr>
          <w:t>JVET-Z0003</w:t>
        </w:r>
      </w:hyperlink>
      <w:r w:rsidR="009F0EA8" w:rsidRPr="000C13D4">
        <w:rPr>
          <w:szCs w:val="24"/>
          <w:lang w:val="en-CA"/>
        </w:rPr>
        <w:t xml:space="preserve"> JVET AHG report: Test model software development (AHG3) [F. Bossen, X. Li, K. Sühring, Y. He, K. Sharman, Y. Seregin, A. Tourapis</w:t>
      </w:r>
      <w:r w:rsidR="009F0EA8">
        <w:rPr>
          <w:szCs w:val="24"/>
          <w:lang w:val="en-CA"/>
        </w:rPr>
        <w:t>]</w:t>
      </w:r>
    </w:p>
    <w:p w14:paraId="4DFC41A2" w14:textId="77777777" w:rsidR="00101108" w:rsidRPr="00101108" w:rsidRDefault="00101108" w:rsidP="00101108">
      <w:pPr>
        <w:rPr>
          <w:ins w:id="400" w:author="Jens-Rainer Ohm" w:date="2022-04-20T07:59:00Z"/>
          <w:lang w:val="en-CA"/>
        </w:rPr>
      </w:pPr>
      <w:ins w:id="401" w:author="Jens-Rainer Ohm" w:date="2022-04-20T07:59:00Z">
        <w:r w:rsidRPr="00101108">
          <w:rPr>
            <w:lang w:val="en-CA"/>
          </w:rPr>
          <w:t>The software model versions prior to the start of the meeting were:</w:t>
        </w:r>
      </w:ins>
    </w:p>
    <w:p w14:paraId="616ED537" w14:textId="77777777" w:rsidR="00101108" w:rsidRPr="00101108" w:rsidRDefault="00101108" w:rsidP="00101108">
      <w:pPr>
        <w:numPr>
          <w:ilvl w:val="0"/>
          <w:numId w:val="51"/>
        </w:numPr>
        <w:rPr>
          <w:ins w:id="402" w:author="Jens-Rainer Ohm" w:date="2022-04-20T07:59:00Z"/>
          <w:lang w:val="en-CA"/>
        </w:rPr>
      </w:pPr>
      <w:ins w:id="403" w:author="Jens-Rainer Ohm" w:date="2022-04-20T07:59:00Z">
        <w:r w:rsidRPr="00101108">
          <w:rPr>
            <w:lang w:val="de-DE"/>
          </w:rPr>
          <w:fldChar w:fldCharType="begin"/>
        </w:r>
        <w:r w:rsidRPr="00101108">
          <w:rPr>
            <w:lang w:val="de-DE"/>
          </w:rPr>
          <w:instrText xml:space="preserve"> HYPERLINK "https://vcgit.hhi.fraunhofer.de/jvet/VVCSoftware_VTM/-/releases/VTM-15.0" </w:instrText>
        </w:r>
        <w:r w:rsidRPr="00101108">
          <w:rPr>
            <w:lang w:val="de-DE"/>
          </w:rPr>
          <w:fldChar w:fldCharType="separate"/>
        </w:r>
        <w:r w:rsidRPr="00101108">
          <w:rPr>
            <w:rStyle w:val="Hyperlink"/>
            <w:lang w:val="en-CA"/>
          </w:rPr>
          <w:t>VTM 16.0</w:t>
        </w:r>
        <w:r w:rsidRPr="00101108">
          <w:rPr>
            <w:lang w:val="en-CA"/>
          </w:rPr>
          <w:fldChar w:fldCharType="end"/>
        </w:r>
        <w:r w:rsidRPr="00101108">
          <w:rPr>
            <w:lang w:val="en-CA"/>
          </w:rPr>
          <w:t xml:space="preserve"> (Mar. 2022)</w:t>
        </w:r>
      </w:ins>
    </w:p>
    <w:p w14:paraId="73F6985D" w14:textId="77777777" w:rsidR="00101108" w:rsidRPr="00101108" w:rsidRDefault="00101108" w:rsidP="00101108">
      <w:pPr>
        <w:numPr>
          <w:ilvl w:val="0"/>
          <w:numId w:val="51"/>
        </w:numPr>
        <w:rPr>
          <w:ins w:id="404" w:author="Jens-Rainer Ohm" w:date="2022-04-20T07:59:00Z"/>
          <w:lang w:val="en-CA"/>
        </w:rPr>
      </w:pPr>
      <w:ins w:id="405" w:author="Jens-Rainer Ohm" w:date="2022-04-20T07:59:00Z">
        <w:r w:rsidRPr="00101108">
          <w:rPr>
            <w:lang w:val="de-DE"/>
          </w:rPr>
          <w:fldChar w:fldCharType="begin"/>
        </w:r>
        <w:r w:rsidRPr="00101108">
          <w:rPr>
            <w:lang w:val="de-DE"/>
          </w:rPr>
          <w:instrText xml:space="preserve"> HYPERLINK "https://vcgit.hhi.fraunhofer.de/jvet/HM/-/releases/HM-16.25" </w:instrText>
        </w:r>
        <w:r w:rsidRPr="00101108">
          <w:rPr>
            <w:lang w:val="de-DE"/>
          </w:rPr>
          <w:fldChar w:fldCharType="separate"/>
        </w:r>
        <w:r w:rsidRPr="00101108">
          <w:rPr>
            <w:rStyle w:val="Hyperlink"/>
            <w:lang w:val="en-CA"/>
          </w:rPr>
          <w:t>HM-16.25</w:t>
        </w:r>
        <w:r w:rsidRPr="00101108">
          <w:rPr>
            <w:lang w:val="en-CA"/>
          </w:rPr>
          <w:fldChar w:fldCharType="end"/>
        </w:r>
        <w:r w:rsidRPr="00101108">
          <w:rPr>
            <w:lang w:val="en-CA"/>
          </w:rPr>
          <w:t xml:space="preserve"> (Apr. 2022)</w:t>
        </w:r>
      </w:ins>
    </w:p>
    <w:p w14:paraId="56400B84" w14:textId="77777777" w:rsidR="00101108" w:rsidRPr="00101108" w:rsidRDefault="00101108" w:rsidP="00101108">
      <w:pPr>
        <w:numPr>
          <w:ilvl w:val="0"/>
          <w:numId w:val="51"/>
        </w:numPr>
        <w:rPr>
          <w:ins w:id="406" w:author="Jens-Rainer Ohm" w:date="2022-04-20T07:59:00Z"/>
          <w:lang w:val="en-CA"/>
        </w:rPr>
      </w:pPr>
      <w:ins w:id="407" w:author="Jens-Rainer Ohm" w:date="2022-04-20T07:59:00Z">
        <w:r w:rsidRPr="00101108">
          <w:rPr>
            <w:lang w:val="de-DE"/>
          </w:rPr>
          <w:fldChar w:fldCharType="begin"/>
        </w:r>
        <w:r w:rsidRPr="00101108">
          <w:rPr>
            <w:lang w:val="de-DE"/>
          </w:rPr>
          <w:instrText xml:space="preserve"> HYPERLINK "https://vcgit.hhi.fraunhofer.de/jvet/HM/-/tags/HM-16.21+SCM-8.8" </w:instrText>
        </w:r>
        <w:r w:rsidRPr="00101108">
          <w:rPr>
            <w:lang w:val="de-DE"/>
          </w:rPr>
          <w:fldChar w:fldCharType="separate"/>
        </w:r>
        <w:r w:rsidRPr="00101108">
          <w:rPr>
            <w:rStyle w:val="Hyperlink"/>
            <w:lang w:val="en-CA"/>
          </w:rPr>
          <w:t>HM-16.21+SCM-8.8</w:t>
        </w:r>
        <w:r w:rsidRPr="00101108">
          <w:rPr>
            <w:lang w:val="en-CA"/>
          </w:rPr>
          <w:fldChar w:fldCharType="end"/>
        </w:r>
        <w:r w:rsidRPr="00101108">
          <w:rPr>
            <w:lang w:val="en-CA"/>
          </w:rPr>
          <w:t xml:space="preserve"> (Mar. 2020)</w:t>
        </w:r>
      </w:ins>
    </w:p>
    <w:p w14:paraId="720697CC" w14:textId="77777777" w:rsidR="00101108" w:rsidRPr="00101108" w:rsidRDefault="00101108" w:rsidP="00101108">
      <w:pPr>
        <w:numPr>
          <w:ilvl w:val="0"/>
          <w:numId w:val="51"/>
        </w:numPr>
        <w:rPr>
          <w:ins w:id="408" w:author="Jens-Rainer Ohm" w:date="2022-04-20T07:59:00Z"/>
          <w:lang w:val="en-CA"/>
        </w:rPr>
      </w:pPr>
      <w:ins w:id="409" w:author="Jens-Rainer Ohm" w:date="2022-04-20T07:59:00Z">
        <w:r w:rsidRPr="00101108">
          <w:rPr>
            <w:lang w:val="de-DE"/>
          </w:rPr>
          <w:fldChar w:fldCharType="begin"/>
        </w:r>
        <w:r w:rsidRPr="00101108">
          <w:rPr>
            <w:lang w:val="de-DE"/>
          </w:rPr>
          <w:instrText xml:space="preserve"> HYPERLINK "https://vcgit.hhi.fraunhofer.de/jvet/SHM/-/tags/SHM-12.4" </w:instrText>
        </w:r>
        <w:r w:rsidRPr="00101108">
          <w:rPr>
            <w:lang w:val="de-DE"/>
          </w:rPr>
          <w:fldChar w:fldCharType="separate"/>
        </w:r>
        <w:r w:rsidRPr="00101108">
          <w:rPr>
            <w:rStyle w:val="Hyperlink"/>
            <w:lang w:val="en-CA"/>
          </w:rPr>
          <w:t>SHM 12.4</w:t>
        </w:r>
        <w:r w:rsidRPr="00101108">
          <w:rPr>
            <w:lang w:val="en-CA"/>
          </w:rPr>
          <w:fldChar w:fldCharType="end"/>
        </w:r>
        <w:r w:rsidRPr="00101108">
          <w:rPr>
            <w:lang w:val="en-CA"/>
          </w:rPr>
          <w:t xml:space="preserve"> (Jan. 2018)</w:t>
        </w:r>
      </w:ins>
    </w:p>
    <w:p w14:paraId="01FA6CF1" w14:textId="77777777" w:rsidR="00101108" w:rsidRPr="00101108" w:rsidRDefault="00101108" w:rsidP="00101108">
      <w:pPr>
        <w:numPr>
          <w:ilvl w:val="0"/>
          <w:numId w:val="51"/>
        </w:numPr>
        <w:rPr>
          <w:ins w:id="410" w:author="Jens-Rainer Ohm" w:date="2022-04-20T07:59:00Z"/>
          <w:lang w:val="en-CA"/>
        </w:rPr>
      </w:pPr>
      <w:ins w:id="411" w:author="Jens-Rainer Ohm" w:date="2022-04-20T07:59:00Z">
        <w:r w:rsidRPr="00101108">
          <w:rPr>
            <w:lang w:val="de-DE"/>
          </w:rPr>
          <w:fldChar w:fldCharType="begin"/>
        </w:r>
        <w:r w:rsidRPr="00101108">
          <w:rPr>
            <w:lang w:val="de-DE"/>
          </w:rPr>
          <w:instrText xml:space="preserve"> HYPERLINK "https://vcgit.hhi.fraunhofer.de/jvet/HTM/-/tags/HTM-16.3" </w:instrText>
        </w:r>
        <w:r w:rsidRPr="00101108">
          <w:rPr>
            <w:lang w:val="de-DE"/>
          </w:rPr>
          <w:fldChar w:fldCharType="separate"/>
        </w:r>
        <w:r w:rsidRPr="00101108">
          <w:rPr>
            <w:rStyle w:val="Hyperlink"/>
            <w:lang w:val="en-CA"/>
          </w:rPr>
          <w:t>HTM 16.3</w:t>
        </w:r>
        <w:r w:rsidRPr="00101108">
          <w:rPr>
            <w:lang w:val="en-CA"/>
          </w:rPr>
          <w:fldChar w:fldCharType="end"/>
        </w:r>
        <w:r w:rsidRPr="00101108">
          <w:rPr>
            <w:lang w:val="en-CA"/>
          </w:rPr>
          <w:t xml:space="preserve"> (Jul. 2018)</w:t>
        </w:r>
      </w:ins>
    </w:p>
    <w:p w14:paraId="7F320887" w14:textId="77777777" w:rsidR="00101108" w:rsidRPr="00101108" w:rsidRDefault="00101108" w:rsidP="00101108">
      <w:pPr>
        <w:numPr>
          <w:ilvl w:val="0"/>
          <w:numId w:val="51"/>
        </w:numPr>
        <w:rPr>
          <w:ins w:id="412" w:author="Jens-Rainer Ohm" w:date="2022-04-20T07:59:00Z"/>
          <w:lang w:val="en-CA"/>
        </w:rPr>
      </w:pPr>
      <w:ins w:id="413" w:author="Jens-Rainer Ohm" w:date="2022-04-20T07:59:00Z">
        <w:r w:rsidRPr="00101108">
          <w:rPr>
            <w:lang w:val="de-DE"/>
          </w:rPr>
          <w:fldChar w:fldCharType="begin"/>
        </w:r>
        <w:r w:rsidRPr="00101108">
          <w:rPr>
            <w:lang w:val="de-DE"/>
          </w:rPr>
          <w:instrText xml:space="preserve"> HYPERLINK "https://vcgit.hhi.fraunhofer.de/jvet/JM/-/tags/JM-19.0" </w:instrText>
        </w:r>
        <w:r w:rsidRPr="00101108">
          <w:rPr>
            <w:lang w:val="de-DE"/>
          </w:rPr>
          <w:fldChar w:fldCharType="separate"/>
        </w:r>
        <w:r w:rsidRPr="00101108">
          <w:rPr>
            <w:rStyle w:val="Hyperlink"/>
            <w:lang w:val="en-CA"/>
          </w:rPr>
          <w:t>JM 19.0</w:t>
        </w:r>
        <w:r w:rsidRPr="00101108">
          <w:rPr>
            <w:lang w:val="en-CA"/>
          </w:rPr>
          <w:fldChar w:fldCharType="end"/>
        </w:r>
      </w:ins>
    </w:p>
    <w:p w14:paraId="3D7E1EFA" w14:textId="77777777" w:rsidR="00101108" w:rsidRPr="00101108" w:rsidRDefault="00101108" w:rsidP="00101108">
      <w:pPr>
        <w:numPr>
          <w:ilvl w:val="0"/>
          <w:numId w:val="51"/>
        </w:numPr>
        <w:rPr>
          <w:ins w:id="414" w:author="Jens-Rainer Ohm" w:date="2022-04-20T07:59:00Z"/>
          <w:lang w:val="en-CA"/>
        </w:rPr>
      </w:pPr>
      <w:ins w:id="415" w:author="Jens-Rainer Ohm" w:date="2022-04-20T07:59:00Z">
        <w:r w:rsidRPr="00101108">
          <w:rPr>
            <w:lang w:val="de-DE"/>
          </w:rPr>
          <w:fldChar w:fldCharType="begin"/>
        </w:r>
        <w:r w:rsidRPr="00101108">
          <w:rPr>
            <w:lang w:val="de-DE"/>
          </w:rPr>
          <w:instrText xml:space="preserve"> HYPERLINK "https://vcgit.hhi.fraunhofer.de/jvet/jsvm/-/tags/JSVM_9_19_15" </w:instrText>
        </w:r>
        <w:r w:rsidRPr="00101108">
          <w:rPr>
            <w:lang w:val="de-DE"/>
          </w:rPr>
          <w:fldChar w:fldCharType="separate"/>
        </w:r>
        <w:r w:rsidRPr="00101108">
          <w:rPr>
            <w:rStyle w:val="Hyperlink"/>
            <w:lang w:val="en-CA"/>
          </w:rPr>
          <w:t>JSVM 9.19.15</w:t>
        </w:r>
        <w:r w:rsidRPr="00101108">
          <w:rPr>
            <w:lang w:val="en-CA"/>
          </w:rPr>
          <w:fldChar w:fldCharType="end"/>
        </w:r>
      </w:ins>
    </w:p>
    <w:p w14:paraId="2A773802" w14:textId="77777777" w:rsidR="00101108" w:rsidRPr="00101108" w:rsidRDefault="00101108" w:rsidP="00101108">
      <w:pPr>
        <w:numPr>
          <w:ilvl w:val="0"/>
          <w:numId w:val="51"/>
        </w:numPr>
        <w:rPr>
          <w:ins w:id="416" w:author="Jens-Rainer Ohm" w:date="2022-04-20T07:59:00Z"/>
          <w:lang w:val="en-CA"/>
        </w:rPr>
      </w:pPr>
      <w:ins w:id="417" w:author="Jens-Rainer Ohm" w:date="2022-04-20T07:59:00Z">
        <w:r w:rsidRPr="00101108">
          <w:rPr>
            <w:lang w:val="de-DE"/>
          </w:rPr>
          <w:fldChar w:fldCharType="begin"/>
        </w:r>
        <w:r w:rsidRPr="00101108">
          <w:rPr>
            <w:lang w:val="de-DE"/>
          </w:rPr>
          <w:instrText xml:space="preserve"> HYPERLINK "https://vcgit.hhi.fraunhofer.de/jvet/jmvc/-/tags/JMVC_8_5" </w:instrText>
        </w:r>
        <w:r w:rsidRPr="00101108">
          <w:rPr>
            <w:lang w:val="de-DE"/>
          </w:rPr>
          <w:fldChar w:fldCharType="separate"/>
        </w:r>
        <w:r w:rsidRPr="00101108">
          <w:rPr>
            <w:rStyle w:val="Hyperlink"/>
            <w:lang w:val="en-CA"/>
          </w:rPr>
          <w:t>JMVC 8.5</w:t>
        </w:r>
        <w:r w:rsidRPr="00101108">
          <w:rPr>
            <w:lang w:val="en-CA"/>
          </w:rPr>
          <w:fldChar w:fldCharType="end"/>
        </w:r>
      </w:ins>
    </w:p>
    <w:p w14:paraId="3AAC80BD" w14:textId="77777777" w:rsidR="00101108" w:rsidRPr="00101108" w:rsidRDefault="00101108" w:rsidP="00101108">
      <w:pPr>
        <w:numPr>
          <w:ilvl w:val="0"/>
          <w:numId w:val="51"/>
        </w:numPr>
        <w:rPr>
          <w:ins w:id="418" w:author="Jens-Rainer Ohm" w:date="2022-04-20T07:59:00Z"/>
          <w:lang w:val="en-CA"/>
        </w:rPr>
      </w:pPr>
      <w:ins w:id="419" w:author="Jens-Rainer Ohm" w:date="2022-04-20T07:59:00Z">
        <w:r w:rsidRPr="00101108">
          <w:rPr>
            <w:lang w:val="de-DE"/>
          </w:rPr>
          <w:fldChar w:fldCharType="begin"/>
        </w:r>
        <w:r w:rsidRPr="00101108">
          <w:rPr>
            <w:lang w:val="de-DE"/>
          </w:rPr>
          <w:instrText xml:space="preserve"> HYPERLINK "https://vcgit.hhi.fraunhofer.de/jvet/3dv-atm/-/tags/3DV-ATM_v15.0" </w:instrText>
        </w:r>
        <w:r w:rsidRPr="00101108">
          <w:rPr>
            <w:lang w:val="de-DE"/>
          </w:rPr>
          <w:fldChar w:fldCharType="separate"/>
        </w:r>
        <w:r w:rsidRPr="00101108">
          <w:rPr>
            <w:rStyle w:val="Hyperlink"/>
            <w:lang w:val="en-CA"/>
          </w:rPr>
          <w:t>3DV ATM 15.0</w:t>
        </w:r>
        <w:r w:rsidRPr="00101108">
          <w:rPr>
            <w:lang w:val="en-CA"/>
          </w:rPr>
          <w:fldChar w:fldCharType="end"/>
        </w:r>
        <w:r w:rsidRPr="00101108">
          <w:rPr>
            <w:lang w:val="en-CA"/>
          </w:rPr>
          <w:t xml:space="preserve"> (no version history)</w:t>
        </w:r>
      </w:ins>
    </w:p>
    <w:p w14:paraId="06D3AE9A" w14:textId="77777777" w:rsidR="00101108" w:rsidRPr="00101108" w:rsidRDefault="00101108" w:rsidP="00101108">
      <w:pPr>
        <w:numPr>
          <w:ilvl w:val="0"/>
          <w:numId w:val="51"/>
        </w:numPr>
        <w:rPr>
          <w:ins w:id="420" w:author="Jens-Rainer Ohm" w:date="2022-04-20T07:59:00Z"/>
          <w:lang w:val="en-CA"/>
        </w:rPr>
      </w:pPr>
      <w:ins w:id="421" w:author="Jens-Rainer Ohm" w:date="2022-04-20T07:59:00Z">
        <w:r w:rsidRPr="00101108">
          <w:rPr>
            <w:lang w:val="de-DE"/>
          </w:rPr>
          <w:fldChar w:fldCharType="begin"/>
        </w:r>
        <w:r w:rsidRPr="00101108">
          <w:rPr>
            <w:lang w:val="de-DE"/>
          </w:rPr>
          <w:instrText xml:space="preserve"> HYPERLINK "https://gitlab.com/standards/HDRTools/-/tags/v0.23" </w:instrText>
        </w:r>
        <w:r w:rsidRPr="00101108">
          <w:rPr>
            <w:lang w:val="de-DE"/>
          </w:rPr>
          <w:fldChar w:fldCharType="separate"/>
        </w:r>
        <w:r w:rsidRPr="00101108">
          <w:rPr>
            <w:rStyle w:val="Hyperlink"/>
            <w:lang w:val="en-CA"/>
          </w:rPr>
          <w:t>HDRTools 0.23</w:t>
        </w:r>
        <w:r w:rsidRPr="00101108">
          <w:rPr>
            <w:lang w:val="en-CA"/>
          </w:rPr>
          <w:fldChar w:fldCharType="end"/>
        </w:r>
        <w:r w:rsidRPr="00101108">
          <w:rPr>
            <w:lang w:val="en-CA"/>
          </w:rPr>
          <w:t xml:space="preserve"> (October 2021)</w:t>
        </w:r>
      </w:ins>
    </w:p>
    <w:p w14:paraId="01DDF88E" w14:textId="77777777" w:rsidR="00101108" w:rsidRPr="00101108" w:rsidRDefault="00101108" w:rsidP="00101108">
      <w:pPr>
        <w:rPr>
          <w:ins w:id="422" w:author="Jens-Rainer Ohm" w:date="2022-04-20T07:59:00Z"/>
          <w:lang w:val="en-CA"/>
        </w:rPr>
      </w:pPr>
      <w:ins w:id="423" w:author="Jens-Rainer Ohm" w:date="2022-04-20T07:59:00Z">
        <w:r w:rsidRPr="00101108">
          <w:rPr>
            <w:lang w:val="en-CA"/>
          </w:rPr>
          <w:t>Software for MFC and MFCD is only available as published by ITU-T and ISO/IEC. It is planned to create repositories with the latest versions available in ITU-T H.264.2 (02/2016). All development history is lost.</w:t>
        </w:r>
      </w:ins>
    </w:p>
    <w:p w14:paraId="3B951250" w14:textId="77777777" w:rsidR="00101108" w:rsidRPr="00101108" w:rsidRDefault="00101108" w:rsidP="00101108">
      <w:pPr>
        <w:numPr>
          <w:ilvl w:val="0"/>
          <w:numId w:val="38"/>
        </w:numPr>
        <w:rPr>
          <w:ins w:id="424" w:author="Jens-Rainer Ohm" w:date="2022-04-20T07:59:00Z"/>
          <w:b/>
          <w:bCs/>
          <w:lang w:val="en-CA"/>
        </w:rPr>
      </w:pPr>
      <w:ins w:id="425" w:author="Jens-Rainer Ohm" w:date="2022-04-20T07:59:00Z">
        <w:r w:rsidRPr="00101108">
          <w:rPr>
            <w:b/>
            <w:bCs/>
            <w:lang w:val="en-CA"/>
          </w:rPr>
          <w:t>Software development</w:t>
        </w:r>
      </w:ins>
    </w:p>
    <w:p w14:paraId="60EC5FC7" w14:textId="77777777" w:rsidR="00101108" w:rsidRPr="00101108" w:rsidRDefault="00101108" w:rsidP="00101108">
      <w:pPr>
        <w:rPr>
          <w:ins w:id="426" w:author="Jens-Rainer Ohm" w:date="2022-04-20T07:59:00Z"/>
          <w:lang w:val="en-CA"/>
        </w:rPr>
      </w:pPr>
      <w:ins w:id="427" w:author="Jens-Rainer Ohm" w:date="2022-04-20T07:59:00Z">
        <w:r w:rsidRPr="00101108">
          <w:rPr>
            <w:lang w:val="en-CA"/>
          </w:rPr>
          <w:lastRenderedPageBreak/>
          <w:t>Development was continued on the GitLab server, which allows participants to register accounts and use a distributed development workflow based on git.</w:t>
        </w:r>
      </w:ins>
    </w:p>
    <w:p w14:paraId="67234888" w14:textId="77777777" w:rsidR="00101108" w:rsidRPr="00101108" w:rsidRDefault="00101108" w:rsidP="00101108">
      <w:pPr>
        <w:rPr>
          <w:ins w:id="428" w:author="Jens-Rainer Ohm" w:date="2022-04-20T07:59:00Z"/>
          <w:lang w:val="en-CA"/>
        </w:rPr>
      </w:pPr>
      <w:ins w:id="429" w:author="Jens-Rainer Ohm" w:date="2022-04-20T07:59:00Z">
        <w:r w:rsidRPr="00101108">
          <w:rPr>
            <w:lang w:val="en-CA"/>
          </w:rPr>
          <w:t>The server is located at:</w:t>
        </w:r>
      </w:ins>
    </w:p>
    <w:p w14:paraId="4FA2712E" w14:textId="77777777" w:rsidR="00101108" w:rsidRPr="00101108" w:rsidRDefault="00101108" w:rsidP="00101108">
      <w:pPr>
        <w:rPr>
          <w:ins w:id="430" w:author="Jens-Rainer Ohm" w:date="2022-04-20T07:59:00Z"/>
          <w:lang w:val="en-CA"/>
        </w:rPr>
      </w:pPr>
      <w:ins w:id="431" w:author="Jens-Rainer Ohm" w:date="2022-04-20T07:59:00Z">
        <w:r w:rsidRPr="00101108">
          <w:rPr>
            <w:lang w:val="de-DE"/>
          </w:rPr>
          <w:fldChar w:fldCharType="begin"/>
        </w:r>
        <w:r w:rsidRPr="00101108">
          <w:rPr>
            <w:lang w:val="de-DE"/>
          </w:rPr>
          <w:instrText xml:space="preserve"> HYPERLINK "https://vcgit.hhi.fraunhofer.de" </w:instrText>
        </w:r>
        <w:r w:rsidRPr="00101108">
          <w:rPr>
            <w:lang w:val="de-DE"/>
          </w:rPr>
          <w:fldChar w:fldCharType="separate"/>
        </w:r>
        <w:r w:rsidRPr="00101108">
          <w:rPr>
            <w:rStyle w:val="Hyperlink"/>
            <w:lang w:val="en-CA"/>
          </w:rPr>
          <w:t>https://vcgit.hhi.fraunhofer.de</w:t>
        </w:r>
        <w:r w:rsidRPr="00101108">
          <w:rPr>
            <w:lang w:val="en-CA"/>
          </w:rPr>
          <w:fldChar w:fldCharType="end"/>
        </w:r>
      </w:ins>
    </w:p>
    <w:p w14:paraId="25DCE182" w14:textId="77777777" w:rsidR="00101108" w:rsidRPr="00101108" w:rsidRDefault="00101108" w:rsidP="00101108">
      <w:pPr>
        <w:rPr>
          <w:ins w:id="432" w:author="Jens-Rainer Ohm" w:date="2022-04-20T07:59:00Z"/>
          <w:lang w:val="en-CA"/>
        </w:rPr>
      </w:pPr>
      <w:ins w:id="433" w:author="Jens-Rainer Ohm" w:date="2022-04-20T07:59:00Z">
        <w:r w:rsidRPr="00101108">
          <w:rPr>
            <w:lang w:val="en-CA"/>
          </w:rPr>
          <w:t>The registration and development workflow are documented at:</w:t>
        </w:r>
      </w:ins>
    </w:p>
    <w:p w14:paraId="25C3EC01" w14:textId="77777777" w:rsidR="00101108" w:rsidRPr="00101108" w:rsidRDefault="00101108" w:rsidP="00101108">
      <w:pPr>
        <w:rPr>
          <w:ins w:id="434" w:author="Jens-Rainer Ohm" w:date="2022-04-20T07:59:00Z"/>
          <w:lang w:val="en-CA"/>
        </w:rPr>
      </w:pPr>
      <w:ins w:id="435" w:author="Jens-Rainer Ohm" w:date="2022-04-20T07:59:00Z">
        <w:r w:rsidRPr="00101108">
          <w:rPr>
            <w:lang w:val="de-DE"/>
          </w:rPr>
          <w:fldChar w:fldCharType="begin"/>
        </w:r>
        <w:r w:rsidRPr="00101108">
          <w:rPr>
            <w:lang w:val="de-DE"/>
          </w:rPr>
          <w:instrText xml:space="preserve"> HYPERLINK "https://vcgit.hhi.fraunhofer.de/jvet/VVCSoftware_VTM/wikis/VVC-Software-Development-Workflow" </w:instrText>
        </w:r>
        <w:r w:rsidRPr="00101108">
          <w:rPr>
            <w:lang w:val="de-DE"/>
          </w:rPr>
          <w:fldChar w:fldCharType="separate"/>
        </w:r>
        <w:r w:rsidRPr="00101108">
          <w:rPr>
            <w:rStyle w:val="Hyperlink"/>
            <w:lang w:val="en-CA"/>
          </w:rPr>
          <w:t>https://vcgit.hhi.fraunhofer.de/jvet/VVCSoftware_VTM/wikis/VVC-Software-Development-Workflow</w:t>
        </w:r>
        <w:r w:rsidRPr="00101108">
          <w:rPr>
            <w:lang w:val="en-CA"/>
          </w:rPr>
          <w:fldChar w:fldCharType="end"/>
        </w:r>
      </w:ins>
    </w:p>
    <w:p w14:paraId="6841A98B" w14:textId="77777777" w:rsidR="00101108" w:rsidRPr="00101108" w:rsidRDefault="00101108" w:rsidP="00101108">
      <w:pPr>
        <w:rPr>
          <w:ins w:id="436" w:author="Jens-Rainer Ohm" w:date="2022-04-20T07:59:00Z"/>
          <w:lang w:val="en-CA"/>
        </w:rPr>
      </w:pPr>
      <w:ins w:id="437" w:author="Jens-Rainer Ohm" w:date="2022-04-20T07:59:00Z">
        <w:r w:rsidRPr="00101108">
          <w:rPr>
            <w:lang w:val="en-CA"/>
          </w:rPr>
          <w:t>Although the development process is described in the context of the VTM software, it can be applied to all other software projects hosted on the GitLab server as well.</w:t>
        </w:r>
      </w:ins>
    </w:p>
    <w:p w14:paraId="3A1228C4" w14:textId="77777777" w:rsidR="00101108" w:rsidRPr="00101108" w:rsidRDefault="00101108" w:rsidP="00101108">
      <w:pPr>
        <w:numPr>
          <w:ilvl w:val="0"/>
          <w:numId w:val="38"/>
        </w:numPr>
        <w:rPr>
          <w:ins w:id="438" w:author="Jens-Rainer Ohm" w:date="2022-04-20T07:59:00Z"/>
          <w:b/>
          <w:bCs/>
          <w:lang w:val="en-CA"/>
        </w:rPr>
      </w:pPr>
      <w:ins w:id="439" w:author="Jens-Rainer Ohm" w:date="2022-04-20T07:59:00Z">
        <w:r w:rsidRPr="00101108">
          <w:rPr>
            <w:b/>
            <w:bCs/>
            <w:lang w:val="en-CA"/>
          </w:rPr>
          <w:t>VTM related activities</w:t>
        </w:r>
      </w:ins>
    </w:p>
    <w:p w14:paraId="65B2B6ED" w14:textId="77777777" w:rsidR="00101108" w:rsidRPr="00101108" w:rsidRDefault="00101108" w:rsidP="00101108">
      <w:pPr>
        <w:rPr>
          <w:ins w:id="440" w:author="Jens-Rainer Ohm" w:date="2022-04-20T07:59:00Z"/>
          <w:lang w:val="en-CA"/>
        </w:rPr>
      </w:pPr>
      <w:ins w:id="441" w:author="Jens-Rainer Ohm" w:date="2022-04-20T07:59:00Z">
        <w:r w:rsidRPr="00101108">
          <w:rPr>
            <w:lang w:val="en-CA"/>
          </w:rPr>
          <w:t>The VTM software can be found at</w:t>
        </w:r>
      </w:ins>
    </w:p>
    <w:p w14:paraId="14208621" w14:textId="77777777" w:rsidR="00101108" w:rsidRPr="00101108" w:rsidRDefault="00101108" w:rsidP="00101108">
      <w:pPr>
        <w:rPr>
          <w:ins w:id="442" w:author="Jens-Rainer Ohm" w:date="2022-04-20T07:59:00Z"/>
          <w:u w:val="single"/>
          <w:lang w:val="en-CA"/>
        </w:rPr>
      </w:pPr>
      <w:ins w:id="443" w:author="Jens-Rainer Ohm" w:date="2022-04-20T07:59:00Z">
        <w:r w:rsidRPr="00101108">
          <w:rPr>
            <w:lang w:val="de-DE"/>
          </w:rPr>
          <w:fldChar w:fldCharType="begin"/>
        </w:r>
        <w:r w:rsidRPr="00101108">
          <w:rPr>
            <w:lang w:val="de-DE"/>
          </w:rPr>
          <w:instrText xml:space="preserve"> HYPERLINK "https://vcgit.hhi.fraunhofer.de/jvet/VVCSoftware_VTM/" </w:instrText>
        </w:r>
        <w:r w:rsidRPr="00101108">
          <w:rPr>
            <w:lang w:val="de-DE"/>
          </w:rPr>
          <w:fldChar w:fldCharType="separate"/>
        </w:r>
        <w:r w:rsidRPr="00101108">
          <w:rPr>
            <w:rStyle w:val="Hyperlink"/>
            <w:lang w:val="en-CA"/>
          </w:rPr>
          <w:t>https://vcgit.hhi.fraunhofer.de/jvet/VVCSoftware_VTM/</w:t>
        </w:r>
        <w:r w:rsidRPr="00101108">
          <w:rPr>
            <w:lang w:val="en-CA"/>
          </w:rPr>
          <w:fldChar w:fldCharType="end"/>
        </w:r>
      </w:ins>
    </w:p>
    <w:p w14:paraId="3EC66645" w14:textId="77777777" w:rsidR="00101108" w:rsidRPr="00101108" w:rsidRDefault="00101108" w:rsidP="00101108">
      <w:pPr>
        <w:rPr>
          <w:ins w:id="444" w:author="Jens-Rainer Ohm" w:date="2022-04-20T07:59:00Z"/>
          <w:lang w:val="en-CA"/>
        </w:rPr>
      </w:pPr>
      <w:ins w:id="445" w:author="Jens-Rainer Ohm" w:date="2022-04-20T07:59:00Z">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ins>
    </w:p>
    <w:p w14:paraId="5C4E4D71" w14:textId="77777777" w:rsidR="00101108" w:rsidRPr="00101108" w:rsidRDefault="00101108" w:rsidP="00101108">
      <w:pPr>
        <w:rPr>
          <w:ins w:id="446" w:author="Jens-Rainer Ohm" w:date="2022-04-20T07:59:00Z"/>
          <w:lang w:val="en-CA"/>
        </w:rPr>
      </w:pPr>
      <w:ins w:id="447" w:author="Jens-Rainer Ohm" w:date="2022-04-20T07:59:00Z">
        <w:r w:rsidRPr="00101108">
          <w:rPr>
            <w:lang w:val="en-CA"/>
          </w:rPr>
          <w:t>VTM 15.1 was tagged on Jan. 24, 2022. Changes include:</w:t>
        </w:r>
      </w:ins>
    </w:p>
    <w:p w14:paraId="42FDC2DD" w14:textId="77777777" w:rsidR="00101108" w:rsidRPr="00101108" w:rsidRDefault="00101108" w:rsidP="00101108">
      <w:pPr>
        <w:numPr>
          <w:ilvl w:val="0"/>
          <w:numId w:val="52"/>
        </w:numPr>
        <w:rPr>
          <w:ins w:id="448" w:author="Jens-Rainer Ohm" w:date="2022-04-20T07:59:00Z"/>
          <w:lang w:val="en-CA"/>
        </w:rPr>
      </w:pPr>
      <w:ins w:id="449" w:author="Jens-Rainer Ohm" w:date="2022-04-20T07:59:00Z">
        <w:r w:rsidRPr="00101108">
          <w:rPr>
            <w:lang w:val="en-CA"/>
          </w:rPr>
          <w:t>Fix #1525: Don't access sps pointer after potential deletion</w:t>
        </w:r>
      </w:ins>
    </w:p>
    <w:p w14:paraId="1C2977D2" w14:textId="77777777" w:rsidR="00101108" w:rsidRPr="00101108" w:rsidRDefault="00101108" w:rsidP="00101108">
      <w:pPr>
        <w:numPr>
          <w:ilvl w:val="0"/>
          <w:numId w:val="52"/>
        </w:numPr>
        <w:rPr>
          <w:ins w:id="450" w:author="Jens-Rainer Ohm" w:date="2022-04-20T07:59:00Z"/>
          <w:lang w:val="en-CA"/>
        </w:rPr>
      </w:pPr>
      <w:ins w:id="451" w:author="Jens-Rainer Ohm" w:date="2022-04-20T07:59:00Z">
        <w:r w:rsidRPr="00101108">
          <w:rPr>
            <w:lang w:val="en-CA"/>
          </w:rPr>
          <w:t>Rename MTS related variables, fix parameters checking and documentation</w:t>
        </w:r>
      </w:ins>
    </w:p>
    <w:p w14:paraId="7DE67D77" w14:textId="77777777" w:rsidR="00101108" w:rsidRPr="00101108" w:rsidRDefault="00101108" w:rsidP="00101108">
      <w:pPr>
        <w:numPr>
          <w:ilvl w:val="0"/>
          <w:numId w:val="52"/>
        </w:numPr>
        <w:rPr>
          <w:ins w:id="452" w:author="Jens-Rainer Ohm" w:date="2022-04-20T07:59:00Z"/>
          <w:lang w:val="en-CA"/>
        </w:rPr>
      </w:pPr>
      <w:ins w:id="453" w:author="Jens-Rainer Ohm" w:date="2022-04-20T07:59:00Z">
        <w:r w:rsidRPr="00101108">
          <w:rPr>
            <w:lang w:val="en-CA"/>
          </w:rPr>
          <w:t>Fix compile issue with clang 11 compiler</w:t>
        </w:r>
      </w:ins>
    </w:p>
    <w:p w14:paraId="0E6837B1" w14:textId="77777777" w:rsidR="00101108" w:rsidRPr="00101108" w:rsidRDefault="00101108" w:rsidP="00101108">
      <w:pPr>
        <w:numPr>
          <w:ilvl w:val="0"/>
          <w:numId w:val="52"/>
        </w:numPr>
        <w:rPr>
          <w:ins w:id="454" w:author="Jens-Rainer Ohm" w:date="2022-04-20T07:59:00Z"/>
          <w:lang w:val="en-CA"/>
        </w:rPr>
      </w:pPr>
      <w:ins w:id="455" w:author="Jens-Rainer Ohm" w:date="2022-04-20T07:59:00Z">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ins>
    </w:p>
    <w:p w14:paraId="4F2D45B6" w14:textId="77777777" w:rsidR="00101108" w:rsidRPr="00101108" w:rsidRDefault="00101108" w:rsidP="00101108">
      <w:pPr>
        <w:numPr>
          <w:ilvl w:val="0"/>
          <w:numId w:val="52"/>
        </w:numPr>
        <w:rPr>
          <w:ins w:id="456" w:author="Jens-Rainer Ohm" w:date="2022-04-20T07:59:00Z"/>
          <w:lang w:val="en-CA"/>
        </w:rPr>
      </w:pPr>
      <w:ins w:id="457" w:author="Jens-Rainer Ohm" w:date="2022-04-20T07:59:00Z">
        <w:r w:rsidRPr="00101108">
          <w:rPr>
            <w:lang w:val="en-CA"/>
          </w:rPr>
          <w:t>JVET-X0048-X0103: Implementation of film grain analysis and synthesis</w:t>
        </w:r>
      </w:ins>
    </w:p>
    <w:p w14:paraId="16D82ABD" w14:textId="77777777" w:rsidR="00101108" w:rsidRPr="00101108" w:rsidRDefault="00101108" w:rsidP="00101108">
      <w:pPr>
        <w:numPr>
          <w:ilvl w:val="0"/>
          <w:numId w:val="52"/>
        </w:numPr>
        <w:rPr>
          <w:ins w:id="458" w:author="Jens-Rainer Ohm" w:date="2022-04-20T07:59:00Z"/>
          <w:lang w:val="en-CA"/>
        </w:rPr>
      </w:pPr>
      <w:ins w:id="459" w:author="Jens-Rainer Ohm" w:date="2022-04-20T07:59:00Z">
        <w:r w:rsidRPr="00101108">
          <w:rPr>
            <w:lang w:val="en-CA"/>
          </w:rPr>
          <w:t>Add check of reference frame structure to detect low delay configuration</w:t>
        </w:r>
      </w:ins>
    </w:p>
    <w:p w14:paraId="7DEC6368" w14:textId="77777777" w:rsidR="00101108" w:rsidRPr="00101108" w:rsidRDefault="00101108" w:rsidP="00101108">
      <w:pPr>
        <w:rPr>
          <w:ins w:id="460" w:author="Jens-Rainer Ohm" w:date="2022-04-20T07:59:00Z"/>
          <w:lang w:val="en-CA"/>
        </w:rPr>
      </w:pPr>
    </w:p>
    <w:p w14:paraId="70AE894F" w14:textId="77777777" w:rsidR="00101108" w:rsidRPr="00101108" w:rsidRDefault="00101108" w:rsidP="00101108">
      <w:pPr>
        <w:rPr>
          <w:ins w:id="461" w:author="Jens-Rainer Ohm" w:date="2022-04-20T07:59:00Z"/>
          <w:lang w:val="en-CA"/>
        </w:rPr>
      </w:pPr>
      <w:ins w:id="462" w:author="Jens-Rainer Ohm" w:date="2022-04-20T07:59:00Z">
        <w:r w:rsidRPr="00101108">
          <w:rPr>
            <w:lang w:val="en-CA"/>
          </w:rPr>
          <w:t>VTM 15.2 was tagged on Jan. 25, 2022. Changes include:</w:t>
        </w:r>
      </w:ins>
    </w:p>
    <w:p w14:paraId="72D697B4" w14:textId="77777777" w:rsidR="00101108" w:rsidRPr="00101108" w:rsidRDefault="00101108" w:rsidP="00101108">
      <w:pPr>
        <w:numPr>
          <w:ilvl w:val="0"/>
          <w:numId w:val="53"/>
        </w:numPr>
        <w:rPr>
          <w:ins w:id="463" w:author="Jens-Rainer Ohm" w:date="2022-04-20T07:59:00Z"/>
          <w:lang w:val="en-CA"/>
        </w:rPr>
      </w:pPr>
      <w:ins w:id="464" w:author="Jens-Rainer Ohm" w:date="2022-04-20T07:59:00Z">
        <w:r w:rsidRPr="00101108">
          <w:rPr>
            <w:lang w:val="en-CA"/>
          </w:rPr>
          <w:t>Remove macros from previous cycle</w:t>
        </w:r>
      </w:ins>
    </w:p>
    <w:p w14:paraId="2D86C5E9" w14:textId="77777777" w:rsidR="00101108" w:rsidRPr="00101108" w:rsidRDefault="00101108" w:rsidP="00101108">
      <w:pPr>
        <w:rPr>
          <w:ins w:id="465" w:author="Jens-Rainer Ohm" w:date="2022-04-20T07:59:00Z"/>
          <w:lang w:val="en-CA"/>
        </w:rPr>
      </w:pPr>
    </w:p>
    <w:p w14:paraId="26633651" w14:textId="77777777" w:rsidR="00101108" w:rsidRPr="00101108" w:rsidRDefault="00101108" w:rsidP="00101108">
      <w:pPr>
        <w:rPr>
          <w:ins w:id="466" w:author="Jens-Rainer Ohm" w:date="2022-04-20T07:59:00Z"/>
          <w:lang w:val="en-CA"/>
        </w:rPr>
      </w:pPr>
      <w:ins w:id="467" w:author="Jens-Rainer Ohm" w:date="2022-04-20T07:59:00Z">
        <w:r w:rsidRPr="00101108">
          <w:rPr>
            <w:lang w:val="en-CA"/>
          </w:rPr>
          <w:t>VTM 16.0 was tagged Mar. 4, 2022. Changes include:</w:t>
        </w:r>
      </w:ins>
    </w:p>
    <w:p w14:paraId="47277D85" w14:textId="77777777" w:rsidR="00101108" w:rsidRPr="00101108" w:rsidRDefault="00101108" w:rsidP="00101108">
      <w:pPr>
        <w:numPr>
          <w:ilvl w:val="0"/>
          <w:numId w:val="53"/>
        </w:numPr>
        <w:rPr>
          <w:ins w:id="468" w:author="Jens-Rainer Ohm" w:date="2022-04-20T07:59:00Z"/>
          <w:lang w:val="en-CA"/>
        </w:rPr>
      </w:pPr>
      <w:ins w:id="469" w:author="Jens-Rainer Ohm" w:date="2022-04-20T07:59:00Z">
        <w:r w:rsidRPr="00101108">
          <w:rPr>
            <w:lang w:val="en-CA"/>
          </w:rPr>
          <w:t>Fix build of SW manual &amp; update version numbers</w:t>
        </w:r>
      </w:ins>
    </w:p>
    <w:p w14:paraId="510724B7" w14:textId="77777777" w:rsidR="00101108" w:rsidRPr="00101108" w:rsidRDefault="00101108" w:rsidP="00101108">
      <w:pPr>
        <w:numPr>
          <w:ilvl w:val="0"/>
          <w:numId w:val="53"/>
        </w:numPr>
        <w:rPr>
          <w:ins w:id="470" w:author="Jens-Rainer Ohm" w:date="2022-04-20T07:59:00Z"/>
          <w:lang w:val="en-CA"/>
        </w:rPr>
      </w:pPr>
      <w:ins w:id="471" w:author="Jens-Rainer Ohm" w:date="2022-04-20T07:59:00Z">
        <w:r w:rsidRPr="00101108">
          <w:rPr>
            <w:lang w:val="en-CA"/>
          </w:rPr>
          <w:t>Fix typo in error message</w:t>
        </w:r>
      </w:ins>
    </w:p>
    <w:p w14:paraId="1A1872AC" w14:textId="77777777" w:rsidR="00101108" w:rsidRPr="00101108" w:rsidRDefault="00101108" w:rsidP="00101108">
      <w:pPr>
        <w:numPr>
          <w:ilvl w:val="0"/>
          <w:numId w:val="53"/>
        </w:numPr>
        <w:rPr>
          <w:ins w:id="472" w:author="Jens-Rainer Ohm" w:date="2022-04-20T07:59:00Z"/>
          <w:lang w:val="en-CA"/>
        </w:rPr>
      </w:pPr>
      <w:ins w:id="473" w:author="Jens-Rainer Ohm" w:date="2022-04-20T07:59:00Z">
        <w:r w:rsidRPr="00101108">
          <w:rPr>
            <w:lang w:val="en-CA"/>
          </w:rPr>
          <w:t>Fix check for temporal ID in BitstreamExtractor</w:t>
        </w:r>
      </w:ins>
    </w:p>
    <w:p w14:paraId="36F4036E" w14:textId="77777777" w:rsidR="00101108" w:rsidRPr="00101108" w:rsidRDefault="00101108" w:rsidP="00101108">
      <w:pPr>
        <w:numPr>
          <w:ilvl w:val="0"/>
          <w:numId w:val="53"/>
        </w:numPr>
        <w:rPr>
          <w:ins w:id="474" w:author="Jens-Rainer Ohm" w:date="2022-04-20T07:59:00Z"/>
          <w:lang w:val="en-CA"/>
        </w:rPr>
      </w:pPr>
      <w:ins w:id="475" w:author="Jens-Rainer Ohm" w:date="2022-04-20T07:59:00Z">
        <w:r w:rsidRPr="00101108">
          <w:rPr>
            <w:lang w:val="en-CA"/>
          </w:rPr>
          <w:t>Remove macro JVET_R0107_BITSTREAM_EXTACTION</w:t>
        </w:r>
      </w:ins>
    </w:p>
    <w:p w14:paraId="4A346FB9" w14:textId="77777777" w:rsidR="00101108" w:rsidRPr="00101108" w:rsidRDefault="00101108" w:rsidP="00101108">
      <w:pPr>
        <w:numPr>
          <w:ilvl w:val="0"/>
          <w:numId w:val="53"/>
        </w:numPr>
        <w:rPr>
          <w:ins w:id="476" w:author="Jens-Rainer Ohm" w:date="2022-04-20T07:59:00Z"/>
          <w:lang w:val="en-CA"/>
        </w:rPr>
      </w:pPr>
      <w:ins w:id="477" w:author="Jens-Rainer Ohm" w:date="2022-04-20T07:59:00Z">
        <w:r w:rsidRPr="00101108">
          <w:rPr>
            <w:lang w:val="en-CA"/>
          </w:rPr>
          <w:t>Fix #355: Avoid undefined behaviour</w:t>
        </w:r>
      </w:ins>
    </w:p>
    <w:p w14:paraId="58AEE119" w14:textId="77777777" w:rsidR="00101108" w:rsidRPr="00101108" w:rsidRDefault="00101108" w:rsidP="00101108">
      <w:pPr>
        <w:numPr>
          <w:ilvl w:val="0"/>
          <w:numId w:val="53"/>
        </w:numPr>
        <w:rPr>
          <w:ins w:id="478" w:author="Jens-Rainer Ohm" w:date="2022-04-20T07:59:00Z"/>
          <w:lang w:val="en-CA"/>
        </w:rPr>
      </w:pPr>
      <w:ins w:id="479" w:author="Jens-Rainer Ohm" w:date="2022-04-20T07:59:00Z">
        <w:r w:rsidRPr="00101108">
          <w:rPr>
            <w:lang w:val="en-CA"/>
          </w:rPr>
          <w:t>Fix multilayer decoding and indentation, and some cleanup</w:t>
        </w:r>
      </w:ins>
    </w:p>
    <w:p w14:paraId="47FE7491" w14:textId="77777777" w:rsidR="00101108" w:rsidRPr="00101108" w:rsidRDefault="00101108" w:rsidP="00101108">
      <w:pPr>
        <w:numPr>
          <w:ilvl w:val="0"/>
          <w:numId w:val="53"/>
        </w:numPr>
        <w:rPr>
          <w:ins w:id="480" w:author="Jens-Rainer Ohm" w:date="2022-04-20T07:59:00Z"/>
          <w:lang w:val="en-CA"/>
        </w:rPr>
      </w:pPr>
      <w:ins w:id="481" w:author="Jens-Rainer Ohm" w:date="2022-04-20T07:59:00Z">
        <w:r w:rsidRPr="00101108">
          <w:rPr>
            <w:lang w:val="en-CA"/>
          </w:rPr>
          <w:t>Fix braces and indentation</w:t>
        </w:r>
      </w:ins>
    </w:p>
    <w:p w14:paraId="07CABB84" w14:textId="77777777" w:rsidR="00101108" w:rsidRPr="00101108" w:rsidRDefault="00101108" w:rsidP="00101108">
      <w:pPr>
        <w:numPr>
          <w:ilvl w:val="0"/>
          <w:numId w:val="53"/>
        </w:numPr>
        <w:rPr>
          <w:ins w:id="482" w:author="Jens-Rainer Ohm" w:date="2022-04-20T07:59:00Z"/>
          <w:lang w:val="en-CA"/>
        </w:rPr>
      </w:pPr>
      <w:ins w:id="483" w:author="Jens-Rainer Ohm" w:date="2022-04-20T07:59:00Z">
        <w:r w:rsidRPr="00101108">
          <w:rPr>
            <w:lang w:val="en-CA"/>
          </w:rPr>
          <w:t>Improve warning message and include end-of-line character</w:t>
        </w:r>
      </w:ins>
    </w:p>
    <w:p w14:paraId="07886C75" w14:textId="77777777" w:rsidR="00101108" w:rsidRPr="00101108" w:rsidRDefault="00101108" w:rsidP="00101108">
      <w:pPr>
        <w:numPr>
          <w:ilvl w:val="0"/>
          <w:numId w:val="53"/>
        </w:numPr>
        <w:rPr>
          <w:ins w:id="484" w:author="Jens-Rainer Ohm" w:date="2022-04-20T07:59:00Z"/>
          <w:lang w:val="en-CA"/>
        </w:rPr>
      </w:pPr>
      <w:ins w:id="485" w:author="Jens-Rainer Ohm" w:date="2022-04-20T07:59:00Z">
        <w:r w:rsidRPr="00101108">
          <w:rPr>
            <w:lang w:val="en-CA"/>
          </w:rPr>
          <w:t>Fix #1138: Fix range check of sps_num_subpics_minus1</w:t>
        </w:r>
      </w:ins>
    </w:p>
    <w:p w14:paraId="17B56C25" w14:textId="77777777" w:rsidR="00101108" w:rsidRPr="00101108" w:rsidRDefault="00101108" w:rsidP="00101108">
      <w:pPr>
        <w:numPr>
          <w:ilvl w:val="0"/>
          <w:numId w:val="53"/>
        </w:numPr>
        <w:rPr>
          <w:ins w:id="486" w:author="Jens-Rainer Ohm" w:date="2022-04-20T07:59:00Z"/>
          <w:lang w:val="en-CA"/>
        </w:rPr>
      </w:pPr>
      <w:ins w:id="487" w:author="Jens-Rainer Ohm" w:date="2022-04-20T07:59:00Z">
        <w:r w:rsidRPr="00101108">
          <w:rPr>
            <w:lang w:val="en-CA"/>
          </w:rPr>
          <w:t>Clean up SPS extension code</w:t>
        </w:r>
      </w:ins>
    </w:p>
    <w:p w14:paraId="26027E4A" w14:textId="77777777" w:rsidR="00101108" w:rsidRPr="00101108" w:rsidRDefault="00101108" w:rsidP="00101108">
      <w:pPr>
        <w:numPr>
          <w:ilvl w:val="0"/>
          <w:numId w:val="53"/>
        </w:numPr>
        <w:rPr>
          <w:ins w:id="488" w:author="Jens-Rainer Ohm" w:date="2022-04-20T07:59:00Z"/>
          <w:lang w:val="en-CA"/>
        </w:rPr>
      </w:pPr>
      <w:ins w:id="489" w:author="Jens-Rainer Ohm" w:date="2022-04-20T07:59:00Z">
        <w:r w:rsidRPr="00101108">
          <w:rPr>
            <w:lang w:val="en-CA"/>
          </w:rPr>
          <w:t>Fix #1487: Look for slice boundaries, not tile boundaries</w:t>
        </w:r>
      </w:ins>
    </w:p>
    <w:p w14:paraId="48B3B539" w14:textId="77777777" w:rsidR="00101108" w:rsidRPr="00101108" w:rsidRDefault="00101108" w:rsidP="00101108">
      <w:pPr>
        <w:numPr>
          <w:ilvl w:val="0"/>
          <w:numId w:val="53"/>
        </w:numPr>
        <w:rPr>
          <w:ins w:id="490" w:author="Jens-Rainer Ohm" w:date="2022-04-20T07:59:00Z"/>
          <w:lang w:val="en-CA"/>
        </w:rPr>
      </w:pPr>
      <w:ins w:id="491" w:author="Jens-Rainer Ohm" w:date="2022-04-20T07:59:00Z">
        <w:r w:rsidRPr="00101108">
          <w:rPr>
            <w:lang w:val="en-CA"/>
          </w:rPr>
          <w:lastRenderedPageBreak/>
          <w:t>Fix #1536: Fix computation of number of explicit slice heights</w:t>
        </w:r>
      </w:ins>
    </w:p>
    <w:p w14:paraId="313C2B77" w14:textId="77777777" w:rsidR="00101108" w:rsidRPr="00101108" w:rsidRDefault="00101108" w:rsidP="00101108">
      <w:pPr>
        <w:numPr>
          <w:ilvl w:val="0"/>
          <w:numId w:val="53"/>
        </w:numPr>
        <w:rPr>
          <w:ins w:id="492" w:author="Jens-Rainer Ohm" w:date="2022-04-20T07:59:00Z"/>
          <w:lang w:val="en-CA"/>
        </w:rPr>
      </w:pPr>
      <w:ins w:id="493" w:author="Jens-Rainer Ohm" w:date="2022-04-20T07:59:00Z">
        <w:r w:rsidRPr="00101108">
          <w:rPr>
            <w:lang w:val="en-CA"/>
          </w:rPr>
          <w:t>Fix #1532: Use correct parameter name</w:t>
        </w:r>
      </w:ins>
    </w:p>
    <w:p w14:paraId="6C5C5350" w14:textId="77777777" w:rsidR="00101108" w:rsidRPr="00101108" w:rsidRDefault="00101108" w:rsidP="00101108">
      <w:pPr>
        <w:numPr>
          <w:ilvl w:val="0"/>
          <w:numId w:val="53"/>
        </w:numPr>
        <w:rPr>
          <w:ins w:id="494" w:author="Jens-Rainer Ohm" w:date="2022-04-20T07:59:00Z"/>
          <w:lang w:val="en-CA"/>
        </w:rPr>
      </w:pPr>
      <w:ins w:id="495" w:author="Jens-Rainer Ohm" w:date="2022-04-20T07:59:00Z">
        <w:r w:rsidRPr="00101108">
          <w:rPr>
            <w:lang w:val="en-CA"/>
          </w:rPr>
          <w:t>Fix #1519: Preserve pel fraction when clipping MV</w:t>
        </w:r>
      </w:ins>
    </w:p>
    <w:p w14:paraId="2CF51129" w14:textId="77777777" w:rsidR="00101108" w:rsidRPr="00101108" w:rsidRDefault="00101108" w:rsidP="00101108">
      <w:pPr>
        <w:numPr>
          <w:ilvl w:val="0"/>
          <w:numId w:val="53"/>
        </w:numPr>
        <w:rPr>
          <w:ins w:id="496" w:author="Jens-Rainer Ohm" w:date="2022-04-20T07:59:00Z"/>
          <w:lang w:val="en-CA"/>
        </w:rPr>
      </w:pPr>
      <w:ins w:id="497" w:author="Jens-Rainer Ohm" w:date="2022-04-20T07:59:00Z">
        <w:r w:rsidRPr="00101108">
          <w:rPr>
            <w:lang w:val="en-CA"/>
          </w:rPr>
          <w:t xml:space="preserve">Fix #1535: Don't use deprecated </w:t>
        </w:r>
        <w:proofErr w:type="gramStart"/>
        <w:r w:rsidRPr="00101108">
          <w:rPr>
            <w:lang w:val="en-CA"/>
          </w:rPr>
          <w:t>std::</w:t>
        </w:r>
        <w:proofErr w:type="gramEnd"/>
        <w:r w:rsidRPr="00101108">
          <w:rPr>
            <w:lang w:val="en-CA"/>
          </w:rPr>
          <w:t>unary_function</w:t>
        </w:r>
      </w:ins>
    </w:p>
    <w:p w14:paraId="50A0175A" w14:textId="77777777" w:rsidR="00101108" w:rsidRPr="00101108" w:rsidRDefault="00101108" w:rsidP="00101108">
      <w:pPr>
        <w:numPr>
          <w:ilvl w:val="0"/>
          <w:numId w:val="53"/>
        </w:numPr>
        <w:rPr>
          <w:ins w:id="498" w:author="Jens-Rainer Ohm" w:date="2022-04-20T07:59:00Z"/>
          <w:lang w:val="en-CA"/>
        </w:rPr>
      </w:pPr>
      <w:ins w:id="499" w:author="Jens-Rainer Ohm" w:date="2022-04-20T07:59:00Z">
        <w:r w:rsidRPr="00101108">
          <w:rPr>
            <w:lang w:val="en-CA"/>
          </w:rPr>
          <w:t>Fix m_videoIOYuvSEIFGSFile may be used without being initialized</w:t>
        </w:r>
      </w:ins>
    </w:p>
    <w:p w14:paraId="28ACC026" w14:textId="77777777" w:rsidR="00101108" w:rsidRPr="00101108" w:rsidRDefault="00101108" w:rsidP="00101108">
      <w:pPr>
        <w:numPr>
          <w:ilvl w:val="0"/>
          <w:numId w:val="53"/>
        </w:numPr>
        <w:rPr>
          <w:ins w:id="500" w:author="Jens-Rainer Ohm" w:date="2022-04-20T07:59:00Z"/>
          <w:lang w:val="en-CA"/>
        </w:rPr>
      </w:pPr>
      <w:ins w:id="501" w:author="Jens-Rainer Ohm" w:date="2022-04-20T07:59:00Z">
        <w:r w:rsidRPr="00101108">
          <w:rPr>
            <w:lang w:val="en-CA"/>
          </w:rPr>
          <w:t>Fix compilation with gcc 11: 'misleading-indentation' error</w:t>
        </w:r>
      </w:ins>
    </w:p>
    <w:p w14:paraId="06542D3A" w14:textId="77777777" w:rsidR="00101108" w:rsidRPr="00101108" w:rsidRDefault="00101108" w:rsidP="00101108">
      <w:pPr>
        <w:numPr>
          <w:ilvl w:val="0"/>
          <w:numId w:val="53"/>
        </w:numPr>
        <w:rPr>
          <w:ins w:id="502" w:author="Jens-Rainer Ohm" w:date="2022-04-20T07:59:00Z"/>
          <w:lang w:val="en-CA"/>
        </w:rPr>
      </w:pPr>
      <w:ins w:id="503" w:author="Jens-Rainer Ohm" w:date="2022-04-20T07:59:00Z">
        <w:r w:rsidRPr="00101108">
          <w:rPr>
            <w:lang w:val="en-CA"/>
          </w:rPr>
          <w:t>Improve code alignment</w:t>
        </w:r>
      </w:ins>
    </w:p>
    <w:p w14:paraId="6657BF1E" w14:textId="77777777" w:rsidR="00101108" w:rsidRPr="00101108" w:rsidRDefault="00101108" w:rsidP="00101108">
      <w:pPr>
        <w:numPr>
          <w:ilvl w:val="0"/>
          <w:numId w:val="53"/>
        </w:numPr>
        <w:rPr>
          <w:ins w:id="504" w:author="Jens-Rainer Ohm" w:date="2022-04-20T07:59:00Z"/>
          <w:lang w:val="en-CA"/>
        </w:rPr>
      </w:pPr>
      <w:ins w:id="505" w:author="Jens-Rainer Ohm" w:date="2022-04-20T07:59:00Z">
        <w:r w:rsidRPr="00101108">
          <w:rPr>
            <w:lang w:val="en-CA"/>
          </w:rPr>
          <w:t>Remove T0196_SELECTIVE_RDOQ macro</w:t>
        </w:r>
      </w:ins>
    </w:p>
    <w:p w14:paraId="4F4BD2D1" w14:textId="77777777" w:rsidR="00101108" w:rsidRPr="00101108" w:rsidRDefault="00101108" w:rsidP="00101108">
      <w:pPr>
        <w:numPr>
          <w:ilvl w:val="0"/>
          <w:numId w:val="53"/>
        </w:numPr>
        <w:rPr>
          <w:ins w:id="506" w:author="Jens-Rainer Ohm" w:date="2022-04-20T07:59:00Z"/>
          <w:lang w:val="en-CA"/>
        </w:rPr>
      </w:pPr>
      <w:ins w:id="507" w:author="Jens-Rainer Ohm" w:date="2022-04-20T07:59:00Z">
        <w:r w:rsidRPr="00101108">
          <w:rPr>
            <w:lang w:val="en-CA"/>
          </w:rPr>
          <w:t>Remove unused macro</w:t>
        </w:r>
      </w:ins>
    </w:p>
    <w:p w14:paraId="2AE36B80" w14:textId="77777777" w:rsidR="00101108" w:rsidRPr="00101108" w:rsidRDefault="00101108" w:rsidP="00101108">
      <w:pPr>
        <w:numPr>
          <w:ilvl w:val="0"/>
          <w:numId w:val="53"/>
        </w:numPr>
        <w:rPr>
          <w:ins w:id="508" w:author="Jens-Rainer Ohm" w:date="2022-04-20T07:59:00Z"/>
          <w:lang w:val="en-CA"/>
        </w:rPr>
      </w:pPr>
      <w:ins w:id="509" w:author="Jens-Rainer Ohm" w:date="2022-04-20T07:59:00Z">
        <w:r w:rsidRPr="00101108">
          <w:rPr>
            <w:lang w:val="en-CA"/>
          </w:rPr>
          <w:t>Fix copyright year</w:t>
        </w:r>
      </w:ins>
    </w:p>
    <w:p w14:paraId="719FE397" w14:textId="77777777" w:rsidR="00101108" w:rsidRPr="00101108" w:rsidRDefault="00101108" w:rsidP="00101108">
      <w:pPr>
        <w:numPr>
          <w:ilvl w:val="0"/>
          <w:numId w:val="53"/>
        </w:numPr>
        <w:rPr>
          <w:ins w:id="510" w:author="Jens-Rainer Ohm" w:date="2022-04-20T07:59:00Z"/>
          <w:lang w:val="en-CA"/>
        </w:rPr>
      </w:pPr>
      <w:ins w:id="511" w:author="Jens-Rainer Ohm" w:date="2022-04-20T07:59:00Z">
        <w:r w:rsidRPr="00101108">
          <w:rPr>
            <w:lang w:val="en-CA"/>
          </w:rPr>
          <w:t>Fix #1523: Fixes compilation issues in ARM/non-x86 environments</w:t>
        </w:r>
      </w:ins>
    </w:p>
    <w:p w14:paraId="1DEB0CBF" w14:textId="77777777" w:rsidR="00101108" w:rsidRPr="00101108" w:rsidRDefault="00101108" w:rsidP="00101108">
      <w:pPr>
        <w:numPr>
          <w:ilvl w:val="0"/>
          <w:numId w:val="53"/>
        </w:numPr>
        <w:rPr>
          <w:ins w:id="512" w:author="Jens-Rainer Ohm" w:date="2022-04-20T07:59:00Z"/>
          <w:lang w:val="en-CA"/>
        </w:rPr>
      </w:pPr>
      <w:ins w:id="513" w:author="Jens-Rainer Ohm" w:date="2022-04-20T07:59:00Z">
        <w:r w:rsidRPr="00101108">
          <w:rPr>
            <w:lang w:val="en-CA"/>
          </w:rPr>
          <w:t>Revert "Fix #1523: Compilation issue in ARM environment"</w:t>
        </w:r>
      </w:ins>
    </w:p>
    <w:p w14:paraId="5D54BCA6" w14:textId="77777777" w:rsidR="00101108" w:rsidRPr="00101108" w:rsidRDefault="00101108" w:rsidP="00101108">
      <w:pPr>
        <w:numPr>
          <w:ilvl w:val="0"/>
          <w:numId w:val="53"/>
        </w:numPr>
        <w:rPr>
          <w:ins w:id="514" w:author="Jens-Rainer Ohm" w:date="2022-04-20T07:59:00Z"/>
          <w:lang w:val="en-CA"/>
        </w:rPr>
      </w:pPr>
      <w:ins w:id="515" w:author="Jens-Rainer Ohm" w:date="2022-04-20T07:59:00Z">
        <w:r w:rsidRPr="00101108">
          <w:rPr>
            <w:lang w:val="en-CA"/>
          </w:rPr>
          <w:t>Revert "Add safeguards to the ENABLE_SIMD_OPT* definitions missing those"</w:t>
        </w:r>
      </w:ins>
    </w:p>
    <w:p w14:paraId="16D60E2A" w14:textId="77777777" w:rsidR="00101108" w:rsidRPr="00101108" w:rsidRDefault="00101108" w:rsidP="00101108">
      <w:pPr>
        <w:numPr>
          <w:ilvl w:val="0"/>
          <w:numId w:val="53"/>
        </w:numPr>
        <w:rPr>
          <w:ins w:id="516" w:author="Jens-Rainer Ohm" w:date="2022-04-20T07:59:00Z"/>
          <w:lang w:val="en-CA"/>
        </w:rPr>
      </w:pPr>
      <w:ins w:id="517" w:author="Jens-Rainer Ohm" w:date="2022-04-20T07:59:00Z">
        <w:r w:rsidRPr="00101108">
          <w:rPr>
            <w:lang w:val="en-CA"/>
          </w:rPr>
          <w:t>Add safeguards to the ENABLE_SIMD_OPT* definitions missing those</w:t>
        </w:r>
      </w:ins>
    </w:p>
    <w:p w14:paraId="2CEA1D47" w14:textId="77777777" w:rsidR="00101108" w:rsidRPr="00101108" w:rsidRDefault="00101108" w:rsidP="00101108">
      <w:pPr>
        <w:numPr>
          <w:ilvl w:val="0"/>
          <w:numId w:val="53"/>
        </w:numPr>
        <w:rPr>
          <w:ins w:id="518" w:author="Jens-Rainer Ohm" w:date="2022-04-20T07:59:00Z"/>
          <w:lang w:val="en-CA"/>
        </w:rPr>
      </w:pPr>
      <w:ins w:id="519" w:author="Jens-Rainer Ohm" w:date="2022-04-20T07:59:00Z">
        <w:r w:rsidRPr="00101108">
          <w:rPr>
            <w:lang w:val="en-CA"/>
          </w:rPr>
          <w:t>Fix #1523: Compilation issue in ARM environment</w:t>
        </w:r>
      </w:ins>
    </w:p>
    <w:p w14:paraId="2C71F33A" w14:textId="77777777" w:rsidR="00101108" w:rsidRPr="00101108" w:rsidRDefault="00101108" w:rsidP="00101108">
      <w:pPr>
        <w:numPr>
          <w:ilvl w:val="0"/>
          <w:numId w:val="53"/>
        </w:numPr>
        <w:rPr>
          <w:ins w:id="520" w:author="Jens-Rainer Ohm" w:date="2022-04-20T07:59:00Z"/>
          <w:lang w:val="en-CA"/>
        </w:rPr>
      </w:pPr>
      <w:ins w:id="521" w:author="Jens-Rainer Ohm" w:date="2022-04-20T07:59:00Z">
        <w:r w:rsidRPr="00101108">
          <w:rPr>
            <w:lang w:val="en-CA"/>
          </w:rPr>
          <w:t>Fix variable names and indentation</w:t>
        </w:r>
      </w:ins>
    </w:p>
    <w:p w14:paraId="2A8CC805" w14:textId="77777777" w:rsidR="00101108" w:rsidRPr="00101108" w:rsidRDefault="00101108" w:rsidP="00101108">
      <w:pPr>
        <w:numPr>
          <w:ilvl w:val="0"/>
          <w:numId w:val="53"/>
        </w:numPr>
        <w:rPr>
          <w:ins w:id="522" w:author="Jens-Rainer Ohm" w:date="2022-04-20T07:59:00Z"/>
          <w:lang w:val="en-CA"/>
        </w:rPr>
      </w:pPr>
      <w:ins w:id="523" w:author="Jens-Rainer Ohm" w:date="2022-04-20T07:59:00Z">
        <w:r w:rsidRPr="00101108">
          <w:rPr>
            <w:lang w:val="en-CA"/>
          </w:rPr>
          <w:t>JVET-Y0060: Add option to configure AffineAmvp</w:t>
        </w:r>
      </w:ins>
    </w:p>
    <w:p w14:paraId="75E23A62" w14:textId="77777777" w:rsidR="00101108" w:rsidRPr="00101108" w:rsidRDefault="00101108" w:rsidP="00101108">
      <w:pPr>
        <w:numPr>
          <w:ilvl w:val="0"/>
          <w:numId w:val="53"/>
        </w:numPr>
        <w:rPr>
          <w:ins w:id="524" w:author="Jens-Rainer Ohm" w:date="2022-04-20T07:59:00Z"/>
          <w:lang w:val="en-CA"/>
        </w:rPr>
      </w:pPr>
      <w:ins w:id="525" w:author="Jens-Rainer Ohm" w:date="2022-04-20T07:59:00Z">
        <w:r w:rsidRPr="00101108">
          <w:rPr>
            <w:lang w:val="en-CA"/>
          </w:rPr>
          <w:t>Use SSE function when constraints for AVX2 not satisfied</w:t>
        </w:r>
      </w:ins>
    </w:p>
    <w:p w14:paraId="02E6C840" w14:textId="77777777" w:rsidR="00101108" w:rsidRPr="00101108" w:rsidRDefault="00101108" w:rsidP="00101108">
      <w:pPr>
        <w:numPr>
          <w:ilvl w:val="0"/>
          <w:numId w:val="53"/>
        </w:numPr>
        <w:rPr>
          <w:ins w:id="526" w:author="Jens-Rainer Ohm" w:date="2022-04-20T07:59:00Z"/>
          <w:lang w:val="en-CA"/>
        </w:rPr>
      </w:pPr>
      <w:ins w:id="527" w:author="Jens-Rainer Ohm" w:date="2022-04-20T07:59:00Z">
        <w:r w:rsidRPr="00101108">
          <w:rPr>
            <w:lang w:val="en-CA"/>
          </w:rPr>
          <w:t>Restore accidentally overwritten code</w:t>
        </w:r>
      </w:ins>
    </w:p>
    <w:p w14:paraId="6A9D0275" w14:textId="77777777" w:rsidR="00101108" w:rsidRPr="00101108" w:rsidRDefault="00101108" w:rsidP="00101108">
      <w:pPr>
        <w:numPr>
          <w:ilvl w:val="0"/>
          <w:numId w:val="53"/>
        </w:numPr>
        <w:rPr>
          <w:ins w:id="528" w:author="Jens-Rainer Ohm" w:date="2022-04-20T07:59:00Z"/>
          <w:lang w:val="en-CA"/>
        </w:rPr>
      </w:pPr>
      <w:ins w:id="529" w:author="Jens-Rainer Ohm" w:date="2022-04-20T07:59:00Z">
        <w:r w:rsidRPr="00101108">
          <w:rPr>
            <w:lang w:val="en-CA"/>
          </w:rPr>
          <w:t>JVET-Y0077: Block Importance Mapping</w:t>
        </w:r>
      </w:ins>
    </w:p>
    <w:p w14:paraId="24744017" w14:textId="77777777" w:rsidR="00101108" w:rsidRPr="00101108" w:rsidRDefault="00101108" w:rsidP="00101108">
      <w:pPr>
        <w:numPr>
          <w:ilvl w:val="0"/>
          <w:numId w:val="53"/>
        </w:numPr>
        <w:rPr>
          <w:ins w:id="530" w:author="Jens-Rainer Ohm" w:date="2022-04-20T07:59:00Z"/>
          <w:lang w:val="en-CA"/>
        </w:rPr>
      </w:pPr>
      <w:ins w:id="531" w:author="Jens-Rainer Ohm" w:date="2022-04-20T07:59:00Z">
        <w:r w:rsidRPr="00101108">
          <w:rPr>
            <w:lang w:val="en-CA"/>
          </w:rPr>
          <w:t>JVET-Y0105: An improved VVC rate control scheme</w:t>
        </w:r>
      </w:ins>
    </w:p>
    <w:p w14:paraId="1ACB66F5" w14:textId="77777777" w:rsidR="00101108" w:rsidRPr="00101108" w:rsidRDefault="00101108" w:rsidP="00101108">
      <w:pPr>
        <w:numPr>
          <w:ilvl w:val="0"/>
          <w:numId w:val="53"/>
        </w:numPr>
        <w:rPr>
          <w:ins w:id="532" w:author="Jens-Rainer Ohm" w:date="2022-04-20T07:59:00Z"/>
          <w:lang w:val="en-CA"/>
        </w:rPr>
      </w:pPr>
      <w:ins w:id="533" w:author="Jens-Rainer Ohm" w:date="2022-04-20T07:59:00Z">
        <w:r w:rsidRPr="00101108">
          <w:rPr>
            <w:lang w:val="en-CA"/>
          </w:rPr>
          <w:t>Added check in decoder</w:t>
        </w:r>
      </w:ins>
    </w:p>
    <w:p w14:paraId="08398C1D" w14:textId="77777777" w:rsidR="00101108" w:rsidRPr="00101108" w:rsidRDefault="00101108" w:rsidP="00101108">
      <w:pPr>
        <w:numPr>
          <w:ilvl w:val="0"/>
          <w:numId w:val="53"/>
        </w:numPr>
        <w:rPr>
          <w:ins w:id="534" w:author="Jens-Rainer Ohm" w:date="2022-04-20T07:59:00Z"/>
          <w:lang w:val="en-CA"/>
        </w:rPr>
      </w:pPr>
      <w:ins w:id="535" w:author="Jens-Rainer Ohm" w:date="2022-04-20T07:59:00Z">
        <w:r w:rsidRPr="00101108">
          <w:rPr>
            <w:lang w:val="en-CA"/>
          </w:rPr>
          <w:t>Corrected level naming</w:t>
        </w:r>
      </w:ins>
    </w:p>
    <w:p w14:paraId="22C0F679" w14:textId="77777777" w:rsidR="00101108" w:rsidRPr="00101108" w:rsidRDefault="00101108" w:rsidP="00101108">
      <w:pPr>
        <w:numPr>
          <w:ilvl w:val="0"/>
          <w:numId w:val="53"/>
        </w:numPr>
        <w:rPr>
          <w:ins w:id="536" w:author="Jens-Rainer Ohm" w:date="2022-04-20T07:59:00Z"/>
          <w:lang w:val="en-CA"/>
        </w:rPr>
      </w:pPr>
      <w:ins w:id="537" w:author="Jens-Rainer Ohm" w:date="2022-04-20T07:59:00Z">
        <w:r w:rsidRPr="00101108">
          <w:rPr>
            <w:lang w:val="en-CA"/>
          </w:rPr>
          <w:t>Clear MinCR definition for high tier for levels below 4.0 and add check</w:t>
        </w:r>
      </w:ins>
    </w:p>
    <w:p w14:paraId="5FBC53CD" w14:textId="77777777" w:rsidR="00101108" w:rsidRPr="00101108" w:rsidRDefault="00101108" w:rsidP="00101108">
      <w:pPr>
        <w:numPr>
          <w:ilvl w:val="0"/>
          <w:numId w:val="53"/>
        </w:numPr>
        <w:rPr>
          <w:ins w:id="538" w:author="Jens-Rainer Ohm" w:date="2022-04-20T07:59:00Z"/>
          <w:lang w:val="en-CA"/>
        </w:rPr>
      </w:pPr>
      <w:ins w:id="539" w:author="Jens-Rainer Ohm" w:date="2022-04-20T07:59:00Z">
        <w:r w:rsidRPr="00101108">
          <w:rPr>
            <w:lang w:val="en-CA"/>
          </w:rPr>
          <w:t>Change copyright year to 2022</w:t>
        </w:r>
      </w:ins>
    </w:p>
    <w:p w14:paraId="56E7C320" w14:textId="77777777" w:rsidR="00101108" w:rsidRPr="00101108" w:rsidRDefault="00101108" w:rsidP="00101108">
      <w:pPr>
        <w:numPr>
          <w:ilvl w:val="0"/>
          <w:numId w:val="53"/>
        </w:numPr>
        <w:rPr>
          <w:ins w:id="540" w:author="Jens-Rainer Ohm" w:date="2022-04-20T07:59:00Z"/>
          <w:lang w:val="en-CA"/>
        </w:rPr>
      </w:pPr>
      <w:ins w:id="541" w:author="Jens-Rainer Ohm" w:date="2022-04-20T07:59:00Z">
        <w:r w:rsidRPr="00101108">
          <w:rPr>
            <w:lang w:val="en-CA"/>
          </w:rPr>
          <w:t>Improve fix: now works again with temporal sublayer extraction (-t n)</w:t>
        </w:r>
      </w:ins>
    </w:p>
    <w:p w14:paraId="143592CC" w14:textId="77777777" w:rsidR="00101108" w:rsidRPr="00101108" w:rsidRDefault="00101108" w:rsidP="00101108">
      <w:pPr>
        <w:numPr>
          <w:ilvl w:val="0"/>
          <w:numId w:val="53"/>
        </w:numPr>
        <w:rPr>
          <w:ins w:id="542" w:author="Jens-Rainer Ohm" w:date="2022-04-20T07:59:00Z"/>
          <w:lang w:val="en-CA"/>
        </w:rPr>
      </w:pPr>
      <w:ins w:id="543" w:author="Jens-Rainer Ohm" w:date="2022-04-20T07:59:00Z">
        <w:r w:rsidRPr="00101108">
          <w:rPr>
            <w:lang w:val="en-CA"/>
          </w:rPr>
          <w:t>Improve fix: now merge splitting works correctly for independent layers, even those not including layer 0.</w:t>
        </w:r>
      </w:ins>
    </w:p>
    <w:p w14:paraId="664D4C5C" w14:textId="77777777" w:rsidR="00101108" w:rsidRPr="00101108" w:rsidRDefault="00101108" w:rsidP="00101108">
      <w:pPr>
        <w:numPr>
          <w:ilvl w:val="0"/>
          <w:numId w:val="53"/>
        </w:numPr>
        <w:rPr>
          <w:ins w:id="544" w:author="Jens-Rainer Ohm" w:date="2022-04-20T07:59:00Z"/>
          <w:lang w:val="en-CA"/>
        </w:rPr>
      </w:pPr>
      <w:ins w:id="545" w:author="Jens-Rainer Ohm" w:date="2022-04-20T07:59:00Z">
        <w:r w:rsidRPr="00101108">
          <w:rPr>
            <w:lang w:val="en-CA"/>
          </w:rPr>
          <w:t>Fix a decoder crash in multi-layer context when using e.g. ALF and -p 0: reset APS NALs for a skipped layer.</w:t>
        </w:r>
      </w:ins>
    </w:p>
    <w:p w14:paraId="3E7764BA" w14:textId="77777777" w:rsidR="00101108" w:rsidRPr="00101108" w:rsidRDefault="00101108" w:rsidP="00101108">
      <w:pPr>
        <w:numPr>
          <w:ilvl w:val="0"/>
          <w:numId w:val="53"/>
        </w:numPr>
        <w:rPr>
          <w:ins w:id="546" w:author="Jens-Rainer Ohm" w:date="2022-04-20T07:59:00Z"/>
          <w:lang w:val="en-CA"/>
        </w:rPr>
      </w:pPr>
      <w:ins w:id="547" w:author="Jens-Rainer Ohm" w:date="2022-04-20T07:59:00Z">
        <w:r w:rsidRPr="00101108">
          <w:rPr>
            <w:lang w:val="en-CA"/>
          </w:rPr>
          <w:t>JVET-Y0152: Fast skip method for TT partition. default threshold value is 1.075.</w:t>
        </w:r>
      </w:ins>
    </w:p>
    <w:p w14:paraId="055FFE5A" w14:textId="77777777" w:rsidR="00101108" w:rsidRPr="00101108" w:rsidRDefault="00101108" w:rsidP="00101108">
      <w:pPr>
        <w:numPr>
          <w:ilvl w:val="0"/>
          <w:numId w:val="53"/>
        </w:numPr>
        <w:rPr>
          <w:ins w:id="548" w:author="Jens-Rainer Ohm" w:date="2022-04-20T07:59:00Z"/>
          <w:lang w:val="en-CA"/>
        </w:rPr>
      </w:pPr>
      <w:ins w:id="549" w:author="Jens-Rainer Ohm" w:date="2022-04-20T07:59:00Z">
        <w:r w:rsidRPr="00101108">
          <w:rPr>
            <w:lang w:val="en-CA"/>
          </w:rPr>
          <w:t>Update the cfg for RA GOP16</w:t>
        </w:r>
      </w:ins>
    </w:p>
    <w:p w14:paraId="4EAD80CF" w14:textId="77777777" w:rsidR="00101108" w:rsidRPr="00101108" w:rsidRDefault="00101108" w:rsidP="00101108">
      <w:pPr>
        <w:numPr>
          <w:ilvl w:val="0"/>
          <w:numId w:val="53"/>
        </w:numPr>
        <w:rPr>
          <w:ins w:id="550" w:author="Jens-Rainer Ohm" w:date="2022-04-20T07:59:00Z"/>
          <w:lang w:val="en-CA"/>
        </w:rPr>
      </w:pPr>
      <w:ins w:id="551" w:author="Jens-Rainer Ohm" w:date="2022-04-20T07:59:00Z">
        <w:r w:rsidRPr="00101108">
          <w:rPr>
            <w:lang w:val="en-CA"/>
          </w:rPr>
          <w:t>Fix RA DeblockingFilterOffsetInPPS</w:t>
        </w:r>
      </w:ins>
    </w:p>
    <w:p w14:paraId="7133754A" w14:textId="77777777" w:rsidR="00101108" w:rsidRPr="00101108" w:rsidRDefault="00101108" w:rsidP="00101108">
      <w:pPr>
        <w:numPr>
          <w:ilvl w:val="0"/>
          <w:numId w:val="53"/>
        </w:numPr>
        <w:rPr>
          <w:ins w:id="552" w:author="Jens-Rainer Ohm" w:date="2022-04-20T07:59:00Z"/>
          <w:lang w:val="en-CA"/>
        </w:rPr>
      </w:pPr>
      <w:ins w:id="553" w:author="Jens-Rainer Ohm" w:date="2022-04-20T07:59:00Z">
        <w:r w:rsidRPr="00101108">
          <w:rPr>
            <w:lang w:val="en-CA"/>
          </w:rPr>
          <w:t>JVET-Y0085: Cfg changes to align deblocking settings to ECM.</w:t>
        </w:r>
      </w:ins>
    </w:p>
    <w:p w14:paraId="5E278DE5" w14:textId="77777777" w:rsidR="00101108" w:rsidRPr="00101108" w:rsidRDefault="00101108" w:rsidP="00101108">
      <w:pPr>
        <w:numPr>
          <w:ilvl w:val="0"/>
          <w:numId w:val="53"/>
        </w:numPr>
        <w:rPr>
          <w:ins w:id="554" w:author="Jens-Rainer Ohm" w:date="2022-04-20T07:59:00Z"/>
          <w:lang w:val="en-CA"/>
        </w:rPr>
      </w:pPr>
      <w:ins w:id="555" w:author="Jens-Rainer Ohm" w:date="2022-04-20T07:59:00Z">
        <w:r w:rsidRPr="00101108">
          <w:rPr>
            <w:lang w:val="en-CA"/>
          </w:rPr>
          <w:t>Fix bug in reference picture lists construction for dependent layers, when base layer picture is Intra: was discarding all inactive pictures, causing strong quality degradation.</w:t>
        </w:r>
      </w:ins>
    </w:p>
    <w:p w14:paraId="2E7B6754" w14:textId="77777777" w:rsidR="00101108" w:rsidRPr="00101108" w:rsidRDefault="00101108" w:rsidP="00101108">
      <w:pPr>
        <w:numPr>
          <w:ilvl w:val="0"/>
          <w:numId w:val="53"/>
        </w:numPr>
        <w:rPr>
          <w:ins w:id="556" w:author="Jens-Rainer Ohm" w:date="2022-04-20T07:59:00Z"/>
          <w:lang w:val="en-CA"/>
        </w:rPr>
      </w:pPr>
      <w:ins w:id="557" w:author="Jens-Rainer Ohm" w:date="2022-04-20T07:59:00Z">
        <w:r w:rsidRPr="00101108">
          <w:rPr>
            <w:lang w:val="en-CA"/>
          </w:rPr>
          <w:lastRenderedPageBreak/>
          <w:t>Changes to address SW coordinators comments.</w:t>
        </w:r>
      </w:ins>
    </w:p>
    <w:p w14:paraId="4F37D2E3" w14:textId="77777777" w:rsidR="00101108" w:rsidRPr="00101108" w:rsidRDefault="00101108" w:rsidP="00101108">
      <w:pPr>
        <w:numPr>
          <w:ilvl w:val="0"/>
          <w:numId w:val="53"/>
        </w:numPr>
        <w:rPr>
          <w:ins w:id="558" w:author="Jens-Rainer Ohm" w:date="2022-04-20T07:59:00Z"/>
          <w:lang w:val="en-CA"/>
        </w:rPr>
      </w:pPr>
      <w:ins w:id="559" w:author="Jens-Rainer Ohm" w:date="2022-04-20T07:59:00Z">
        <w:r w:rsidRPr="00101108">
          <w:rPr>
            <w:lang w:val="en-CA"/>
          </w:rPr>
          <w:t>Adding new params in configuration files</w:t>
        </w:r>
      </w:ins>
    </w:p>
    <w:p w14:paraId="2BA23259" w14:textId="77777777" w:rsidR="00101108" w:rsidRPr="00101108" w:rsidRDefault="00101108" w:rsidP="00101108">
      <w:pPr>
        <w:numPr>
          <w:ilvl w:val="0"/>
          <w:numId w:val="53"/>
        </w:numPr>
        <w:rPr>
          <w:ins w:id="560" w:author="Jens-Rainer Ohm" w:date="2022-04-20T07:59:00Z"/>
          <w:lang w:val="en-CA"/>
        </w:rPr>
      </w:pPr>
      <w:ins w:id="561" w:author="Jens-Rainer Ohm" w:date="2022-04-20T07:59:00Z">
        <w:r w:rsidRPr="00101108">
          <w:rPr>
            <w:lang w:val="en-CA"/>
          </w:rPr>
          <w:t>JVET-Y0126: VTM encoder configurations for tests targeting improved coding performance</w:t>
        </w:r>
      </w:ins>
    </w:p>
    <w:p w14:paraId="087238AF" w14:textId="77777777" w:rsidR="00101108" w:rsidRPr="00101108" w:rsidRDefault="00101108" w:rsidP="00101108">
      <w:pPr>
        <w:numPr>
          <w:ilvl w:val="0"/>
          <w:numId w:val="53"/>
        </w:numPr>
        <w:rPr>
          <w:ins w:id="562" w:author="Jens-Rainer Ohm" w:date="2022-04-20T07:59:00Z"/>
          <w:lang w:val="en-CA"/>
        </w:rPr>
      </w:pPr>
      <w:ins w:id="563" w:author="Jens-Rainer Ohm" w:date="2022-04-20T07:59:00Z">
        <w:r w:rsidRPr="00101108">
          <w:rPr>
            <w:lang w:val="en-CA"/>
          </w:rPr>
          <w:t>Avoid fast skip in case of inter-layer prediction (same POC): return MAX instead of 0</w:t>
        </w:r>
      </w:ins>
    </w:p>
    <w:p w14:paraId="20F53578" w14:textId="77777777" w:rsidR="00101108" w:rsidRPr="00101108" w:rsidRDefault="00101108" w:rsidP="00101108">
      <w:pPr>
        <w:numPr>
          <w:ilvl w:val="0"/>
          <w:numId w:val="53"/>
        </w:numPr>
        <w:rPr>
          <w:ins w:id="564" w:author="Jens-Rainer Ohm" w:date="2022-04-20T07:59:00Z"/>
          <w:lang w:val="en-CA"/>
        </w:rPr>
      </w:pPr>
      <w:ins w:id="565" w:author="Jens-Rainer Ohm" w:date="2022-04-20T07:59:00Z">
        <w:r w:rsidRPr="00101108">
          <w:rPr>
            <w:lang w:val="en-CA"/>
          </w:rPr>
          <w:t>Print error message when gci_num_additional_bits is in the range [</w:t>
        </w:r>
        <w:proofErr w:type="gramStart"/>
        <w:r w:rsidRPr="00101108">
          <w:rPr>
            <w:lang w:val="en-CA"/>
          </w:rPr>
          <w:t>1..</w:t>
        </w:r>
        <w:proofErr w:type="gramEnd"/>
        <w:r w:rsidRPr="00101108">
          <w:rPr>
            <w:lang w:val="en-CA"/>
          </w:rPr>
          <w:t>5]</w:t>
        </w:r>
      </w:ins>
    </w:p>
    <w:p w14:paraId="7A10F04B" w14:textId="77777777" w:rsidR="00101108" w:rsidRPr="00101108" w:rsidRDefault="00101108" w:rsidP="00101108">
      <w:pPr>
        <w:numPr>
          <w:ilvl w:val="0"/>
          <w:numId w:val="53"/>
        </w:numPr>
        <w:rPr>
          <w:ins w:id="566" w:author="Jens-Rainer Ohm" w:date="2022-04-20T07:59:00Z"/>
          <w:lang w:val="en-CA"/>
        </w:rPr>
      </w:pPr>
      <w:ins w:id="567" w:author="Jens-Rainer Ohm" w:date="2022-04-20T07:59:00Z">
        <w:r w:rsidRPr="00101108">
          <w:rPr>
            <w:lang w:val="en-CA"/>
          </w:rPr>
          <w:t xml:space="preserve">JVET-Y0237: </w:t>
        </w:r>
      </w:ins>
    </w:p>
    <w:p w14:paraId="76DF53D2" w14:textId="77777777" w:rsidR="00101108" w:rsidRPr="00101108" w:rsidRDefault="00101108" w:rsidP="00101108">
      <w:pPr>
        <w:numPr>
          <w:ilvl w:val="0"/>
          <w:numId w:val="53"/>
        </w:numPr>
        <w:rPr>
          <w:ins w:id="568" w:author="Jens-Rainer Ohm" w:date="2022-04-20T07:59:00Z"/>
          <w:lang w:val="en-CA"/>
        </w:rPr>
      </w:pPr>
      <w:ins w:id="569" w:author="Jens-Rainer Ohm" w:date="2022-04-20T07:59:00Z">
        <w:r w:rsidRPr="00101108">
          <w:rPr>
            <w:lang w:val="en-CA"/>
          </w:rPr>
          <w:t>Fix #1524: CRA output when NoOutputBeforeRecoveryFlag = 1</w:t>
        </w:r>
      </w:ins>
    </w:p>
    <w:p w14:paraId="709F92C0" w14:textId="77777777" w:rsidR="00101108" w:rsidRPr="00101108" w:rsidRDefault="00101108" w:rsidP="00101108">
      <w:pPr>
        <w:numPr>
          <w:ilvl w:val="0"/>
          <w:numId w:val="53"/>
        </w:numPr>
        <w:rPr>
          <w:ins w:id="570" w:author="Jens-Rainer Ohm" w:date="2022-04-20T07:59:00Z"/>
          <w:lang w:val="en-CA"/>
        </w:rPr>
      </w:pPr>
      <w:ins w:id="571" w:author="Jens-Rainer Ohm" w:date="2022-04-20T07:59:00Z">
        <w:r w:rsidRPr="00101108">
          <w:rPr>
            <w:lang w:val="en-CA"/>
          </w:rPr>
          <w:t>Add missing GDR_ENABLED macros</w:t>
        </w:r>
      </w:ins>
    </w:p>
    <w:p w14:paraId="34CDCC82" w14:textId="77777777" w:rsidR="00101108" w:rsidRPr="00101108" w:rsidRDefault="00101108" w:rsidP="00101108">
      <w:pPr>
        <w:numPr>
          <w:ilvl w:val="0"/>
          <w:numId w:val="53"/>
        </w:numPr>
        <w:rPr>
          <w:ins w:id="572" w:author="Jens-Rainer Ohm" w:date="2022-04-20T07:59:00Z"/>
          <w:lang w:val="en-CA"/>
        </w:rPr>
      </w:pPr>
      <w:ins w:id="573" w:author="Jens-Rainer Ohm" w:date="2022-04-20T07:59:00Z">
        <w:r w:rsidRPr="00101108">
          <w:rPr>
            <w:lang w:val="en-CA"/>
          </w:rPr>
          <w:t>Do a clean reset of gopList POC in case of GDR configuration</w:t>
        </w:r>
      </w:ins>
    </w:p>
    <w:p w14:paraId="562B5B56" w14:textId="77777777" w:rsidR="00101108" w:rsidRPr="00101108" w:rsidRDefault="00101108" w:rsidP="00101108">
      <w:pPr>
        <w:numPr>
          <w:ilvl w:val="0"/>
          <w:numId w:val="53"/>
        </w:numPr>
        <w:rPr>
          <w:ins w:id="574" w:author="Jens-Rainer Ohm" w:date="2022-04-20T07:59:00Z"/>
          <w:lang w:val="en-CA"/>
        </w:rPr>
      </w:pPr>
      <w:ins w:id="575" w:author="Jens-Rainer Ohm" w:date="2022-04-20T07:59:00Z">
        <w:r w:rsidRPr="00101108">
          <w:rPr>
            <w:lang w:val="en-CA"/>
          </w:rPr>
          <w:t>Remove unnecessary interaction between GDR and hash perfect match</w:t>
        </w:r>
      </w:ins>
    </w:p>
    <w:p w14:paraId="585BD05A" w14:textId="77777777" w:rsidR="00101108" w:rsidRPr="00101108" w:rsidRDefault="00101108" w:rsidP="00101108">
      <w:pPr>
        <w:numPr>
          <w:ilvl w:val="0"/>
          <w:numId w:val="53"/>
        </w:numPr>
        <w:rPr>
          <w:ins w:id="576" w:author="Jens-Rainer Ohm" w:date="2022-04-20T07:59:00Z"/>
          <w:lang w:val="en-CA"/>
        </w:rPr>
      </w:pPr>
      <w:ins w:id="577" w:author="Jens-Rainer Ohm" w:date="2022-04-20T07:59:00Z">
        <w:r w:rsidRPr="00101108">
          <w:rPr>
            <w:lang w:val="en-CA"/>
          </w:rPr>
          <w:t>Fix #1529: Fix gdr restriction for affine merge mode</w:t>
        </w:r>
      </w:ins>
    </w:p>
    <w:p w14:paraId="5554EBEE" w14:textId="77777777" w:rsidR="00101108" w:rsidRPr="00101108" w:rsidRDefault="00101108" w:rsidP="00101108">
      <w:pPr>
        <w:numPr>
          <w:ilvl w:val="0"/>
          <w:numId w:val="53"/>
        </w:numPr>
        <w:rPr>
          <w:ins w:id="578" w:author="Jens-Rainer Ohm" w:date="2022-04-20T07:59:00Z"/>
          <w:lang w:val="en-CA"/>
        </w:rPr>
      </w:pPr>
      <w:ins w:id="579" w:author="Jens-Rainer Ohm" w:date="2022-04-20T07:59:00Z">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ins>
    </w:p>
    <w:p w14:paraId="35EBDE21" w14:textId="77777777" w:rsidR="00101108" w:rsidRPr="00101108" w:rsidRDefault="00101108" w:rsidP="00101108">
      <w:pPr>
        <w:numPr>
          <w:ilvl w:val="0"/>
          <w:numId w:val="53"/>
        </w:numPr>
        <w:rPr>
          <w:ins w:id="580" w:author="Jens-Rainer Ohm" w:date="2022-04-20T07:59:00Z"/>
          <w:lang w:val="en-CA"/>
        </w:rPr>
      </w:pPr>
      <w:ins w:id="581" w:author="Jens-Rainer Ohm" w:date="2022-04-20T07:59:00Z">
        <w:r w:rsidRPr="00101108">
          <w:rPr>
            <w:lang w:val="en-CA"/>
          </w:rPr>
          <w:t>Fix #1528: missing gdrPeriod for computing refresh area</w:t>
        </w:r>
      </w:ins>
    </w:p>
    <w:p w14:paraId="34B57B92" w14:textId="77777777" w:rsidR="00101108" w:rsidRPr="00101108" w:rsidRDefault="00101108" w:rsidP="00101108">
      <w:pPr>
        <w:numPr>
          <w:ilvl w:val="0"/>
          <w:numId w:val="53"/>
        </w:numPr>
        <w:rPr>
          <w:ins w:id="582" w:author="Jens-Rainer Ohm" w:date="2022-04-20T07:59:00Z"/>
          <w:lang w:val="en-CA"/>
        </w:rPr>
      </w:pPr>
      <w:ins w:id="583" w:author="Jens-Rainer Ohm" w:date="2022-04-20T07:59:00Z">
        <w:r w:rsidRPr="00101108">
          <w:rPr>
            <w:lang w:val="en-CA"/>
          </w:rPr>
          <w:t>Fix FG related code</w:t>
        </w:r>
      </w:ins>
    </w:p>
    <w:p w14:paraId="315252E0" w14:textId="77777777" w:rsidR="00101108" w:rsidRPr="00101108" w:rsidRDefault="00101108" w:rsidP="00101108">
      <w:pPr>
        <w:numPr>
          <w:ilvl w:val="0"/>
          <w:numId w:val="53"/>
        </w:numPr>
        <w:rPr>
          <w:ins w:id="584" w:author="Jens-Rainer Ohm" w:date="2022-04-20T07:59:00Z"/>
          <w:lang w:val="en-CA"/>
        </w:rPr>
      </w:pPr>
      <w:ins w:id="585" w:author="Jens-Rainer Ohm" w:date="2022-04-20T07:59:00Z">
        <w:r w:rsidRPr="00101108">
          <w:rPr>
            <w:lang w:val="en-CA"/>
          </w:rPr>
          <w:t>Implement modifications discussed in meeting</w:t>
        </w:r>
      </w:ins>
    </w:p>
    <w:p w14:paraId="3E42361D" w14:textId="77777777" w:rsidR="00101108" w:rsidRPr="00101108" w:rsidRDefault="00101108" w:rsidP="00101108">
      <w:pPr>
        <w:numPr>
          <w:ilvl w:val="0"/>
          <w:numId w:val="53"/>
        </w:numPr>
        <w:rPr>
          <w:ins w:id="586" w:author="Jens-Rainer Ohm" w:date="2022-04-20T07:59:00Z"/>
          <w:lang w:val="en-CA"/>
        </w:rPr>
      </w:pPr>
      <w:ins w:id="587" w:author="Jens-Rainer Ohm" w:date="2022-04-20T07:59:00Z">
        <w:r w:rsidRPr="00101108">
          <w:rPr>
            <w:lang w:val="en-CA"/>
          </w:rPr>
          <w:t>JVET-Y0155: Fixes and clean up for temporal prefilter</w:t>
        </w:r>
      </w:ins>
    </w:p>
    <w:p w14:paraId="0D22CF1B" w14:textId="77777777" w:rsidR="00101108" w:rsidRPr="00101108" w:rsidRDefault="00101108" w:rsidP="00101108">
      <w:pPr>
        <w:numPr>
          <w:ilvl w:val="0"/>
          <w:numId w:val="53"/>
        </w:numPr>
        <w:rPr>
          <w:ins w:id="588" w:author="Jens-Rainer Ohm" w:date="2022-04-20T07:59:00Z"/>
          <w:lang w:val="en-CA"/>
        </w:rPr>
      </w:pPr>
      <w:ins w:id="589" w:author="Jens-Rainer Ohm" w:date="2022-04-20T07:59:00Z">
        <w:r w:rsidRPr="00101108">
          <w:rPr>
            <w:lang w:val="en-CA"/>
          </w:rPr>
          <w:t>Fix #1512: Bug-fix to the ticket 1512</w:t>
        </w:r>
      </w:ins>
    </w:p>
    <w:p w14:paraId="0B6FE6C0" w14:textId="77777777" w:rsidR="00101108" w:rsidRPr="00101108" w:rsidRDefault="00101108" w:rsidP="00101108">
      <w:pPr>
        <w:rPr>
          <w:ins w:id="590" w:author="Jens-Rainer Ohm" w:date="2022-04-20T07:59:00Z"/>
          <w:lang w:val="en-CA"/>
        </w:rPr>
      </w:pPr>
    </w:p>
    <w:p w14:paraId="5EF4001B" w14:textId="77777777" w:rsidR="00101108" w:rsidRPr="00101108" w:rsidRDefault="00101108" w:rsidP="00101108">
      <w:pPr>
        <w:rPr>
          <w:ins w:id="591" w:author="Jens-Rainer Ohm" w:date="2022-04-20T07:59:00Z"/>
          <w:lang w:val="en-CA"/>
        </w:rPr>
      </w:pPr>
      <w:ins w:id="592" w:author="Jens-Rainer Ohm" w:date="2022-04-20T07:59:00Z">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ins>
    </w:p>
    <w:p w14:paraId="51B4FA07" w14:textId="77777777" w:rsidR="00101108" w:rsidRPr="00101108" w:rsidRDefault="00101108" w:rsidP="00101108">
      <w:pPr>
        <w:numPr>
          <w:ilvl w:val="0"/>
          <w:numId w:val="54"/>
        </w:numPr>
        <w:rPr>
          <w:ins w:id="593" w:author="Jens-Rainer Ohm" w:date="2022-04-20T07:59:00Z"/>
          <w:lang w:val="en-CA"/>
        </w:rPr>
      </w:pPr>
      <w:ins w:id="594" w:author="Jens-Rainer Ohm" w:date="2022-04-20T07:59:00Z">
        <w:r w:rsidRPr="00101108">
          <w:rPr>
            <w:lang w:val="en-CA"/>
          </w:rPr>
          <w:t>Fix: Check the value of NoOutputBeforeRecoveryFlag prior to marking no output</w:t>
        </w:r>
      </w:ins>
    </w:p>
    <w:p w14:paraId="26E8BFCD" w14:textId="77777777" w:rsidR="00101108" w:rsidRPr="00101108" w:rsidRDefault="00101108" w:rsidP="00101108">
      <w:pPr>
        <w:numPr>
          <w:ilvl w:val="0"/>
          <w:numId w:val="54"/>
        </w:numPr>
        <w:rPr>
          <w:ins w:id="595" w:author="Jens-Rainer Ohm" w:date="2022-04-20T07:59:00Z"/>
          <w:lang w:val="en-CA"/>
        </w:rPr>
      </w:pPr>
      <w:ins w:id="596" w:author="Jens-Rainer Ohm" w:date="2022-04-20T07:59:00Z">
        <w:r w:rsidRPr="00101108">
          <w:rPr>
            <w:lang w:val="en-CA"/>
          </w:rPr>
          <w:t>JVET-Y0072: Unlimited level support for all video profiles</w:t>
        </w:r>
      </w:ins>
    </w:p>
    <w:p w14:paraId="4A12EC78" w14:textId="77777777" w:rsidR="00101108" w:rsidRPr="00101108" w:rsidRDefault="00101108" w:rsidP="00101108">
      <w:pPr>
        <w:numPr>
          <w:ilvl w:val="0"/>
          <w:numId w:val="54"/>
        </w:numPr>
        <w:rPr>
          <w:ins w:id="597" w:author="Jens-Rainer Ohm" w:date="2022-04-20T07:59:00Z"/>
          <w:lang w:val="en-CA"/>
        </w:rPr>
      </w:pPr>
      <w:ins w:id="598" w:author="Jens-Rainer Ohm" w:date="2022-04-20T07:59:00Z">
        <w:r w:rsidRPr="00101108">
          <w:rPr>
            <w:lang w:val="en-CA"/>
          </w:rPr>
          <w:t>JVET-S0078: No output of prior pics flag</w:t>
        </w:r>
      </w:ins>
    </w:p>
    <w:p w14:paraId="53069EFE" w14:textId="77777777" w:rsidR="00101108" w:rsidRPr="00101108" w:rsidRDefault="00101108" w:rsidP="00101108">
      <w:pPr>
        <w:numPr>
          <w:ilvl w:val="0"/>
          <w:numId w:val="54"/>
        </w:numPr>
        <w:rPr>
          <w:ins w:id="599" w:author="Jens-Rainer Ohm" w:date="2022-04-20T07:59:00Z"/>
          <w:lang w:val="en-CA"/>
        </w:rPr>
      </w:pPr>
      <w:ins w:id="600" w:author="Jens-Rainer Ohm" w:date="2022-04-20T07:59:00Z">
        <w:r w:rsidRPr="00101108">
          <w:rPr>
            <w:lang w:val="en-CA"/>
          </w:rPr>
          <w:t>Avoid potential buffer overflow in illegal bitstream</w:t>
        </w:r>
      </w:ins>
    </w:p>
    <w:p w14:paraId="400E6997" w14:textId="77777777" w:rsidR="00101108" w:rsidRPr="00101108" w:rsidRDefault="00101108" w:rsidP="00101108">
      <w:pPr>
        <w:numPr>
          <w:ilvl w:val="0"/>
          <w:numId w:val="54"/>
        </w:numPr>
        <w:rPr>
          <w:ins w:id="601" w:author="Jens-Rainer Ohm" w:date="2022-04-20T07:59:00Z"/>
          <w:lang w:val="en-CA"/>
        </w:rPr>
      </w:pPr>
      <w:ins w:id="602" w:author="Jens-Rainer Ohm" w:date="2022-04-20T07:59:00Z">
        <w:r w:rsidRPr="00101108">
          <w:rPr>
            <w:lang w:val="en-CA"/>
          </w:rPr>
          <w:t>Fix #1546: Tune range for m_cpbRemovalDelayDelta</w:t>
        </w:r>
      </w:ins>
    </w:p>
    <w:p w14:paraId="03F58E3D" w14:textId="77777777" w:rsidR="00101108" w:rsidRPr="00101108" w:rsidRDefault="00101108" w:rsidP="00101108">
      <w:pPr>
        <w:numPr>
          <w:ilvl w:val="0"/>
          <w:numId w:val="54"/>
        </w:numPr>
        <w:rPr>
          <w:ins w:id="603" w:author="Jens-Rainer Ohm" w:date="2022-04-20T07:59:00Z"/>
          <w:lang w:val="en-CA"/>
        </w:rPr>
      </w:pPr>
      <w:ins w:id="604" w:author="Jens-Rainer Ohm" w:date="2022-04-20T07:59:00Z">
        <w:r w:rsidRPr="00101108">
          <w:rPr>
            <w:lang w:val="en-CA"/>
          </w:rPr>
          <w:t>Change video_decoding_interface to VDI_sei_envelope</w:t>
        </w:r>
      </w:ins>
    </w:p>
    <w:p w14:paraId="7E5E7F77" w14:textId="77777777" w:rsidR="00101108" w:rsidRPr="00101108" w:rsidRDefault="00101108" w:rsidP="00101108">
      <w:pPr>
        <w:numPr>
          <w:ilvl w:val="0"/>
          <w:numId w:val="54"/>
        </w:numPr>
        <w:rPr>
          <w:ins w:id="605" w:author="Jens-Rainer Ohm" w:date="2022-04-20T07:59:00Z"/>
          <w:lang w:val="en-CA"/>
        </w:rPr>
      </w:pPr>
      <w:ins w:id="606" w:author="Jens-Rainer Ohm" w:date="2022-04-20T07:59:00Z">
        <w:r w:rsidRPr="00101108">
          <w:rPr>
            <w:lang w:val="en-CA"/>
          </w:rPr>
          <w:t>JVET-Y0044: Signal Green metadata and VDI SEI messages</w:t>
        </w:r>
      </w:ins>
    </w:p>
    <w:p w14:paraId="0A4CF91C" w14:textId="77777777" w:rsidR="00101108" w:rsidRPr="00101108" w:rsidRDefault="00101108" w:rsidP="00101108">
      <w:pPr>
        <w:numPr>
          <w:ilvl w:val="0"/>
          <w:numId w:val="54"/>
        </w:numPr>
        <w:rPr>
          <w:ins w:id="607" w:author="Jens-Rainer Ohm" w:date="2022-04-20T07:59:00Z"/>
          <w:lang w:val="en-CA"/>
        </w:rPr>
      </w:pPr>
      <w:ins w:id="608" w:author="Jens-Rainer Ohm" w:date="2022-04-20T07:59:00Z">
        <w:r w:rsidRPr="00101108">
          <w:rPr>
            <w:lang w:val="en-CA"/>
          </w:rPr>
          <w:t>Fix #1542: Correct QPA rate allocation for bit depths other than 10</w:t>
        </w:r>
      </w:ins>
    </w:p>
    <w:p w14:paraId="45FD6AD5" w14:textId="77777777" w:rsidR="00101108" w:rsidRPr="00101108" w:rsidRDefault="00101108" w:rsidP="00101108">
      <w:pPr>
        <w:numPr>
          <w:ilvl w:val="0"/>
          <w:numId w:val="54"/>
        </w:numPr>
        <w:rPr>
          <w:ins w:id="609" w:author="Jens-Rainer Ohm" w:date="2022-04-20T07:59:00Z"/>
          <w:lang w:val="en-CA"/>
        </w:rPr>
      </w:pPr>
      <w:ins w:id="610" w:author="Jens-Rainer Ohm" w:date="2022-04-20T07:59:00Z">
        <w:r w:rsidRPr="00101108">
          <w:rPr>
            <w:lang w:val="en-CA"/>
          </w:rPr>
          <w:t>Add checks for activated APS ALF flags</w:t>
        </w:r>
      </w:ins>
    </w:p>
    <w:p w14:paraId="25F8480B" w14:textId="77777777" w:rsidR="00101108" w:rsidRPr="00101108" w:rsidRDefault="00101108" w:rsidP="00101108">
      <w:pPr>
        <w:numPr>
          <w:ilvl w:val="0"/>
          <w:numId w:val="54"/>
        </w:numPr>
        <w:rPr>
          <w:ins w:id="611" w:author="Jens-Rainer Ohm" w:date="2022-04-20T07:59:00Z"/>
          <w:lang w:val="en-CA"/>
        </w:rPr>
      </w:pPr>
      <w:ins w:id="612" w:author="Jens-Rainer Ohm" w:date="2022-04-20T07:59:00Z">
        <w:r w:rsidRPr="00101108">
          <w:rPr>
            <w:lang w:val="en-CA"/>
          </w:rPr>
          <w:t>Fix #1543: BIM index out of bounds error</w:t>
        </w:r>
      </w:ins>
    </w:p>
    <w:p w14:paraId="40F09F98" w14:textId="77777777" w:rsidR="00101108" w:rsidRPr="00101108" w:rsidRDefault="00101108" w:rsidP="00101108">
      <w:pPr>
        <w:numPr>
          <w:ilvl w:val="0"/>
          <w:numId w:val="54"/>
        </w:numPr>
        <w:rPr>
          <w:ins w:id="613" w:author="Jens-Rainer Ohm" w:date="2022-04-20T07:59:00Z"/>
          <w:lang w:val="en-CA"/>
        </w:rPr>
      </w:pPr>
      <w:ins w:id="614" w:author="Jens-Rainer Ohm" w:date="2022-04-20T07:59:00Z">
        <w:r w:rsidRPr="00101108">
          <w:rPr>
            <w:lang w:val="en-CA"/>
          </w:rPr>
          <w:t xml:space="preserve">Cleanup </w:t>
        </w:r>
        <w:proofErr w:type="gramStart"/>
        <w:r w:rsidRPr="00101108">
          <w:rPr>
            <w:lang w:val="en-CA"/>
          </w:rPr>
          <w:t>PU::</w:t>
        </w:r>
        <w:proofErr w:type="gramEnd"/>
        <w:r w:rsidRPr="00101108">
          <w:rPr>
            <w:lang w:val="en-CA"/>
          </w:rPr>
          <w:t>getIntraMPMs and add const qualifiers</w:t>
        </w:r>
      </w:ins>
    </w:p>
    <w:p w14:paraId="6A275CA3" w14:textId="77777777" w:rsidR="00101108" w:rsidRPr="00101108" w:rsidRDefault="00101108" w:rsidP="00101108">
      <w:pPr>
        <w:numPr>
          <w:ilvl w:val="0"/>
          <w:numId w:val="54"/>
        </w:numPr>
        <w:rPr>
          <w:ins w:id="615" w:author="Jens-Rainer Ohm" w:date="2022-04-20T07:59:00Z"/>
          <w:lang w:val="en-CA"/>
        </w:rPr>
      </w:pPr>
      <w:ins w:id="616" w:author="Jens-Rainer Ohm" w:date="2022-04-20T07:59:00Z">
        <w:r w:rsidRPr="00101108">
          <w:rPr>
            <w:lang w:val="en-CA"/>
          </w:rPr>
          <w:t>Remove unused field</w:t>
        </w:r>
      </w:ins>
    </w:p>
    <w:p w14:paraId="0319D1EE" w14:textId="77777777" w:rsidR="00101108" w:rsidRPr="00101108" w:rsidRDefault="00101108" w:rsidP="00101108">
      <w:pPr>
        <w:numPr>
          <w:ilvl w:val="0"/>
          <w:numId w:val="54"/>
        </w:numPr>
        <w:rPr>
          <w:ins w:id="617" w:author="Jens-Rainer Ohm" w:date="2022-04-20T07:59:00Z"/>
          <w:lang w:val="en-CA"/>
        </w:rPr>
      </w:pPr>
      <w:ins w:id="618" w:author="Jens-Rainer Ohm" w:date="2022-04-20T07:59:00Z">
        <w:r w:rsidRPr="00101108">
          <w:rPr>
            <w:lang w:val="en-CA"/>
          </w:rPr>
          <w:t>Remove commented defaults and unnecessary nullptr cast</w:t>
        </w:r>
      </w:ins>
    </w:p>
    <w:p w14:paraId="10973C7B" w14:textId="77777777" w:rsidR="00101108" w:rsidRPr="00101108" w:rsidRDefault="00101108" w:rsidP="00101108">
      <w:pPr>
        <w:numPr>
          <w:ilvl w:val="0"/>
          <w:numId w:val="54"/>
        </w:numPr>
        <w:rPr>
          <w:ins w:id="619" w:author="Jens-Rainer Ohm" w:date="2022-04-20T07:59:00Z"/>
          <w:lang w:val="en-CA"/>
        </w:rPr>
      </w:pPr>
      <w:ins w:id="620" w:author="Jens-Rainer Ohm" w:date="2022-04-20T07:59:00Z">
        <w:r w:rsidRPr="00101108">
          <w:rPr>
            <w:lang w:val="en-CA"/>
          </w:rPr>
          <w:t>Use nullptr instead of NULL</w:t>
        </w:r>
      </w:ins>
    </w:p>
    <w:p w14:paraId="14F7E3D3" w14:textId="77777777" w:rsidR="00101108" w:rsidRPr="00101108" w:rsidRDefault="00101108" w:rsidP="00101108">
      <w:pPr>
        <w:numPr>
          <w:ilvl w:val="0"/>
          <w:numId w:val="54"/>
        </w:numPr>
        <w:rPr>
          <w:ins w:id="621" w:author="Jens-Rainer Ohm" w:date="2022-04-20T07:59:00Z"/>
          <w:lang w:val="en-CA"/>
        </w:rPr>
      </w:pPr>
      <w:ins w:id="622" w:author="Jens-Rainer Ohm" w:date="2022-04-20T07:59:00Z">
        <w:r w:rsidRPr="00101108">
          <w:rPr>
            <w:lang w:val="en-CA"/>
          </w:rPr>
          <w:t>Remove unnecessary braces</w:t>
        </w:r>
      </w:ins>
    </w:p>
    <w:p w14:paraId="04EBD56C" w14:textId="77777777" w:rsidR="00101108" w:rsidRPr="00101108" w:rsidRDefault="00101108" w:rsidP="00101108">
      <w:pPr>
        <w:numPr>
          <w:ilvl w:val="0"/>
          <w:numId w:val="54"/>
        </w:numPr>
        <w:rPr>
          <w:ins w:id="623" w:author="Jens-Rainer Ohm" w:date="2022-04-20T07:59:00Z"/>
          <w:lang w:val="en-CA"/>
        </w:rPr>
      </w:pPr>
      <w:ins w:id="624" w:author="Jens-Rainer Ohm" w:date="2022-04-20T07:59:00Z">
        <w:r w:rsidRPr="00101108">
          <w:rPr>
            <w:lang w:val="en-CA"/>
          </w:rPr>
          <w:t>Remove unused code, fix braces</w:t>
        </w:r>
      </w:ins>
    </w:p>
    <w:p w14:paraId="66673373" w14:textId="77777777" w:rsidR="00101108" w:rsidRPr="00101108" w:rsidRDefault="00101108" w:rsidP="00101108">
      <w:pPr>
        <w:numPr>
          <w:ilvl w:val="0"/>
          <w:numId w:val="54"/>
        </w:numPr>
        <w:rPr>
          <w:ins w:id="625" w:author="Jens-Rainer Ohm" w:date="2022-04-20T07:59:00Z"/>
          <w:lang w:val="en-CA"/>
        </w:rPr>
      </w:pPr>
      <w:ins w:id="626" w:author="Jens-Rainer Ohm" w:date="2022-04-20T07:59:00Z">
        <w:r w:rsidRPr="00101108">
          <w:rPr>
            <w:lang w:val="en-CA"/>
          </w:rPr>
          <w:lastRenderedPageBreak/>
          <w:t>Fix #1541</w:t>
        </w:r>
      </w:ins>
    </w:p>
    <w:p w14:paraId="202DAADB" w14:textId="77777777" w:rsidR="00101108" w:rsidRPr="00101108" w:rsidRDefault="00101108" w:rsidP="00101108">
      <w:pPr>
        <w:numPr>
          <w:ilvl w:val="1"/>
          <w:numId w:val="38"/>
        </w:numPr>
        <w:rPr>
          <w:ins w:id="627" w:author="Jens-Rainer Ohm" w:date="2022-04-20T07:59:00Z"/>
          <w:b/>
          <w:bCs/>
          <w:i/>
          <w:iCs/>
          <w:lang w:val="en-CA"/>
        </w:rPr>
      </w:pPr>
      <w:ins w:id="628" w:author="Jens-Rainer Ohm" w:date="2022-04-20T07:59:00Z">
        <w:r w:rsidRPr="00101108">
          <w:rPr>
            <w:b/>
            <w:bCs/>
            <w:i/>
            <w:iCs/>
            <w:lang w:val="en-CA"/>
          </w:rPr>
          <w:t>CTC Performance</w:t>
        </w:r>
      </w:ins>
    </w:p>
    <w:p w14:paraId="13005280" w14:textId="77777777" w:rsidR="00101108" w:rsidRPr="00101108" w:rsidRDefault="00101108" w:rsidP="00101108">
      <w:pPr>
        <w:rPr>
          <w:ins w:id="629" w:author="Jens-Rainer Ohm" w:date="2022-04-20T07:59:00Z"/>
          <w:lang w:val="en-CA"/>
        </w:rPr>
      </w:pPr>
      <w:ins w:id="630" w:author="Jens-Rainer Ohm" w:date="2022-04-20T07:59:00Z">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ins>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ins w:id="631" w:author="Jens-Rainer Ohm" w:date="2022-04-20T07:59:00Z"/>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ins w:id="632"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ins w:id="633" w:author="Jens-Rainer Ohm" w:date="2022-04-20T07:59:00Z"/>
                <w:b/>
                <w:bCs/>
                <w:lang w:val="de-DE"/>
              </w:rPr>
            </w:pPr>
            <w:ins w:id="634"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ins w:id="635" w:author="Jens-Rainer Ohm" w:date="2022-04-20T07:59:00Z"/>
                <w:lang w:val="de-DE"/>
              </w:rPr>
            </w:pPr>
            <w:ins w:id="636"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ins w:id="637" w:author="Jens-Rainer Ohm" w:date="2022-04-20T07:59:00Z"/>
                <w:b/>
                <w:bCs/>
                <w:lang w:val="de-DE"/>
              </w:rPr>
            </w:pPr>
            <w:ins w:id="638" w:author="Jens-Rainer Ohm" w:date="2022-04-20T07:59:00Z">
              <w:r w:rsidRPr="00101108">
                <w:rPr>
                  <w:b/>
                  <w:bCs/>
                  <w:lang w:val="de-DE"/>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ins w:id="639" w:author="Jens-Rainer Ohm" w:date="2022-04-20T07:59:00Z"/>
                <w:lang w:val="de-DE"/>
              </w:rPr>
            </w:pPr>
            <w:ins w:id="640"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ins w:id="641" w:author="Jens-Rainer Ohm" w:date="2022-04-20T07:59:00Z"/>
                <w:lang w:val="de-DE"/>
              </w:rPr>
            </w:pPr>
            <w:ins w:id="642" w:author="Jens-Rainer Ohm" w:date="2022-04-20T07:59:00Z">
              <w:r w:rsidRPr="00101108">
                <w:rPr>
                  <w:lang w:val="de-DE"/>
                </w:rPr>
                <w:t> </w:t>
              </w:r>
            </w:ins>
          </w:p>
        </w:tc>
      </w:tr>
      <w:tr w:rsidR="00101108" w:rsidRPr="00101108" w14:paraId="321D66F7" w14:textId="77777777" w:rsidTr="00101108">
        <w:trPr>
          <w:trHeight w:val="255"/>
          <w:ins w:id="643" w:author="Jens-Rainer Ohm" w:date="2022-04-20T07:59:00Z"/>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ins w:id="644"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ins w:id="645" w:author="Jens-Rainer Ohm" w:date="2022-04-20T07:59:00Z"/>
                <w:b/>
                <w:bCs/>
                <w:lang w:val="de-DE"/>
              </w:rPr>
            </w:pPr>
            <w:ins w:id="646"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ins w:id="647" w:author="Jens-Rainer Ohm" w:date="2022-04-20T07:59:00Z"/>
                <w:b/>
                <w:bCs/>
                <w:lang w:val="de-DE"/>
              </w:rPr>
            </w:pPr>
            <w:ins w:id="648"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ins w:id="649" w:author="Jens-Rainer Ohm" w:date="2022-04-20T07:59:00Z"/>
                <w:b/>
                <w:bCs/>
                <w:lang w:val="de-DE"/>
              </w:rPr>
            </w:pPr>
            <w:ins w:id="650" w:author="Jens-Rainer Ohm" w:date="2022-04-20T07:59:00Z">
              <w:r w:rsidRPr="00101108">
                <w:rPr>
                  <w:b/>
                  <w:bCs/>
                  <w:lang w:val="de-DE"/>
                </w:rPr>
                <w:t>Over HM-16.25</w:t>
              </w:r>
            </w:ins>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ins w:id="651" w:author="Jens-Rainer Ohm" w:date="2022-04-20T07:59:00Z"/>
                <w:b/>
                <w:bCs/>
                <w:lang w:val="de-DE"/>
              </w:rPr>
            </w:pPr>
            <w:ins w:id="652"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ins w:id="653" w:author="Jens-Rainer Ohm" w:date="2022-04-20T07:59:00Z"/>
                <w:b/>
                <w:bCs/>
                <w:lang w:val="de-DE"/>
              </w:rPr>
            </w:pPr>
            <w:ins w:id="654" w:author="Jens-Rainer Ohm" w:date="2022-04-20T07:59:00Z">
              <w:r w:rsidRPr="00101108">
                <w:rPr>
                  <w:b/>
                  <w:bCs/>
                  <w:lang w:val="de-DE"/>
                </w:rPr>
                <w:t> </w:t>
              </w:r>
            </w:ins>
          </w:p>
        </w:tc>
      </w:tr>
      <w:tr w:rsidR="00101108" w:rsidRPr="00101108" w14:paraId="453E6743" w14:textId="77777777" w:rsidTr="00101108">
        <w:trPr>
          <w:trHeight w:val="255"/>
          <w:ins w:id="655" w:author="Jens-Rainer Ohm" w:date="2022-04-20T07:59:00Z"/>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ins w:id="656"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ins w:id="657" w:author="Jens-Rainer Ohm" w:date="2022-04-20T07:59:00Z"/>
                <w:lang w:val="de-DE"/>
              </w:rPr>
            </w:pPr>
            <w:ins w:id="658"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ins w:id="659" w:author="Jens-Rainer Ohm" w:date="2022-04-20T07:59:00Z"/>
                <w:lang w:val="de-DE"/>
              </w:rPr>
            </w:pPr>
            <w:ins w:id="660"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ins w:id="661" w:author="Jens-Rainer Ohm" w:date="2022-04-20T07:59:00Z"/>
                <w:lang w:val="de-DE"/>
              </w:rPr>
            </w:pPr>
            <w:ins w:id="662"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ins w:id="663" w:author="Jens-Rainer Ohm" w:date="2022-04-20T07:59:00Z"/>
                <w:lang w:val="de-DE"/>
              </w:rPr>
            </w:pPr>
            <w:ins w:id="664"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ins w:id="665" w:author="Jens-Rainer Ohm" w:date="2022-04-20T07:59:00Z"/>
                <w:lang w:val="de-DE"/>
              </w:rPr>
            </w:pPr>
            <w:ins w:id="666" w:author="Jens-Rainer Ohm" w:date="2022-04-20T07:59:00Z">
              <w:r w:rsidRPr="00101108">
                <w:rPr>
                  <w:lang w:val="de-DE"/>
                </w:rPr>
                <w:t>DecT</w:t>
              </w:r>
            </w:ins>
          </w:p>
        </w:tc>
      </w:tr>
      <w:tr w:rsidR="00101108" w:rsidRPr="00101108" w14:paraId="44427507" w14:textId="77777777" w:rsidTr="00101108">
        <w:trPr>
          <w:trHeight w:val="255"/>
          <w:ins w:id="667"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ins w:id="668" w:author="Jens-Rainer Ohm" w:date="2022-04-20T07:59:00Z"/>
                <w:lang w:val="de-DE"/>
              </w:rPr>
            </w:pPr>
            <w:ins w:id="669" w:author="Jens-Rainer Ohm" w:date="2022-04-20T07:59:00Z">
              <w:r w:rsidRPr="00101108">
                <w:rPr>
                  <w:lang w:val="de-DE"/>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ins w:id="670" w:author="Jens-Rainer Ohm" w:date="2022-04-20T07:59:00Z"/>
                <w:lang w:val="de-DE"/>
              </w:rPr>
            </w:pPr>
            <w:ins w:id="671" w:author="Jens-Rainer Ohm" w:date="2022-04-20T07:59:00Z">
              <w:r w:rsidRPr="00101108">
                <w:rPr>
                  <w:lang w:val="de-DE"/>
                </w:rPr>
                <w:t>-29.03%</w:t>
              </w:r>
            </w:ins>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ins w:id="672" w:author="Jens-Rainer Ohm" w:date="2022-04-20T07:59:00Z"/>
                <w:lang w:val="de-DE"/>
              </w:rPr>
            </w:pPr>
            <w:ins w:id="673" w:author="Jens-Rainer Ohm" w:date="2022-04-20T07:59:00Z">
              <w:r w:rsidRPr="00101108">
                <w:rPr>
                  <w:lang w:val="de-DE"/>
                </w:rPr>
                <w:t>-32.17%</w:t>
              </w:r>
            </w:ins>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ins w:id="674" w:author="Jens-Rainer Ohm" w:date="2022-04-20T07:59:00Z"/>
                <w:lang w:val="de-DE"/>
              </w:rPr>
            </w:pPr>
            <w:ins w:id="675" w:author="Jens-Rainer Ohm" w:date="2022-04-20T07:59:00Z">
              <w:r w:rsidRPr="00101108">
                <w:rPr>
                  <w:lang w:val="de-DE"/>
                </w:rPr>
                <w:t>-34.07%</w:t>
              </w:r>
            </w:ins>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ins w:id="676" w:author="Jens-Rainer Ohm" w:date="2022-04-20T07:59:00Z"/>
                <w:lang w:val="de-DE"/>
              </w:rPr>
            </w:pPr>
            <w:ins w:id="677" w:author="Jens-Rainer Ohm" w:date="2022-04-20T07:59:00Z">
              <w:r w:rsidRPr="00101108">
                <w:rPr>
                  <w:lang w:val="de-DE"/>
                </w:rPr>
                <w:t>1564%</w:t>
              </w:r>
            </w:ins>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ins w:id="678" w:author="Jens-Rainer Ohm" w:date="2022-04-20T07:59:00Z"/>
                <w:lang w:val="de-DE"/>
              </w:rPr>
            </w:pPr>
            <w:ins w:id="679" w:author="Jens-Rainer Ohm" w:date="2022-04-20T07:59:00Z">
              <w:r w:rsidRPr="00101108">
                <w:rPr>
                  <w:lang w:val="de-DE"/>
                </w:rPr>
                <w:t>171%</w:t>
              </w:r>
            </w:ins>
          </w:p>
        </w:tc>
      </w:tr>
      <w:tr w:rsidR="00101108" w:rsidRPr="00101108" w14:paraId="5C8BE1C5" w14:textId="77777777" w:rsidTr="00101108">
        <w:trPr>
          <w:trHeight w:val="255"/>
          <w:ins w:id="680"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ins w:id="681" w:author="Jens-Rainer Ohm" w:date="2022-04-20T07:59:00Z"/>
                <w:lang w:val="de-DE"/>
              </w:rPr>
            </w:pPr>
            <w:ins w:id="682" w:author="Jens-Rainer Ohm" w:date="2022-04-20T07:59:00Z">
              <w:r w:rsidRPr="00101108">
                <w:rPr>
                  <w:lang w:val="de-DE"/>
                </w:rPr>
                <w:t>Class A2</w:t>
              </w:r>
            </w:ins>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ins w:id="683" w:author="Jens-Rainer Ohm" w:date="2022-04-20T07:59:00Z"/>
                <w:lang w:val="de-DE"/>
              </w:rPr>
            </w:pPr>
            <w:ins w:id="684" w:author="Jens-Rainer Ohm" w:date="2022-04-20T07:59:00Z">
              <w:r w:rsidRPr="00101108">
                <w:rPr>
                  <w:lang w:val="de-DE"/>
                </w:rPr>
                <w:t>-29.29%</w:t>
              </w:r>
            </w:ins>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ins w:id="685" w:author="Jens-Rainer Ohm" w:date="2022-04-20T07:59:00Z"/>
                <w:lang w:val="de-DE"/>
              </w:rPr>
            </w:pPr>
            <w:ins w:id="686" w:author="Jens-Rainer Ohm" w:date="2022-04-20T07:59:00Z">
              <w:r w:rsidRPr="00101108">
                <w:rPr>
                  <w:lang w:val="de-DE"/>
                </w:rPr>
                <w:t>-23.92%</w:t>
              </w:r>
            </w:ins>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ins w:id="687" w:author="Jens-Rainer Ohm" w:date="2022-04-20T07:59:00Z"/>
                <w:lang w:val="de-DE"/>
              </w:rPr>
            </w:pPr>
            <w:ins w:id="688" w:author="Jens-Rainer Ohm" w:date="2022-04-20T07:59:00Z">
              <w:r w:rsidRPr="00101108">
                <w:rPr>
                  <w:lang w:val="de-DE"/>
                </w:rPr>
                <w:t>-21.06%</w:t>
              </w:r>
            </w:ins>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ins w:id="689" w:author="Jens-Rainer Ohm" w:date="2022-04-20T07:59:00Z"/>
                <w:lang w:val="de-DE"/>
              </w:rPr>
            </w:pPr>
            <w:ins w:id="690" w:author="Jens-Rainer Ohm" w:date="2022-04-20T07:59:00Z">
              <w:r w:rsidRPr="00101108">
                <w:rPr>
                  <w:lang w:val="de-DE"/>
                </w:rPr>
                <w:t>2483%</w:t>
              </w:r>
            </w:ins>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ins w:id="691" w:author="Jens-Rainer Ohm" w:date="2022-04-20T07:59:00Z"/>
                <w:lang w:val="de-DE"/>
              </w:rPr>
            </w:pPr>
            <w:ins w:id="692" w:author="Jens-Rainer Ohm" w:date="2022-04-20T07:59:00Z">
              <w:r w:rsidRPr="00101108">
                <w:rPr>
                  <w:lang w:val="de-DE"/>
                </w:rPr>
                <w:t>183%</w:t>
              </w:r>
            </w:ins>
          </w:p>
        </w:tc>
      </w:tr>
      <w:tr w:rsidR="00101108" w:rsidRPr="00101108" w14:paraId="598A0668" w14:textId="77777777" w:rsidTr="00101108">
        <w:trPr>
          <w:trHeight w:val="255"/>
          <w:ins w:id="693"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ins w:id="694" w:author="Jens-Rainer Ohm" w:date="2022-04-20T07:59:00Z"/>
                <w:lang w:val="de-DE"/>
              </w:rPr>
            </w:pPr>
            <w:ins w:id="695" w:author="Jens-Rainer Ohm" w:date="2022-04-20T07:59:00Z">
              <w:r w:rsidRPr="00101108">
                <w:rPr>
                  <w:lang w:val="de-DE"/>
                </w:rPr>
                <w:t>Class B</w:t>
              </w:r>
            </w:ins>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ins w:id="696" w:author="Jens-Rainer Ohm" w:date="2022-04-20T07:59:00Z"/>
                <w:lang w:val="de-DE"/>
              </w:rPr>
            </w:pPr>
            <w:ins w:id="697" w:author="Jens-Rainer Ohm" w:date="2022-04-20T07:59:00Z">
              <w:r w:rsidRPr="00101108">
                <w:rPr>
                  <w:lang w:val="de-DE"/>
                </w:rPr>
                <w:t>-21.73%</w:t>
              </w:r>
            </w:ins>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ins w:id="698" w:author="Jens-Rainer Ohm" w:date="2022-04-20T07:59:00Z"/>
                <w:lang w:val="de-DE"/>
              </w:rPr>
            </w:pPr>
            <w:ins w:id="699" w:author="Jens-Rainer Ohm" w:date="2022-04-20T07:59:00Z">
              <w:r w:rsidRPr="00101108">
                <w:rPr>
                  <w:lang w:val="de-DE"/>
                </w:rPr>
                <w:t>-26.96%</w:t>
              </w:r>
            </w:ins>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ins w:id="700" w:author="Jens-Rainer Ohm" w:date="2022-04-20T07:59:00Z"/>
                <w:lang w:val="de-DE"/>
              </w:rPr>
            </w:pPr>
            <w:ins w:id="701" w:author="Jens-Rainer Ohm" w:date="2022-04-20T07:59:00Z">
              <w:r w:rsidRPr="00101108">
                <w:rPr>
                  <w:lang w:val="de-DE"/>
                </w:rPr>
                <w:t>-30.76%</w:t>
              </w:r>
            </w:ins>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ins w:id="702" w:author="Jens-Rainer Ohm" w:date="2022-04-20T07:59:00Z"/>
                <w:lang w:val="de-DE"/>
              </w:rPr>
            </w:pPr>
            <w:ins w:id="703" w:author="Jens-Rainer Ohm" w:date="2022-04-20T07:59:00Z">
              <w:r w:rsidRPr="00101108">
                <w:rPr>
                  <w:lang w:val="de-DE"/>
                </w:rPr>
                <w:t>2731%</w:t>
              </w:r>
            </w:ins>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ins w:id="704" w:author="Jens-Rainer Ohm" w:date="2022-04-20T07:59:00Z"/>
                <w:lang w:val="de-DE"/>
              </w:rPr>
            </w:pPr>
            <w:ins w:id="705" w:author="Jens-Rainer Ohm" w:date="2022-04-20T07:59:00Z">
              <w:r w:rsidRPr="00101108">
                <w:rPr>
                  <w:lang w:val="de-DE"/>
                </w:rPr>
                <w:t>182%</w:t>
              </w:r>
            </w:ins>
          </w:p>
        </w:tc>
      </w:tr>
      <w:tr w:rsidR="00101108" w:rsidRPr="00101108" w14:paraId="1872B08C" w14:textId="77777777" w:rsidTr="00101108">
        <w:trPr>
          <w:trHeight w:val="255"/>
          <w:ins w:id="706"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ins w:id="707" w:author="Jens-Rainer Ohm" w:date="2022-04-20T07:59:00Z"/>
                <w:lang w:val="de-DE"/>
              </w:rPr>
            </w:pPr>
            <w:ins w:id="708" w:author="Jens-Rainer Ohm" w:date="2022-04-20T07:59:00Z">
              <w:r w:rsidRPr="00101108">
                <w:rPr>
                  <w:lang w:val="de-DE"/>
                </w:rPr>
                <w:t>Class C</w:t>
              </w:r>
            </w:ins>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ins w:id="709" w:author="Jens-Rainer Ohm" w:date="2022-04-20T07:59:00Z"/>
                <w:lang w:val="de-DE"/>
              </w:rPr>
            </w:pPr>
            <w:ins w:id="710" w:author="Jens-Rainer Ohm" w:date="2022-04-20T07:59:00Z">
              <w:r w:rsidRPr="00101108">
                <w:rPr>
                  <w:lang w:val="de-DE"/>
                </w:rPr>
                <w:t>-22.54%</w:t>
              </w:r>
            </w:ins>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ins w:id="711" w:author="Jens-Rainer Ohm" w:date="2022-04-20T07:59:00Z"/>
                <w:lang w:val="de-DE"/>
              </w:rPr>
            </w:pPr>
            <w:ins w:id="712" w:author="Jens-Rainer Ohm" w:date="2022-04-20T07:59:00Z">
              <w:r w:rsidRPr="00101108">
                <w:rPr>
                  <w:lang w:val="de-DE"/>
                </w:rPr>
                <w:t>-18.95%</w:t>
              </w:r>
            </w:ins>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ins w:id="713" w:author="Jens-Rainer Ohm" w:date="2022-04-20T07:59:00Z"/>
                <w:lang w:val="de-DE"/>
              </w:rPr>
            </w:pPr>
            <w:ins w:id="714" w:author="Jens-Rainer Ohm" w:date="2022-04-20T07:59:00Z">
              <w:r w:rsidRPr="00101108">
                <w:rPr>
                  <w:lang w:val="de-DE"/>
                </w:rPr>
                <w:t>-22.70%</w:t>
              </w:r>
            </w:ins>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ins w:id="715" w:author="Jens-Rainer Ohm" w:date="2022-04-20T07:59:00Z"/>
                <w:lang w:val="de-DE"/>
              </w:rPr>
            </w:pPr>
            <w:ins w:id="716" w:author="Jens-Rainer Ohm" w:date="2022-04-20T07:59:00Z">
              <w:r w:rsidRPr="00101108">
                <w:rPr>
                  <w:lang w:val="de-DE"/>
                </w:rPr>
                <w:t>3923%</w:t>
              </w:r>
            </w:ins>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ins w:id="717" w:author="Jens-Rainer Ohm" w:date="2022-04-20T07:59:00Z"/>
                <w:lang w:val="de-DE"/>
              </w:rPr>
            </w:pPr>
            <w:ins w:id="718" w:author="Jens-Rainer Ohm" w:date="2022-04-20T07:59:00Z">
              <w:r w:rsidRPr="00101108">
                <w:rPr>
                  <w:lang w:val="de-DE"/>
                </w:rPr>
                <w:t>187%</w:t>
              </w:r>
            </w:ins>
          </w:p>
        </w:tc>
      </w:tr>
      <w:tr w:rsidR="00101108" w:rsidRPr="00101108" w14:paraId="0C4C55B3" w14:textId="77777777" w:rsidTr="00101108">
        <w:trPr>
          <w:trHeight w:val="255"/>
          <w:ins w:id="719"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ins w:id="720" w:author="Jens-Rainer Ohm" w:date="2022-04-20T07:59:00Z"/>
                <w:lang w:val="de-DE"/>
              </w:rPr>
            </w:pPr>
            <w:ins w:id="721" w:author="Jens-Rainer Ohm" w:date="2022-04-20T07:59:00Z">
              <w:r w:rsidRPr="00101108">
                <w:rPr>
                  <w:lang w:val="de-DE"/>
                </w:rPr>
                <w:t>Class E</w:t>
              </w:r>
            </w:ins>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ins w:id="722" w:author="Jens-Rainer Ohm" w:date="2022-04-20T07:59:00Z"/>
                <w:lang w:val="de-DE"/>
              </w:rPr>
            </w:pPr>
            <w:ins w:id="723" w:author="Jens-Rainer Ohm" w:date="2022-04-20T07:59:00Z">
              <w:r w:rsidRPr="00101108">
                <w:rPr>
                  <w:lang w:val="de-DE"/>
                </w:rPr>
                <w:t>-25.75%</w:t>
              </w:r>
            </w:ins>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ins w:id="724" w:author="Jens-Rainer Ohm" w:date="2022-04-20T07:59:00Z"/>
                <w:lang w:val="de-DE"/>
              </w:rPr>
            </w:pPr>
            <w:ins w:id="725" w:author="Jens-Rainer Ohm" w:date="2022-04-20T07:59:00Z">
              <w:r w:rsidRPr="00101108">
                <w:rPr>
                  <w:lang w:val="de-DE"/>
                </w:rPr>
                <w:t>-25.91%</w:t>
              </w:r>
            </w:ins>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ins w:id="726" w:author="Jens-Rainer Ohm" w:date="2022-04-20T07:59:00Z"/>
                <w:lang w:val="de-DE"/>
              </w:rPr>
            </w:pPr>
            <w:ins w:id="727" w:author="Jens-Rainer Ohm" w:date="2022-04-20T07:59:00Z">
              <w:r w:rsidRPr="00101108">
                <w:rPr>
                  <w:lang w:val="de-DE"/>
                </w:rPr>
                <w:t>-24.45%</w:t>
              </w:r>
            </w:ins>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ins w:id="728" w:author="Jens-Rainer Ohm" w:date="2022-04-20T07:59:00Z"/>
                <w:lang w:val="de-DE"/>
              </w:rPr>
            </w:pPr>
            <w:ins w:id="729" w:author="Jens-Rainer Ohm" w:date="2022-04-20T07:59:00Z">
              <w:r w:rsidRPr="00101108">
                <w:rPr>
                  <w:lang w:val="de-DE"/>
                </w:rPr>
                <w:t>2209%</w:t>
              </w:r>
            </w:ins>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ins w:id="730" w:author="Jens-Rainer Ohm" w:date="2022-04-20T07:59:00Z"/>
                <w:lang w:val="de-DE"/>
              </w:rPr>
            </w:pPr>
            <w:ins w:id="731" w:author="Jens-Rainer Ohm" w:date="2022-04-20T07:59:00Z">
              <w:r w:rsidRPr="00101108">
                <w:rPr>
                  <w:lang w:val="de-DE"/>
                </w:rPr>
                <w:t>171%</w:t>
              </w:r>
            </w:ins>
          </w:p>
        </w:tc>
      </w:tr>
      <w:tr w:rsidR="00101108" w:rsidRPr="00101108" w14:paraId="110D7CE1" w14:textId="77777777" w:rsidTr="00101108">
        <w:trPr>
          <w:trHeight w:val="255"/>
          <w:ins w:id="732"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ins w:id="733" w:author="Jens-Rainer Ohm" w:date="2022-04-20T07:59:00Z"/>
                <w:b/>
                <w:bCs/>
                <w:lang w:val="de-DE"/>
              </w:rPr>
            </w:pPr>
            <w:ins w:id="734" w:author="Jens-Rainer Ohm" w:date="2022-04-20T07:59:00Z">
              <w:r w:rsidRPr="00101108">
                <w:rPr>
                  <w:b/>
                  <w:bCs/>
                  <w:lang w:val="de-DE"/>
                </w:rPr>
                <w:t xml:space="preserve">Overall </w:t>
              </w:r>
            </w:ins>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ins w:id="735" w:author="Jens-Rainer Ohm" w:date="2022-04-20T07:59:00Z"/>
                <w:lang w:val="de-DE"/>
              </w:rPr>
            </w:pPr>
            <w:ins w:id="736" w:author="Jens-Rainer Ohm" w:date="2022-04-20T07:59:00Z">
              <w:r w:rsidRPr="00101108">
                <w:rPr>
                  <w:lang w:val="de-DE"/>
                </w:rPr>
                <w:t>-25.06%</w:t>
              </w:r>
            </w:ins>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ins w:id="737" w:author="Jens-Rainer Ohm" w:date="2022-04-20T07:59:00Z"/>
                <w:lang w:val="de-DE"/>
              </w:rPr>
            </w:pPr>
            <w:ins w:id="738" w:author="Jens-Rainer Ohm" w:date="2022-04-20T07:59:00Z">
              <w:r w:rsidRPr="00101108">
                <w:rPr>
                  <w:lang w:val="de-DE"/>
                </w:rPr>
                <w:t>-25.37%</w:t>
              </w:r>
            </w:ins>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ins w:id="739" w:author="Jens-Rainer Ohm" w:date="2022-04-20T07:59:00Z"/>
                <w:lang w:val="de-DE"/>
              </w:rPr>
            </w:pPr>
            <w:ins w:id="740" w:author="Jens-Rainer Ohm" w:date="2022-04-20T07:59:00Z">
              <w:r w:rsidRPr="00101108">
                <w:rPr>
                  <w:lang w:val="de-DE"/>
                </w:rPr>
                <w:t>-26.85%</w:t>
              </w:r>
            </w:ins>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ins w:id="741" w:author="Jens-Rainer Ohm" w:date="2022-04-20T07:59:00Z"/>
                <w:lang w:val="de-DE"/>
              </w:rPr>
            </w:pPr>
            <w:ins w:id="742" w:author="Jens-Rainer Ohm" w:date="2022-04-20T07:59:00Z">
              <w:r w:rsidRPr="00101108">
                <w:rPr>
                  <w:lang w:val="de-DE"/>
                </w:rPr>
                <w:t>2563%</w:t>
              </w:r>
            </w:ins>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ins w:id="743" w:author="Jens-Rainer Ohm" w:date="2022-04-20T07:59:00Z"/>
                <w:lang w:val="de-DE"/>
              </w:rPr>
            </w:pPr>
            <w:ins w:id="744" w:author="Jens-Rainer Ohm" w:date="2022-04-20T07:59:00Z">
              <w:r w:rsidRPr="00101108">
                <w:rPr>
                  <w:lang w:val="de-DE"/>
                </w:rPr>
                <w:t>179%</w:t>
              </w:r>
            </w:ins>
          </w:p>
        </w:tc>
      </w:tr>
      <w:tr w:rsidR="00101108" w:rsidRPr="00101108" w14:paraId="2603106B" w14:textId="77777777" w:rsidTr="00101108">
        <w:trPr>
          <w:trHeight w:val="255"/>
          <w:ins w:id="745"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ins w:id="746" w:author="Jens-Rainer Ohm" w:date="2022-04-20T07:59:00Z"/>
                <w:lang w:val="de-DE"/>
              </w:rPr>
            </w:pPr>
            <w:ins w:id="747"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ins w:id="748" w:author="Jens-Rainer Ohm" w:date="2022-04-20T07:59:00Z"/>
                <w:lang w:val="de-DE"/>
              </w:rPr>
            </w:pPr>
            <w:ins w:id="749" w:author="Jens-Rainer Ohm" w:date="2022-04-20T07:59:00Z">
              <w:r w:rsidRPr="00101108">
                <w:rPr>
                  <w:lang w:val="de-DE"/>
                </w:rPr>
                <w:t>-18.46%</w:t>
              </w:r>
            </w:ins>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ins w:id="750" w:author="Jens-Rainer Ohm" w:date="2022-04-20T07:59:00Z"/>
                <w:lang w:val="de-DE"/>
              </w:rPr>
            </w:pPr>
            <w:ins w:id="751" w:author="Jens-Rainer Ohm" w:date="2022-04-20T07:59:00Z">
              <w:r w:rsidRPr="00101108">
                <w:rPr>
                  <w:lang w:val="de-DE"/>
                </w:rPr>
                <w:t>-13.31%</w:t>
              </w:r>
            </w:ins>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ins w:id="752" w:author="Jens-Rainer Ohm" w:date="2022-04-20T07:59:00Z"/>
                <w:lang w:val="de-DE"/>
              </w:rPr>
            </w:pPr>
            <w:ins w:id="753" w:author="Jens-Rainer Ohm" w:date="2022-04-20T07:59:00Z">
              <w:r w:rsidRPr="00101108">
                <w:rPr>
                  <w:lang w:val="de-DE"/>
                </w:rPr>
                <w:t>-13.41%</w:t>
              </w:r>
            </w:ins>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ins w:id="754" w:author="Jens-Rainer Ohm" w:date="2022-04-20T07:59:00Z"/>
                <w:lang w:val="de-DE"/>
              </w:rPr>
            </w:pPr>
            <w:ins w:id="755" w:author="Jens-Rainer Ohm" w:date="2022-04-20T07:59:00Z">
              <w:r w:rsidRPr="00101108">
                <w:rPr>
                  <w:lang w:val="de-DE"/>
                </w:rPr>
                <w:t>4463%</w:t>
              </w:r>
            </w:ins>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ins w:id="756" w:author="Jens-Rainer Ohm" w:date="2022-04-20T07:59:00Z"/>
                <w:lang w:val="de-DE"/>
              </w:rPr>
            </w:pPr>
            <w:ins w:id="757" w:author="Jens-Rainer Ohm" w:date="2022-04-20T07:59:00Z">
              <w:r w:rsidRPr="00101108">
                <w:rPr>
                  <w:lang w:val="de-DE"/>
                </w:rPr>
                <w:t>167%</w:t>
              </w:r>
            </w:ins>
          </w:p>
        </w:tc>
      </w:tr>
      <w:tr w:rsidR="00101108" w:rsidRPr="00101108" w14:paraId="501D9683" w14:textId="77777777" w:rsidTr="00101108">
        <w:trPr>
          <w:trHeight w:val="255"/>
          <w:ins w:id="758"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ins w:id="759" w:author="Jens-Rainer Ohm" w:date="2022-04-20T07:59:00Z"/>
                <w:lang w:val="de-DE"/>
              </w:rPr>
            </w:pPr>
            <w:ins w:id="760"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ins w:id="761" w:author="Jens-Rainer Ohm" w:date="2022-04-20T07:59:00Z"/>
                <w:lang w:val="de-DE"/>
              </w:rPr>
            </w:pPr>
            <w:ins w:id="762" w:author="Jens-Rainer Ohm" w:date="2022-04-20T07:59:00Z">
              <w:r w:rsidRPr="00101108">
                <w:rPr>
                  <w:lang w:val="de-DE"/>
                </w:rPr>
                <w:t>-39.33%</w:t>
              </w:r>
            </w:ins>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ins w:id="763" w:author="Jens-Rainer Ohm" w:date="2022-04-20T07:59:00Z"/>
                <w:lang w:val="de-DE"/>
              </w:rPr>
            </w:pPr>
            <w:ins w:id="764" w:author="Jens-Rainer Ohm" w:date="2022-04-20T07:59:00Z">
              <w:r w:rsidRPr="00101108">
                <w:rPr>
                  <w:lang w:val="de-DE"/>
                </w:rPr>
                <w:t>-39.73%</w:t>
              </w:r>
            </w:ins>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ins w:id="765" w:author="Jens-Rainer Ohm" w:date="2022-04-20T07:59:00Z"/>
                <w:lang w:val="de-DE"/>
              </w:rPr>
            </w:pPr>
            <w:ins w:id="766" w:author="Jens-Rainer Ohm" w:date="2022-04-20T07:59:00Z">
              <w:r w:rsidRPr="00101108">
                <w:rPr>
                  <w:lang w:val="de-DE"/>
                </w:rPr>
                <w:t>-42.22%</w:t>
              </w:r>
            </w:ins>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ins w:id="767" w:author="Jens-Rainer Ohm" w:date="2022-04-20T07:59:00Z"/>
                <w:lang w:val="de-DE"/>
              </w:rPr>
            </w:pPr>
            <w:ins w:id="768" w:author="Jens-Rainer Ohm" w:date="2022-04-20T07:59:00Z">
              <w:r w:rsidRPr="00101108">
                <w:rPr>
                  <w:lang w:val="de-DE"/>
                </w:rPr>
                <w:t>5299%</w:t>
              </w:r>
            </w:ins>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ins w:id="769" w:author="Jens-Rainer Ohm" w:date="2022-04-20T07:59:00Z"/>
                <w:lang w:val="de-DE"/>
              </w:rPr>
            </w:pPr>
            <w:ins w:id="770" w:author="Jens-Rainer Ohm" w:date="2022-04-20T07:59:00Z">
              <w:r w:rsidRPr="00101108">
                <w:rPr>
                  <w:lang w:val="de-DE"/>
                </w:rPr>
                <w:t>171%</w:t>
              </w:r>
            </w:ins>
          </w:p>
        </w:tc>
      </w:tr>
      <w:tr w:rsidR="00101108" w:rsidRPr="00101108" w14:paraId="37ED23F7" w14:textId="77777777" w:rsidTr="00101108">
        <w:trPr>
          <w:trHeight w:val="255"/>
          <w:ins w:id="771" w:author="Jens-Rainer Ohm" w:date="2022-04-20T07:59:00Z"/>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ins w:id="772" w:author="Jens-Rainer Ohm" w:date="2022-04-20T07:59:00Z"/>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ins w:id="773" w:author="Jens-Rainer Ohm" w:date="2022-04-20T07:59:00Z"/>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ins w:id="774" w:author="Jens-Rainer Ohm" w:date="2022-04-20T07:59:00Z"/>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ins w:id="775" w:author="Jens-Rainer Ohm" w:date="2022-04-20T07:59:00Z"/>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ins w:id="776" w:author="Jens-Rainer Ohm" w:date="2022-04-20T07:59:00Z"/>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ins w:id="777" w:author="Jens-Rainer Ohm" w:date="2022-04-20T07:59:00Z"/>
                <w:lang w:val="de-DE"/>
              </w:rPr>
            </w:pPr>
          </w:p>
        </w:tc>
      </w:tr>
      <w:tr w:rsidR="00101108" w:rsidRPr="00101108" w14:paraId="756D4F75" w14:textId="77777777" w:rsidTr="00101108">
        <w:trPr>
          <w:trHeight w:val="255"/>
          <w:ins w:id="778" w:author="Jens-Rainer Ohm" w:date="2022-04-20T07:59:00Z"/>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ins w:id="779"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ins w:id="780" w:author="Jens-Rainer Ohm" w:date="2022-04-20T07:59:00Z"/>
                <w:b/>
                <w:bCs/>
                <w:lang w:val="de-DE"/>
              </w:rPr>
            </w:pPr>
            <w:ins w:id="781"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ins w:id="782" w:author="Jens-Rainer Ohm" w:date="2022-04-20T07:59:00Z"/>
                <w:lang w:val="de-DE"/>
              </w:rPr>
            </w:pPr>
            <w:ins w:id="783"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ins w:id="784" w:author="Jens-Rainer Ohm" w:date="2022-04-20T07:59:00Z"/>
                <w:b/>
                <w:bCs/>
                <w:lang w:val="de-DE"/>
              </w:rPr>
            </w:pPr>
            <w:ins w:id="785" w:author="Jens-Rainer Ohm" w:date="2022-04-20T07:59:00Z">
              <w:r w:rsidRPr="00101108">
                <w:rPr>
                  <w:b/>
                  <w:bCs/>
                  <w:lang w:val="de-DE"/>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ins w:id="786" w:author="Jens-Rainer Ohm" w:date="2022-04-20T07:59:00Z"/>
                <w:lang w:val="de-DE"/>
              </w:rPr>
            </w:pPr>
            <w:ins w:id="787"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ins w:id="788" w:author="Jens-Rainer Ohm" w:date="2022-04-20T07:59:00Z"/>
                <w:lang w:val="de-DE"/>
              </w:rPr>
            </w:pPr>
            <w:ins w:id="789" w:author="Jens-Rainer Ohm" w:date="2022-04-20T07:59:00Z">
              <w:r w:rsidRPr="00101108">
                <w:rPr>
                  <w:lang w:val="de-DE"/>
                </w:rPr>
                <w:t> </w:t>
              </w:r>
            </w:ins>
          </w:p>
        </w:tc>
      </w:tr>
      <w:tr w:rsidR="00101108" w:rsidRPr="00101108" w14:paraId="179F4EAB" w14:textId="77777777" w:rsidTr="00101108">
        <w:trPr>
          <w:trHeight w:val="255"/>
          <w:ins w:id="790" w:author="Jens-Rainer Ohm" w:date="2022-04-20T07:59:00Z"/>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ins w:id="791"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ins w:id="792" w:author="Jens-Rainer Ohm" w:date="2022-04-20T07:59:00Z"/>
                <w:b/>
                <w:bCs/>
                <w:lang w:val="de-DE"/>
              </w:rPr>
            </w:pPr>
            <w:ins w:id="793"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ins w:id="794" w:author="Jens-Rainer Ohm" w:date="2022-04-20T07:59:00Z"/>
                <w:b/>
                <w:bCs/>
                <w:lang w:val="de-DE"/>
              </w:rPr>
            </w:pPr>
            <w:ins w:id="795"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ins w:id="796" w:author="Jens-Rainer Ohm" w:date="2022-04-20T07:59:00Z"/>
                <w:b/>
                <w:bCs/>
                <w:lang w:val="de-DE"/>
              </w:rPr>
            </w:pPr>
            <w:ins w:id="797" w:author="Jens-Rainer Ohm" w:date="2022-04-20T07:59:00Z">
              <w:r w:rsidRPr="00101108">
                <w:rPr>
                  <w:b/>
                  <w:bCs/>
                  <w:lang w:val="de-DE"/>
                </w:rPr>
                <w:t>Over HM-16.25</w:t>
              </w:r>
            </w:ins>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ins w:id="798" w:author="Jens-Rainer Ohm" w:date="2022-04-20T07:59:00Z"/>
                <w:b/>
                <w:bCs/>
                <w:lang w:val="de-DE"/>
              </w:rPr>
            </w:pPr>
            <w:ins w:id="799"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ins w:id="800" w:author="Jens-Rainer Ohm" w:date="2022-04-20T07:59:00Z"/>
                <w:b/>
                <w:bCs/>
                <w:lang w:val="de-DE"/>
              </w:rPr>
            </w:pPr>
            <w:ins w:id="801" w:author="Jens-Rainer Ohm" w:date="2022-04-20T07:59:00Z">
              <w:r w:rsidRPr="00101108">
                <w:rPr>
                  <w:b/>
                  <w:bCs/>
                  <w:lang w:val="de-DE"/>
                </w:rPr>
                <w:t> </w:t>
              </w:r>
            </w:ins>
          </w:p>
        </w:tc>
      </w:tr>
      <w:tr w:rsidR="00101108" w:rsidRPr="00101108" w14:paraId="5C1CC4D6" w14:textId="77777777" w:rsidTr="00101108">
        <w:trPr>
          <w:trHeight w:val="255"/>
          <w:ins w:id="802" w:author="Jens-Rainer Ohm" w:date="2022-04-20T07:59:00Z"/>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ins w:id="803"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ins w:id="804" w:author="Jens-Rainer Ohm" w:date="2022-04-20T07:59:00Z"/>
                <w:lang w:val="de-DE"/>
              </w:rPr>
            </w:pPr>
            <w:ins w:id="805"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ins w:id="806" w:author="Jens-Rainer Ohm" w:date="2022-04-20T07:59:00Z"/>
                <w:lang w:val="de-DE"/>
              </w:rPr>
            </w:pPr>
            <w:ins w:id="807"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ins w:id="808" w:author="Jens-Rainer Ohm" w:date="2022-04-20T07:59:00Z"/>
                <w:lang w:val="de-DE"/>
              </w:rPr>
            </w:pPr>
            <w:ins w:id="809"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ins w:id="810" w:author="Jens-Rainer Ohm" w:date="2022-04-20T07:59:00Z"/>
                <w:lang w:val="de-DE"/>
              </w:rPr>
            </w:pPr>
            <w:ins w:id="811"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ins w:id="812" w:author="Jens-Rainer Ohm" w:date="2022-04-20T07:59:00Z"/>
                <w:lang w:val="de-DE"/>
              </w:rPr>
            </w:pPr>
            <w:ins w:id="813" w:author="Jens-Rainer Ohm" w:date="2022-04-20T07:59:00Z">
              <w:r w:rsidRPr="00101108">
                <w:rPr>
                  <w:lang w:val="de-DE"/>
                </w:rPr>
                <w:t>DecT</w:t>
              </w:r>
            </w:ins>
          </w:p>
        </w:tc>
      </w:tr>
      <w:tr w:rsidR="00101108" w:rsidRPr="00101108" w14:paraId="184E7839" w14:textId="77777777" w:rsidTr="00101108">
        <w:trPr>
          <w:trHeight w:val="255"/>
          <w:ins w:id="814"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ins w:id="815" w:author="Jens-Rainer Ohm" w:date="2022-04-20T07:59:00Z"/>
                <w:lang w:val="de-DE"/>
              </w:rPr>
            </w:pPr>
            <w:ins w:id="816" w:author="Jens-Rainer Ohm" w:date="2022-04-20T07:59:00Z">
              <w:r w:rsidRPr="00101108">
                <w:rPr>
                  <w:lang w:val="de-DE"/>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ins w:id="817" w:author="Jens-Rainer Ohm" w:date="2022-04-20T07:59:00Z"/>
                <w:lang w:val="de-DE"/>
              </w:rPr>
            </w:pPr>
            <w:ins w:id="818" w:author="Jens-Rainer Ohm" w:date="2022-04-20T07:59:00Z">
              <w:r w:rsidRPr="00101108">
                <w:rPr>
                  <w:lang w:val="de-DE"/>
                </w:rPr>
                <w:t>-39.85%</w:t>
              </w:r>
            </w:ins>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ins w:id="819" w:author="Jens-Rainer Ohm" w:date="2022-04-20T07:59:00Z"/>
                <w:lang w:val="de-DE"/>
              </w:rPr>
            </w:pPr>
            <w:ins w:id="820" w:author="Jens-Rainer Ohm" w:date="2022-04-20T07:59:00Z">
              <w:r w:rsidRPr="00101108">
                <w:rPr>
                  <w:lang w:val="de-DE"/>
                </w:rPr>
                <w:t>-39.48%</w:t>
              </w:r>
            </w:ins>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ins w:id="821" w:author="Jens-Rainer Ohm" w:date="2022-04-20T07:59:00Z"/>
                <w:lang w:val="de-DE"/>
              </w:rPr>
            </w:pPr>
            <w:ins w:id="822" w:author="Jens-Rainer Ohm" w:date="2022-04-20T07:59:00Z">
              <w:r w:rsidRPr="00101108">
                <w:rPr>
                  <w:lang w:val="de-DE"/>
                </w:rPr>
                <w:t>-46.15%</w:t>
              </w:r>
            </w:ins>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ins w:id="823" w:author="Jens-Rainer Ohm" w:date="2022-04-20T07:59:00Z"/>
                <w:lang w:val="de-DE"/>
              </w:rPr>
            </w:pPr>
            <w:ins w:id="824" w:author="Jens-Rainer Ohm" w:date="2022-04-20T07:59:00Z">
              <w:r w:rsidRPr="00101108">
                <w:rPr>
                  <w:lang w:val="de-DE"/>
                </w:rPr>
                <w:t>670%</w:t>
              </w:r>
            </w:ins>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ins w:id="825" w:author="Jens-Rainer Ohm" w:date="2022-04-20T07:59:00Z"/>
                <w:lang w:val="de-DE"/>
              </w:rPr>
            </w:pPr>
            <w:ins w:id="826" w:author="Jens-Rainer Ohm" w:date="2022-04-20T07:59:00Z">
              <w:r w:rsidRPr="00101108">
                <w:rPr>
                  <w:lang w:val="de-DE"/>
                </w:rPr>
                <w:t>164%</w:t>
              </w:r>
            </w:ins>
          </w:p>
        </w:tc>
      </w:tr>
      <w:tr w:rsidR="00101108" w:rsidRPr="00101108" w14:paraId="1CA963BE" w14:textId="77777777" w:rsidTr="00101108">
        <w:trPr>
          <w:trHeight w:val="255"/>
          <w:ins w:id="827"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ins w:id="828" w:author="Jens-Rainer Ohm" w:date="2022-04-20T07:59:00Z"/>
                <w:lang w:val="de-DE"/>
              </w:rPr>
            </w:pPr>
            <w:ins w:id="829" w:author="Jens-Rainer Ohm" w:date="2022-04-20T07:59:00Z">
              <w:r w:rsidRPr="00101108">
                <w:rPr>
                  <w:lang w:val="de-DE"/>
                </w:rPr>
                <w:t>Class A2</w:t>
              </w:r>
            </w:ins>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ins w:id="830" w:author="Jens-Rainer Ohm" w:date="2022-04-20T07:59:00Z"/>
                <w:lang w:val="de-DE"/>
              </w:rPr>
            </w:pPr>
            <w:ins w:id="831" w:author="Jens-Rainer Ohm" w:date="2022-04-20T07:59:00Z">
              <w:r w:rsidRPr="00101108">
                <w:rPr>
                  <w:lang w:val="de-DE"/>
                </w:rPr>
                <w:t>-43.19%</w:t>
              </w:r>
            </w:ins>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ins w:id="832" w:author="Jens-Rainer Ohm" w:date="2022-04-20T07:59:00Z"/>
                <w:lang w:val="de-DE"/>
              </w:rPr>
            </w:pPr>
            <w:ins w:id="833" w:author="Jens-Rainer Ohm" w:date="2022-04-20T07:59:00Z">
              <w:r w:rsidRPr="00101108">
                <w:rPr>
                  <w:lang w:val="de-DE"/>
                </w:rPr>
                <w:t>-40.54%</w:t>
              </w:r>
            </w:ins>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ins w:id="834" w:author="Jens-Rainer Ohm" w:date="2022-04-20T07:59:00Z"/>
                <w:lang w:val="de-DE"/>
              </w:rPr>
            </w:pPr>
            <w:ins w:id="835" w:author="Jens-Rainer Ohm" w:date="2022-04-20T07:59:00Z">
              <w:r w:rsidRPr="00101108">
                <w:rPr>
                  <w:lang w:val="de-DE"/>
                </w:rPr>
                <w:t>-39.68%</w:t>
              </w:r>
            </w:ins>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ins w:id="836" w:author="Jens-Rainer Ohm" w:date="2022-04-20T07:59:00Z"/>
                <w:lang w:val="de-DE"/>
              </w:rPr>
            </w:pPr>
            <w:ins w:id="837" w:author="Jens-Rainer Ohm" w:date="2022-04-20T07:59:00Z">
              <w:r w:rsidRPr="00101108">
                <w:rPr>
                  <w:lang w:val="de-DE"/>
                </w:rPr>
                <w:t>746%</w:t>
              </w:r>
            </w:ins>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ins w:id="838" w:author="Jens-Rainer Ohm" w:date="2022-04-20T07:59:00Z"/>
                <w:lang w:val="de-DE"/>
              </w:rPr>
            </w:pPr>
            <w:ins w:id="839" w:author="Jens-Rainer Ohm" w:date="2022-04-20T07:59:00Z">
              <w:r w:rsidRPr="00101108">
                <w:rPr>
                  <w:lang w:val="de-DE"/>
                </w:rPr>
                <w:t>178%</w:t>
              </w:r>
            </w:ins>
          </w:p>
        </w:tc>
      </w:tr>
      <w:tr w:rsidR="00101108" w:rsidRPr="00101108" w14:paraId="45F7E5E5" w14:textId="77777777" w:rsidTr="00101108">
        <w:trPr>
          <w:trHeight w:val="255"/>
          <w:ins w:id="840"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ins w:id="841" w:author="Jens-Rainer Ohm" w:date="2022-04-20T07:59:00Z"/>
                <w:lang w:val="de-DE"/>
              </w:rPr>
            </w:pPr>
            <w:ins w:id="842" w:author="Jens-Rainer Ohm" w:date="2022-04-20T07:59:00Z">
              <w:r w:rsidRPr="00101108">
                <w:rPr>
                  <w:lang w:val="de-DE"/>
                </w:rPr>
                <w:t>Class B</w:t>
              </w:r>
            </w:ins>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ins w:id="843" w:author="Jens-Rainer Ohm" w:date="2022-04-20T07:59:00Z"/>
                <w:lang w:val="de-DE"/>
              </w:rPr>
            </w:pPr>
            <w:ins w:id="844" w:author="Jens-Rainer Ohm" w:date="2022-04-20T07:59:00Z">
              <w:r w:rsidRPr="00101108">
                <w:rPr>
                  <w:lang w:val="de-DE"/>
                </w:rPr>
                <w:t>-36.30%</w:t>
              </w:r>
            </w:ins>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ins w:id="845" w:author="Jens-Rainer Ohm" w:date="2022-04-20T07:59:00Z"/>
                <w:lang w:val="de-DE"/>
              </w:rPr>
            </w:pPr>
            <w:ins w:id="846" w:author="Jens-Rainer Ohm" w:date="2022-04-20T07:59:00Z">
              <w:r w:rsidRPr="00101108">
                <w:rPr>
                  <w:lang w:val="de-DE"/>
                </w:rPr>
                <w:t>-48.60%</w:t>
              </w:r>
            </w:ins>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ins w:id="847" w:author="Jens-Rainer Ohm" w:date="2022-04-20T07:59:00Z"/>
                <w:lang w:val="de-DE"/>
              </w:rPr>
            </w:pPr>
            <w:ins w:id="848" w:author="Jens-Rainer Ohm" w:date="2022-04-20T07:59:00Z">
              <w:r w:rsidRPr="00101108">
                <w:rPr>
                  <w:lang w:val="de-DE"/>
                </w:rPr>
                <w:t>-47.20%</w:t>
              </w:r>
            </w:ins>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ins w:id="849" w:author="Jens-Rainer Ohm" w:date="2022-04-20T07:59:00Z"/>
                <w:lang w:val="de-DE"/>
              </w:rPr>
            </w:pPr>
            <w:ins w:id="850" w:author="Jens-Rainer Ohm" w:date="2022-04-20T07:59:00Z">
              <w:r w:rsidRPr="00101108">
                <w:rPr>
                  <w:lang w:val="de-DE"/>
                </w:rPr>
                <w:t>740%</w:t>
              </w:r>
            </w:ins>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ins w:id="851" w:author="Jens-Rainer Ohm" w:date="2022-04-20T07:59:00Z"/>
                <w:lang w:val="de-DE"/>
              </w:rPr>
            </w:pPr>
            <w:ins w:id="852" w:author="Jens-Rainer Ohm" w:date="2022-04-20T07:59:00Z">
              <w:r w:rsidRPr="00101108">
                <w:rPr>
                  <w:lang w:val="de-DE"/>
                </w:rPr>
                <w:t>166%</w:t>
              </w:r>
            </w:ins>
          </w:p>
        </w:tc>
      </w:tr>
      <w:tr w:rsidR="00101108" w:rsidRPr="00101108" w14:paraId="46FAAC1A" w14:textId="77777777" w:rsidTr="00101108">
        <w:trPr>
          <w:trHeight w:val="255"/>
          <w:ins w:id="853"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ins w:id="854" w:author="Jens-Rainer Ohm" w:date="2022-04-20T07:59:00Z"/>
                <w:lang w:val="de-DE"/>
              </w:rPr>
            </w:pPr>
            <w:ins w:id="855" w:author="Jens-Rainer Ohm" w:date="2022-04-20T07:59:00Z">
              <w:r w:rsidRPr="00101108">
                <w:rPr>
                  <w:lang w:val="de-DE"/>
                </w:rPr>
                <w:t>Class C</w:t>
              </w:r>
            </w:ins>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ins w:id="856" w:author="Jens-Rainer Ohm" w:date="2022-04-20T07:59:00Z"/>
                <w:lang w:val="de-DE"/>
              </w:rPr>
            </w:pPr>
            <w:ins w:id="857" w:author="Jens-Rainer Ohm" w:date="2022-04-20T07:59:00Z">
              <w:r w:rsidRPr="00101108">
                <w:rPr>
                  <w:lang w:val="de-DE"/>
                </w:rPr>
                <w:t>-33.16%</w:t>
              </w:r>
            </w:ins>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ins w:id="858" w:author="Jens-Rainer Ohm" w:date="2022-04-20T07:59:00Z"/>
                <w:lang w:val="de-DE"/>
              </w:rPr>
            </w:pPr>
            <w:ins w:id="859" w:author="Jens-Rainer Ohm" w:date="2022-04-20T07:59:00Z">
              <w:r w:rsidRPr="00101108">
                <w:rPr>
                  <w:lang w:val="de-DE"/>
                </w:rPr>
                <w:t>-34.83%</w:t>
              </w:r>
            </w:ins>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ins w:id="860" w:author="Jens-Rainer Ohm" w:date="2022-04-20T07:59:00Z"/>
                <w:lang w:val="de-DE"/>
              </w:rPr>
            </w:pPr>
            <w:ins w:id="861" w:author="Jens-Rainer Ohm" w:date="2022-04-20T07:59:00Z">
              <w:r w:rsidRPr="00101108">
                <w:rPr>
                  <w:lang w:val="de-DE"/>
                </w:rPr>
                <w:t>-36.95%</w:t>
              </w:r>
            </w:ins>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ins w:id="862" w:author="Jens-Rainer Ohm" w:date="2022-04-20T07:59:00Z"/>
                <w:lang w:val="de-DE"/>
              </w:rPr>
            </w:pPr>
            <w:ins w:id="863" w:author="Jens-Rainer Ohm" w:date="2022-04-20T07:59:00Z">
              <w:r w:rsidRPr="00101108">
                <w:rPr>
                  <w:lang w:val="de-DE"/>
                </w:rPr>
                <w:t>997%</w:t>
              </w:r>
            </w:ins>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ins w:id="864" w:author="Jens-Rainer Ohm" w:date="2022-04-20T07:59:00Z"/>
                <w:lang w:val="de-DE"/>
              </w:rPr>
            </w:pPr>
            <w:ins w:id="865" w:author="Jens-Rainer Ohm" w:date="2022-04-20T07:59:00Z">
              <w:r w:rsidRPr="00101108">
                <w:rPr>
                  <w:lang w:val="de-DE"/>
                </w:rPr>
                <w:t>168%</w:t>
              </w:r>
            </w:ins>
          </w:p>
        </w:tc>
      </w:tr>
      <w:tr w:rsidR="00101108" w:rsidRPr="00101108" w14:paraId="744CDFA5" w14:textId="77777777" w:rsidTr="00101108">
        <w:trPr>
          <w:trHeight w:val="255"/>
          <w:ins w:id="866"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ins w:id="867" w:author="Jens-Rainer Ohm" w:date="2022-04-20T07:59:00Z"/>
                <w:lang w:val="de-DE"/>
              </w:rPr>
            </w:pPr>
            <w:ins w:id="868"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ins w:id="869" w:author="Jens-Rainer Ohm" w:date="2022-04-20T07:59:00Z"/>
                <w:lang w:val="de-DE"/>
              </w:rPr>
            </w:pPr>
            <w:ins w:id="870"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ins w:id="871"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ins w:id="872" w:author="Jens-Rainer Ohm" w:date="2022-04-20T07:59:00Z"/>
                <w:lang w:val="de-DE"/>
              </w:rPr>
            </w:pPr>
            <w:ins w:id="873"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ins w:id="874" w:author="Jens-Rainer Ohm" w:date="2022-04-20T07:59:00Z"/>
                <w:lang w:val="de-DE"/>
              </w:rPr>
            </w:pPr>
            <w:ins w:id="875"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ins w:id="876" w:author="Jens-Rainer Ohm" w:date="2022-04-20T07:59:00Z"/>
                <w:lang w:val="de-DE"/>
              </w:rPr>
            </w:pPr>
            <w:ins w:id="877" w:author="Jens-Rainer Ohm" w:date="2022-04-20T07:59:00Z">
              <w:r w:rsidRPr="00101108">
                <w:rPr>
                  <w:lang w:val="de-DE"/>
                </w:rPr>
                <w:t> </w:t>
              </w:r>
            </w:ins>
          </w:p>
        </w:tc>
      </w:tr>
      <w:tr w:rsidR="00101108" w:rsidRPr="00101108" w14:paraId="19B73FC3" w14:textId="77777777" w:rsidTr="00101108">
        <w:trPr>
          <w:trHeight w:val="255"/>
          <w:ins w:id="878"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ins w:id="879" w:author="Jens-Rainer Ohm" w:date="2022-04-20T07:59:00Z"/>
                <w:b/>
                <w:bCs/>
                <w:lang w:val="de-DE"/>
              </w:rPr>
            </w:pPr>
            <w:ins w:id="880" w:author="Jens-Rainer Ohm" w:date="2022-04-20T07:59:00Z">
              <w:r w:rsidRPr="00101108">
                <w:rPr>
                  <w:b/>
                  <w:bCs/>
                  <w:lang w:val="de-D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ins w:id="881" w:author="Jens-Rainer Ohm" w:date="2022-04-20T07:59:00Z"/>
                <w:lang w:val="de-DE"/>
              </w:rPr>
            </w:pPr>
            <w:ins w:id="882" w:author="Jens-Rainer Ohm" w:date="2022-04-20T07:59:00Z">
              <w:r w:rsidRPr="00101108">
                <w:rPr>
                  <w:lang w:val="de-DE"/>
                </w:rPr>
                <w:t>-37.55%</w:t>
              </w:r>
            </w:ins>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ins w:id="883" w:author="Jens-Rainer Ohm" w:date="2022-04-20T07:59:00Z"/>
                <w:lang w:val="de-DE"/>
              </w:rPr>
            </w:pPr>
            <w:ins w:id="884" w:author="Jens-Rainer Ohm" w:date="2022-04-20T07:59:00Z">
              <w:r w:rsidRPr="00101108">
                <w:rPr>
                  <w:lang w:val="de-DE"/>
                </w:rPr>
                <w:t>-41.49%</w:t>
              </w:r>
            </w:ins>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ins w:id="885" w:author="Jens-Rainer Ohm" w:date="2022-04-20T07:59:00Z"/>
                <w:lang w:val="de-DE"/>
              </w:rPr>
            </w:pPr>
            <w:ins w:id="886" w:author="Jens-Rainer Ohm" w:date="2022-04-20T07:59:00Z">
              <w:r w:rsidRPr="00101108">
                <w:rPr>
                  <w:lang w:val="de-DE"/>
                </w:rPr>
                <w:t>-42.75%</w:t>
              </w:r>
            </w:ins>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ins w:id="887" w:author="Jens-Rainer Ohm" w:date="2022-04-20T07:59:00Z"/>
                <w:lang w:val="de-DE"/>
              </w:rPr>
            </w:pPr>
            <w:ins w:id="888" w:author="Jens-Rainer Ohm" w:date="2022-04-20T07:59:00Z">
              <w:r w:rsidRPr="00101108">
                <w:rPr>
                  <w:lang w:val="de-DE"/>
                </w:rPr>
                <w:t>787%</w:t>
              </w:r>
            </w:ins>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ins w:id="889" w:author="Jens-Rainer Ohm" w:date="2022-04-20T07:59:00Z"/>
                <w:lang w:val="de-DE"/>
              </w:rPr>
            </w:pPr>
            <w:ins w:id="890" w:author="Jens-Rainer Ohm" w:date="2022-04-20T07:59:00Z">
              <w:r w:rsidRPr="00101108">
                <w:rPr>
                  <w:lang w:val="de-DE"/>
                </w:rPr>
                <w:t>169%</w:t>
              </w:r>
            </w:ins>
          </w:p>
        </w:tc>
      </w:tr>
      <w:tr w:rsidR="00101108" w:rsidRPr="00101108" w14:paraId="44904BE1" w14:textId="77777777" w:rsidTr="00101108">
        <w:trPr>
          <w:trHeight w:val="255"/>
          <w:ins w:id="891"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ins w:id="892" w:author="Jens-Rainer Ohm" w:date="2022-04-20T07:59:00Z"/>
                <w:lang w:val="de-DE"/>
              </w:rPr>
            </w:pPr>
            <w:ins w:id="893"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ins w:id="894" w:author="Jens-Rainer Ohm" w:date="2022-04-20T07:59:00Z"/>
                <w:lang w:val="de-DE"/>
              </w:rPr>
            </w:pPr>
            <w:ins w:id="895" w:author="Jens-Rainer Ohm" w:date="2022-04-20T07:59:00Z">
              <w:r w:rsidRPr="00101108">
                <w:rPr>
                  <w:lang w:val="de-DE"/>
                </w:rPr>
                <w:t>-31.45%</w:t>
              </w:r>
            </w:ins>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ins w:id="896" w:author="Jens-Rainer Ohm" w:date="2022-04-20T07:59:00Z"/>
                <w:lang w:val="de-DE"/>
              </w:rPr>
            </w:pPr>
            <w:ins w:id="897" w:author="Jens-Rainer Ohm" w:date="2022-04-20T07:59:00Z">
              <w:r w:rsidRPr="00101108">
                <w:rPr>
                  <w:lang w:val="de-DE"/>
                </w:rPr>
                <w:t>-31.40%</w:t>
              </w:r>
            </w:ins>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ins w:id="898" w:author="Jens-Rainer Ohm" w:date="2022-04-20T07:59:00Z"/>
                <w:lang w:val="de-DE"/>
              </w:rPr>
            </w:pPr>
            <w:ins w:id="899" w:author="Jens-Rainer Ohm" w:date="2022-04-20T07:59:00Z">
              <w:r w:rsidRPr="00101108">
                <w:rPr>
                  <w:lang w:val="de-DE"/>
                </w:rPr>
                <w:t>-31.26%</w:t>
              </w:r>
            </w:ins>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ins w:id="900" w:author="Jens-Rainer Ohm" w:date="2022-04-20T07:59:00Z"/>
                <w:lang w:val="de-DE"/>
              </w:rPr>
            </w:pPr>
            <w:ins w:id="901" w:author="Jens-Rainer Ohm" w:date="2022-04-20T07:59:00Z">
              <w:r w:rsidRPr="00101108">
                <w:rPr>
                  <w:lang w:val="de-DE"/>
                </w:rPr>
                <w:t>1125%</w:t>
              </w:r>
            </w:ins>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ins w:id="902" w:author="Jens-Rainer Ohm" w:date="2022-04-20T07:59:00Z"/>
                <w:lang w:val="de-DE"/>
              </w:rPr>
            </w:pPr>
            <w:ins w:id="903" w:author="Jens-Rainer Ohm" w:date="2022-04-20T07:59:00Z">
              <w:r w:rsidRPr="00101108">
                <w:rPr>
                  <w:lang w:val="de-DE"/>
                </w:rPr>
                <w:t>165%</w:t>
              </w:r>
            </w:ins>
          </w:p>
        </w:tc>
      </w:tr>
      <w:tr w:rsidR="00101108" w:rsidRPr="00101108" w14:paraId="2F9251C2" w14:textId="77777777" w:rsidTr="00101108">
        <w:trPr>
          <w:trHeight w:val="255"/>
          <w:ins w:id="904" w:author="Jens-Rainer Ohm" w:date="2022-04-20T07:59: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ins w:id="905" w:author="Jens-Rainer Ohm" w:date="2022-04-20T07:59:00Z"/>
                <w:lang w:val="de-DE"/>
              </w:rPr>
            </w:pPr>
            <w:ins w:id="906"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ins w:id="907" w:author="Jens-Rainer Ohm" w:date="2022-04-20T07:59:00Z"/>
                <w:lang w:val="de-DE"/>
              </w:rPr>
            </w:pPr>
            <w:ins w:id="908" w:author="Jens-Rainer Ohm" w:date="2022-04-20T07:59:00Z">
              <w:r w:rsidRPr="00101108">
                <w:rPr>
                  <w:lang w:val="de-DE"/>
                </w:rPr>
                <w:t>-45.76%</w:t>
              </w:r>
            </w:ins>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ins w:id="909" w:author="Jens-Rainer Ohm" w:date="2022-04-20T07:59:00Z"/>
                <w:lang w:val="de-DE"/>
              </w:rPr>
            </w:pPr>
            <w:ins w:id="910" w:author="Jens-Rainer Ohm" w:date="2022-04-20T07:59:00Z">
              <w:r w:rsidRPr="00101108">
                <w:rPr>
                  <w:lang w:val="de-DE"/>
                </w:rPr>
                <w:t>-49.18%</w:t>
              </w:r>
            </w:ins>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ins w:id="911" w:author="Jens-Rainer Ohm" w:date="2022-04-20T07:59:00Z"/>
                <w:lang w:val="de-DE"/>
              </w:rPr>
            </w:pPr>
            <w:ins w:id="912" w:author="Jens-Rainer Ohm" w:date="2022-04-20T07:59:00Z">
              <w:r w:rsidRPr="00101108">
                <w:rPr>
                  <w:lang w:val="de-DE"/>
                </w:rPr>
                <w:t>-50.10%</w:t>
              </w:r>
            </w:ins>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ins w:id="913" w:author="Jens-Rainer Ohm" w:date="2022-04-20T07:59:00Z"/>
                <w:lang w:val="de-DE"/>
              </w:rPr>
            </w:pPr>
            <w:ins w:id="914" w:author="Jens-Rainer Ohm" w:date="2022-04-20T07:59:00Z">
              <w:r w:rsidRPr="00101108">
                <w:rPr>
                  <w:lang w:val="de-DE"/>
                </w:rPr>
                <w:t>580%</w:t>
              </w:r>
            </w:ins>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ins w:id="915" w:author="Jens-Rainer Ohm" w:date="2022-04-20T07:59:00Z"/>
                <w:lang w:val="de-DE"/>
              </w:rPr>
            </w:pPr>
            <w:ins w:id="916" w:author="Jens-Rainer Ohm" w:date="2022-04-20T07:59:00Z">
              <w:r w:rsidRPr="00101108">
                <w:rPr>
                  <w:lang w:val="de-DE"/>
                </w:rPr>
                <w:t>147%</w:t>
              </w:r>
            </w:ins>
          </w:p>
        </w:tc>
      </w:tr>
      <w:tr w:rsidR="00101108" w:rsidRPr="00101108" w14:paraId="5D16578F" w14:textId="77777777" w:rsidTr="00101108">
        <w:trPr>
          <w:trHeight w:val="255"/>
          <w:ins w:id="917" w:author="Jens-Rainer Ohm" w:date="2022-04-20T07:59:00Z"/>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ins w:id="918" w:author="Jens-Rainer Ohm" w:date="2022-04-20T07:59:00Z"/>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ins w:id="919" w:author="Jens-Rainer Ohm" w:date="2022-04-20T07:59:00Z"/>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ins w:id="920" w:author="Jens-Rainer Ohm" w:date="2022-04-20T07:59:00Z"/>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ins w:id="921" w:author="Jens-Rainer Ohm" w:date="2022-04-20T07:59:00Z"/>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ins w:id="922" w:author="Jens-Rainer Ohm" w:date="2022-04-20T07:59:00Z"/>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ins w:id="923" w:author="Jens-Rainer Ohm" w:date="2022-04-20T07:59:00Z"/>
                <w:lang w:val="de-DE"/>
              </w:rPr>
            </w:pPr>
          </w:p>
        </w:tc>
      </w:tr>
      <w:tr w:rsidR="00101108" w:rsidRPr="00101108" w14:paraId="4FF29FC1" w14:textId="77777777" w:rsidTr="00101108">
        <w:trPr>
          <w:trHeight w:val="255"/>
          <w:ins w:id="924" w:author="Jens-Rainer Ohm" w:date="2022-04-20T07:59:00Z"/>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ins w:id="925"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ins w:id="926" w:author="Jens-Rainer Ohm" w:date="2022-04-20T07:59:00Z"/>
                <w:b/>
                <w:bCs/>
                <w:lang w:val="de-DE"/>
              </w:rPr>
            </w:pPr>
            <w:ins w:id="927"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ins w:id="928" w:author="Jens-Rainer Ohm" w:date="2022-04-20T07:59:00Z"/>
                <w:lang w:val="de-DE"/>
              </w:rPr>
            </w:pPr>
            <w:ins w:id="929"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ins w:id="930" w:author="Jens-Rainer Ohm" w:date="2022-04-20T07:59:00Z"/>
                <w:b/>
                <w:bCs/>
                <w:lang w:val="de-DE"/>
              </w:rPr>
            </w:pPr>
            <w:ins w:id="931" w:author="Jens-Rainer Ohm" w:date="2022-04-20T07:59:00Z">
              <w:r w:rsidRPr="00101108">
                <w:rPr>
                  <w:b/>
                  <w:bCs/>
                  <w:lang w:val="de-DE"/>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ins w:id="932" w:author="Jens-Rainer Ohm" w:date="2022-04-20T07:59:00Z"/>
                <w:lang w:val="de-DE"/>
              </w:rPr>
            </w:pPr>
            <w:ins w:id="933"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ins w:id="934" w:author="Jens-Rainer Ohm" w:date="2022-04-20T07:59:00Z"/>
                <w:lang w:val="de-DE"/>
              </w:rPr>
            </w:pPr>
            <w:ins w:id="935" w:author="Jens-Rainer Ohm" w:date="2022-04-20T07:59:00Z">
              <w:r w:rsidRPr="00101108">
                <w:rPr>
                  <w:lang w:val="de-DE"/>
                </w:rPr>
                <w:t> </w:t>
              </w:r>
            </w:ins>
          </w:p>
        </w:tc>
      </w:tr>
      <w:tr w:rsidR="00101108" w:rsidRPr="00101108" w14:paraId="7EB7740A" w14:textId="77777777" w:rsidTr="00101108">
        <w:trPr>
          <w:trHeight w:val="255"/>
          <w:ins w:id="936" w:author="Jens-Rainer Ohm" w:date="2022-04-20T07:59:00Z"/>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ins w:id="937"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ins w:id="938" w:author="Jens-Rainer Ohm" w:date="2022-04-20T07:59:00Z"/>
                <w:b/>
                <w:bCs/>
                <w:lang w:val="de-DE"/>
              </w:rPr>
            </w:pPr>
            <w:ins w:id="939"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ins w:id="940" w:author="Jens-Rainer Ohm" w:date="2022-04-20T07:59:00Z"/>
                <w:b/>
                <w:bCs/>
                <w:lang w:val="de-DE"/>
              </w:rPr>
            </w:pPr>
            <w:ins w:id="941"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ins w:id="942" w:author="Jens-Rainer Ohm" w:date="2022-04-20T07:59:00Z"/>
                <w:b/>
                <w:bCs/>
                <w:lang w:val="de-DE"/>
              </w:rPr>
            </w:pPr>
            <w:ins w:id="943" w:author="Jens-Rainer Ohm" w:date="2022-04-20T07:59:00Z">
              <w:r w:rsidRPr="00101108">
                <w:rPr>
                  <w:b/>
                  <w:bCs/>
                  <w:lang w:val="de-DE"/>
                </w:rPr>
                <w:t>Over HM-16.25</w:t>
              </w:r>
            </w:ins>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ins w:id="944" w:author="Jens-Rainer Ohm" w:date="2022-04-20T07:59:00Z"/>
                <w:b/>
                <w:bCs/>
                <w:lang w:val="de-DE"/>
              </w:rPr>
            </w:pPr>
            <w:ins w:id="945"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ins w:id="946" w:author="Jens-Rainer Ohm" w:date="2022-04-20T07:59:00Z"/>
                <w:b/>
                <w:bCs/>
                <w:lang w:val="de-DE"/>
              </w:rPr>
            </w:pPr>
            <w:ins w:id="947" w:author="Jens-Rainer Ohm" w:date="2022-04-20T07:59:00Z">
              <w:r w:rsidRPr="00101108">
                <w:rPr>
                  <w:b/>
                  <w:bCs/>
                  <w:lang w:val="de-DE"/>
                </w:rPr>
                <w:t> </w:t>
              </w:r>
            </w:ins>
          </w:p>
        </w:tc>
      </w:tr>
      <w:tr w:rsidR="00101108" w:rsidRPr="00101108" w14:paraId="17C38FB3" w14:textId="77777777" w:rsidTr="00101108">
        <w:trPr>
          <w:trHeight w:val="255"/>
          <w:ins w:id="948" w:author="Jens-Rainer Ohm" w:date="2022-04-20T07:59:00Z"/>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ins w:id="949"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ins w:id="950" w:author="Jens-Rainer Ohm" w:date="2022-04-20T07:59:00Z"/>
                <w:lang w:val="de-DE"/>
              </w:rPr>
            </w:pPr>
            <w:ins w:id="951"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ins w:id="952" w:author="Jens-Rainer Ohm" w:date="2022-04-20T07:59:00Z"/>
                <w:lang w:val="de-DE"/>
              </w:rPr>
            </w:pPr>
            <w:ins w:id="953"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ins w:id="954" w:author="Jens-Rainer Ohm" w:date="2022-04-20T07:59:00Z"/>
                <w:lang w:val="de-DE"/>
              </w:rPr>
            </w:pPr>
            <w:ins w:id="955"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ins w:id="956" w:author="Jens-Rainer Ohm" w:date="2022-04-20T07:59:00Z"/>
                <w:lang w:val="de-DE"/>
              </w:rPr>
            </w:pPr>
            <w:ins w:id="957"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ins w:id="958" w:author="Jens-Rainer Ohm" w:date="2022-04-20T07:59:00Z"/>
                <w:lang w:val="de-DE"/>
              </w:rPr>
            </w:pPr>
            <w:ins w:id="959" w:author="Jens-Rainer Ohm" w:date="2022-04-20T07:59:00Z">
              <w:r w:rsidRPr="00101108">
                <w:rPr>
                  <w:lang w:val="de-DE"/>
                </w:rPr>
                <w:t>DecT</w:t>
              </w:r>
            </w:ins>
          </w:p>
        </w:tc>
      </w:tr>
      <w:tr w:rsidR="00101108" w:rsidRPr="00101108" w14:paraId="2E5B9F9A" w14:textId="77777777" w:rsidTr="00101108">
        <w:trPr>
          <w:trHeight w:val="255"/>
          <w:ins w:id="960"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ins w:id="961" w:author="Jens-Rainer Ohm" w:date="2022-04-20T07:59:00Z"/>
                <w:lang w:val="de-DE"/>
              </w:rPr>
            </w:pPr>
            <w:ins w:id="962"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ins w:id="963" w:author="Jens-Rainer Ohm" w:date="2022-04-20T07:59:00Z"/>
                <w:lang w:val="de-DE"/>
              </w:rPr>
            </w:pPr>
            <w:ins w:id="964"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ins w:id="965" w:author="Jens-Rainer Ohm" w:date="2022-04-20T07:59:00Z"/>
                <w:lang w:val="de-DE"/>
              </w:rPr>
            </w:pPr>
            <w:ins w:id="966" w:author="Jens-Rainer Ohm" w:date="2022-04-20T07:59:00Z">
              <w:r w:rsidRPr="00101108">
                <w:rPr>
                  <w:lang w:val="de-DE"/>
                </w:rPr>
                <w:t> </w:t>
              </w:r>
            </w:ins>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ins w:id="967" w:author="Jens-Rainer Ohm" w:date="2022-04-20T07:59:00Z"/>
                <w:lang w:val="de-DE"/>
              </w:rPr>
            </w:pPr>
            <w:ins w:id="968"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ins w:id="969" w:author="Jens-Rainer Ohm" w:date="2022-04-20T07:59:00Z"/>
                <w:lang w:val="de-DE"/>
              </w:rPr>
            </w:pPr>
            <w:ins w:id="970"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ins w:id="971" w:author="Jens-Rainer Ohm" w:date="2022-04-20T07:59:00Z"/>
                <w:lang w:val="de-DE"/>
              </w:rPr>
            </w:pPr>
            <w:ins w:id="972" w:author="Jens-Rainer Ohm" w:date="2022-04-20T07:59:00Z">
              <w:r w:rsidRPr="00101108">
                <w:rPr>
                  <w:lang w:val="de-DE"/>
                </w:rPr>
                <w:t> </w:t>
              </w:r>
            </w:ins>
          </w:p>
        </w:tc>
      </w:tr>
      <w:tr w:rsidR="00101108" w:rsidRPr="00101108" w14:paraId="6C103AF5" w14:textId="77777777" w:rsidTr="00101108">
        <w:trPr>
          <w:trHeight w:val="255"/>
          <w:ins w:id="973"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ins w:id="974" w:author="Jens-Rainer Ohm" w:date="2022-04-20T07:59:00Z"/>
                <w:lang w:val="de-DE"/>
              </w:rPr>
            </w:pPr>
            <w:ins w:id="975"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ins w:id="976" w:author="Jens-Rainer Ohm" w:date="2022-04-20T07:59:00Z"/>
                <w:lang w:val="de-DE"/>
              </w:rPr>
            </w:pPr>
            <w:ins w:id="977"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ins w:id="978"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ins w:id="979" w:author="Jens-Rainer Ohm" w:date="2022-04-20T07:59:00Z"/>
                <w:lang w:val="de-DE"/>
              </w:rPr>
            </w:pPr>
            <w:ins w:id="980"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ins w:id="981" w:author="Jens-Rainer Ohm" w:date="2022-04-20T07:59:00Z"/>
                <w:lang w:val="de-DE"/>
              </w:rPr>
            </w:pPr>
            <w:ins w:id="982"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ins w:id="983" w:author="Jens-Rainer Ohm" w:date="2022-04-20T07:59:00Z"/>
                <w:lang w:val="de-DE"/>
              </w:rPr>
            </w:pPr>
            <w:ins w:id="984" w:author="Jens-Rainer Ohm" w:date="2022-04-20T07:59:00Z">
              <w:r w:rsidRPr="00101108">
                <w:rPr>
                  <w:lang w:val="de-DE"/>
                </w:rPr>
                <w:t> </w:t>
              </w:r>
            </w:ins>
          </w:p>
        </w:tc>
      </w:tr>
      <w:tr w:rsidR="00101108" w:rsidRPr="00101108" w14:paraId="01F28C1D" w14:textId="77777777" w:rsidTr="00101108">
        <w:trPr>
          <w:trHeight w:val="255"/>
          <w:ins w:id="985"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ins w:id="986" w:author="Jens-Rainer Ohm" w:date="2022-04-20T07:59:00Z"/>
                <w:lang w:val="de-DE"/>
              </w:rPr>
            </w:pPr>
            <w:ins w:id="987" w:author="Jens-Rainer Ohm" w:date="2022-04-20T07:59:00Z">
              <w:r w:rsidRPr="00101108">
                <w:rPr>
                  <w:lang w:val="de-DE"/>
                </w:rPr>
                <w:t>Class B</w:t>
              </w:r>
            </w:ins>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ins w:id="988" w:author="Jens-Rainer Ohm" w:date="2022-04-20T07:59:00Z"/>
                <w:lang w:val="de-DE"/>
              </w:rPr>
            </w:pPr>
            <w:ins w:id="989" w:author="Jens-Rainer Ohm" w:date="2022-04-20T07:59:00Z">
              <w:r w:rsidRPr="00101108">
                <w:rPr>
                  <w:lang w:val="de-DE"/>
                </w:rPr>
                <w:t>-29.17%</w:t>
              </w:r>
            </w:ins>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ins w:id="990" w:author="Jens-Rainer Ohm" w:date="2022-04-20T07:59:00Z"/>
                <w:lang w:val="de-DE"/>
              </w:rPr>
            </w:pPr>
            <w:ins w:id="991" w:author="Jens-Rainer Ohm" w:date="2022-04-20T07:59:00Z">
              <w:r w:rsidRPr="00101108">
                <w:rPr>
                  <w:lang w:val="de-DE"/>
                </w:rPr>
                <w:t>-34.97%</w:t>
              </w:r>
            </w:ins>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ins w:id="992" w:author="Jens-Rainer Ohm" w:date="2022-04-20T07:59:00Z"/>
                <w:lang w:val="de-DE"/>
              </w:rPr>
            </w:pPr>
            <w:ins w:id="993" w:author="Jens-Rainer Ohm" w:date="2022-04-20T07:59:00Z">
              <w:r w:rsidRPr="00101108">
                <w:rPr>
                  <w:lang w:val="de-DE"/>
                </w:rPr>
                <w:t>-32.34%</w:t>
              </w:r>
            </w:ins>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ins w:id="994" w:author="Jens-Rainer Ohm" w:date="2022-04-20T07:59:00Z"/>
                <w:lang w:val="de-DE"/>
              </w:rPr>
            </w:pPr>
            <w:ins w:id="995" w:author="Jens-Rainer Ohm" w:date="2022-04-20T07:59:00Z">
              <w:r w:rsidRPr="00101108">
                <w:rPr>
                  <w:lang w:val="de-DE"/>
                </w:rPr>
                <w:t>761%</w:t>
              </w:r>
            </w:ins>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ins w:id="996" w:author="Jens-Rainer Ohm" w:date="2022-04-20T07:59:00Z"/>
                <w:lang w:val="de-DE"/>
              </w:rPr>
            </w:pPr>
            <w:ins w:id="997" w:author="Jens-Rainer Ohm" w:date="2022-04-20T07:59:00Z">
              <w:r w:rsidRPr="00101108">
                <w:rPr>
                  <w:lang w:val="de-DE"/>
                </w:rPr>
                <w:t>166%</w:t>
              </w:r>
            </w:ins>
          </w:p>
        </w:tc>
      </w:tr>
      <w:tr w:rsidR="00101108" w:rsidRPr="00101108" w14:paraId="682465A8" w14:textId="77777777" w:rsidTr="00101108">
        <w:trPr>
          <w:trHeight w:val="255"/>
          <w:ins w:id="998"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ins w:id="999" w:author="Jens-Rainer Ohm" w:date="2022-04-20T07:59:00Z"/>
                <w:lang w:val="de-DE"/>
              </w:rPr>
            </w:pPr>
            <w:ins w:id="1000" w:author="Jens-Rainer Ohm" w:date="2022-04-20T07:59:00Z">
              <w:r w:rsidRPr="00101108">
                <w:rPr>
                  <w:lang w:val="de-DE"/>
                </w:rPr>
                <w:t>Class C</w:t>
              </w:r>
            </w:ins>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ins w:id="1001" w:author="Jens-Rainer Ohm" w:date="2022-04-20T07:59:00Z"/>
                <w:lang w:val="de-DE"/>
              </w:rPr>
            </w:pPr>
            <w:ins w:id="1002" w:author="Jens-Rainer Ohm" w:date="2022-04-20T07:59:00Z">
              <w:r w:rsidRPr="00101108">
                <w:rPr>
                  <w:lang w:val="de-DE"/>
                </w:rPr>
                <w:t>-25.87%</w:t>
              </w:r>
            </w:ins>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ins w:id="1003" w:author="Jens-Rainer Ohm" w:date="2022-04-20T07:59:00Z"/>
                <w:lang w:val="de-DE"/>
              </w:rPr>
            </w:pPr>
            <w:ins w:id="1004" w:author="Jens-Rainer Ohm" w:date="2022-04-20T07:59:00Z">
              <w:r w:rsidRPr="00101108">
                <w:rPr>
                  <w:lang w:val="de-DE"/>
                </w:rPr>
                <w:t>-17.39%</w:t>
              </w:r>
            </w:ins>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ins w:id="1005" w:author="Jens-Rainer Ohm" w:date="2022-04-20T07:59:00Z"/>
                <w:lang w:val="de-DE"/>
              </w:rPr>
            </w:pPr>
            <w:ins w:id="1006" w:author="Jens-Rainer Ohm" w:date="2022-04-20T07:59:00Z">
              <w:r w:rsidRPr="00101108">
                <w:rPr>
                  <w:lang w:val="de-DE"/>
                </w:rPr>
                <w:t>-17.85%</w:t>
              </w:r>
            </w:ins>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ins w:id="1007" w:author="Jens-Rainer Ohm" w:date="2022-04-20T07:59:00Z"/>
                <w:lang w:val="de-DE"/>
              </w:rPr>
            </w:pPr>
            <w:ins w:id="1008" w:author="Jens-Rainer Ohm" w:date="2022-04-20T07:59:00Z">
              <w:r w:rsidRPr="00101108">
                <w:rPr>
                  <w:lang w:val="de-DE"/>
                </w:rPr>
                <w:t>910%</w:t>
              </w:r>
            </w:ins>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ins w:id="1009" w:author="Jens-Rainer Ohm" w:date="2022-04-20T07:59:00Z"/>
                <w:lang w:val="de-DE"/>
              </w:rPr>
            </w:pPr>
            <w:ins w:id="1010" w:author="Jens-Rainer Ohm" w:date="2022-04-20T07:59:00Z">
              <w:r w:rsidRPr="00101108">
                <w:rPr>
                  <w:lang w:val="de-DE"/>
                </w:rPr>
                <w:t>164%</w:t>
              </w:r>
            </w:ins>
          </w:p>
        </w:tc>
      </w:tr>
      <w:tr w:rsidR="00101108" w:rsidRPr="00101108" w14:paraId="2D412E20" w14:textId="77777777" w:rsidTr="00101108">
        <w:trPr>
          <w:trHeight w:val="255"/>
          <w:ins w:id="1011"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ins w:id="1012" w:author="Jens-Rainer Ohm" w:date="2022-04-20T07:59:00Z"/>
                <w:lang w:val="de-DE"/>
              </w:rPr>
            </w:pPr>
            <w:ins w:id="1013" w:author="Jens-Rainer Ohm" w:date="2022-04-20T07:59:00Z">
              <w:r w:rsidRPr="00101108">
                <w:rPr>
                  <w:lang w:val="de-DE"/>
                </w:rPr>
                <w:lastRenderedPageBreak/>
                <w:t>Class E</w:t>
              </w:r>
            </w:ins>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ins w:id="1014" w:author="Jens-Rainer Ohm" w:date="2022-04-20T07:59:00Z"/>
                <w:lang w:val="de-DE"/>
              </w:rPr>
            </w:pPr>
            <w:ins w:id="1015" w:author="Jens-Rainer Ohm" w:date="2022-04-20T07:59:00Z">
              <w:r w:rsidRPr="00101108">
                <w:rPr>
                  <w:lang w:val="de-DE"/>
                </w:rPr>
                <w:t>-28.93%</w:t>
              </w:r>
            </w:ins>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ins w:id="1016" w:author="Jens-Rainer Ohm" w:date="2022-04-20T07:59:00Z"/>
                <w:lang w:val="de-DE"/>
              </w:rPr>
            </w:pPr>
            <w:ins w:id="1017" w:author="Jens-Rainer Ohm" w:date="2022-04-20T07:59:00Z">
              <w:r w:rsidRPr="00101108">
                <w:rPr>
                  <w:lang w:val="de-DE"/>
                </w:rPr>
                <w:t>-33.29%</w:t>
              </w:r>
            </w:ins>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ins w:id="1018" w:author="Jens-Rainer Ohm" w:date="2022-04-20T07:59:00Z"/>
                <w:lang w:val="de-DE"/>
              </w:rPr>
            </w:pPr>
            <w:ins w:id="1019" w:author="Jens-Rainer Ohm" w:date="2022-04-20T07:59:00Z">
              <w:r w:rsidRPr="00101108">
                <w:rPr>
                  <w:lang w:val="de-DE"/>
                </w:rPr>
                <w:t>-26.46%</w:t>
              </w:r>
            </w:ins>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ins w:id="1020" w:author="Jens-Rainer Ohm" w:date="2022-04-20T07:59:00Z"/>
                <w:lang w:val="de-DE"/>
              </w:rPr>
            </w:pPr>
            <w:ins w:id="1021" w:author="Jens-Rainer Ohm" w:date="2022-04-20T07:59:00Z">
              <w:r w:rsidRPr="00101108">
                <w:rPr>
                  <w:lang w:val="de-DE"/>
                </w:rPr>
                <w:t>371%</w:t>
              </w:r>
            </w:ins>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ins w:id="1022" w:author="Jens-Rainer Ohm" w:date="2022-04-20T07:59:00Z"/>
                <w:lang w:val="de-DE"/>
              </w:rPr>
            </w:pPr>
            <w:ins w:id="1023" w:author="Jens-Rainer Ohm" w:date="2022-04-20T07:59:00Z">
              <w:r w:rsidRPr="00101108">
                <w:rPr>
                  <w:lang w:val="de-DE"/>
                </w:rPr>
                <w:t>136%</w:t>
              </w:r>
            </w:ins>
          </w:p>
        </w:tc>
      </w:tr>
      <w:tr w:rsidR="00101108" w:rsidRPr="00101108" w14:paraId="1D929831" w14:textId="77777777" w:rsidTr="00101108">
        <w:trPr>
          <w:trHeight w:val="255"/>
          <w:ins w:id="1024"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ins w:id="1025" w:author="Jens-Rainer Ohm" w:date="2022-04-20T07:59:00Z"/>
                <w:b/>
                <w:bCs/>
                <w:lang w:val="de-DE"/>
              </w:rPr>
            </w:pPr>
            <w:ins w:id="1026" w:author="Jens-Rainer Ohm" w:date="2022-04-20T07:59:00Z">
              <w:r w:rsidRPr="00101108">
                <w:rPr>
                  <w:b/>
                  <w:bCs/>
                  <w:lang w:val="de-D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ins w:id="1027" w:author="Jens-Rainer Ohm" w:date="2022-04-20T07:59:00Z"/>
                <w:lang w:val="de-DE"/>
              </w:rPr>
            </w:pPr>
            <w:ins w:id="1028" w:author="Jens-Rainer Ohm" w:date="2022-04-20T07:59:00Z">
              <w:r w:rsidRPr="00101108">
                <w:rPr>
                  <w:lang w:val="de-DE"/>
                </w:rPr>
                <w:t>-28.01%</w:t>
              </w:r>
            </w:ins>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ins w:id="1029" w:author="Jens-Rainer Ohm" w:date="2022-04-20T07:59:00Z"/>
                <w:lang w:val="de-DE"/>
              </w:rPr>
            </w:pPr>
            <w:ins w:id="1030" w:author="Jens-Rainer Ohm" w:date="2022-04-20T07:59:00Z">
              <w:r w:rsidRPr="00101108">
                <w:rPr>
                  <w:lang w:val="de-DE"/>
                </w:rPr>
                <w:t>-28.69%</w:t>
              </w:r>
            </w:ins>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ins w:id="1031" w:author="Jens-Rainer Ohm" w:date="2022-04-20T07:59:00Z"/>
                <w:lang w:val="de-DE"/>
              </w:rPr>
            </w:pPr>
            <w:ins w:id="1032" w:author="Jens-Rainer Ohm" w:date="2022-04-20T07:59:00Z">
              <w:r w:rsidRPr="00101108">
                <w:rPr>
                  <w:lang w:val="de-DE"/>
                </w:rPr>
                <w:t>-26.04%</w:t>
              </w:r>
            </w:ins>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ins w:id="1033" w:author="Jens-Rainer Ohm" w:date="2022-04-20T07:59:00Z"/>
                <w:lang w:val="de-DE"/>
              </w:rPr>
            </w:pPr>
            <w:ins w:id="1034" w:author="Jens-Rainer Ohm" w:date="2022-04-20T07:59:00Z">
              <w:r w:rsidRPr="00101108">
                <w:rPr>
                  <w:lang w:val="de-DE"/>
                </w:rPr>
                <w:t>675%</w:t>
              </w:r>
            </w:ins>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ins w:id="1035" w:author="Jens-Rainer Ohm" w:date="2022-04-20T07:59:00Z"/>
                <w:lang w:val="de-DE"/>
              </w:rPr>
            </w:pPr>
            <w:ins w:id="1036" w:author="Jens-Rainer Ohm" w:date="2022-04-20T07:59:00Z">
              <w:r w:rsidRPr="00101108">
                <w:rPr>
                  <w:lang w:val="de-DE"/>
                </w:rPr>
                <w:t>157%</w:t>
              </w:r>
            </w:ins>
          </w:p>
        </w:tc>
      </w:tr>
      <w:tr w:rsidR="00101108" w:rsidRPr="00101108" w14:paraId="60ADA0E2" w14:textId="77777777" w:rsidTr="00101108">
        <w:trPr>
          <w:trHeight w:val="255"/>
          <w:ins w:id="1037"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ins w:id="1038" w:author="Jens-Rainer Ohm" w:date="2022-04-20T07:59:00Z"/>
                <w:lang w:val="de-DE"/>
              </w:rPr>
            </w:pPr>
            <w:ins w:id="1039"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ins w:id="1040" w:author="Jens-Rainer Ohm" w:date="2022-04-20T07:59:00Z"/>
                <w:lang w:val="de-DE"/>
              </w:rPr>
            </w:pPr>
            <w:ins w:id="1041" w:author="Jens-Rainer Ohm" w:date="2022-04-20T07:59:00Z">
              <w:r w:rsidRPr="00101108">
                <w:rPr>
                  <w:lang w:val="de-DE"/>
                </w:rPr>
                <w:t>-25.08%</w:t>
              </w:r>
            </w:ins>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ins w:id="1042" w:author="Jens-Rainer Ohm" w:date="2022-04-20T07:59:00Z"/>
                <w:lang w:val="de-DE"/>
              </w:rPr>
            </w:pPr>
            <w:ins w:id="1043" w:author="Jens-Rainer Ohm" w:date="2022-04-20T07:59:00Z">
              <w:r w:rsidRPr="00101108">
                <w:rPr>
                  <w:lang w:val="de-DE"/>
                </w:rPr>
                <w:t>-12.54%</w:t>
              </w:r>
            </w:ins>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ins w:id="1044" w:author="Jens-Rainer Ohm" w:date="2022-04-20T07:59:00Z"/>
                <w:lang w:val="de-DE"/>
              </w:rPr>
            </w:pPr>
            <w:ins w:id="1045" w:author="Jens-Rainer Ohm" w:date="2022-04-20T07:59:00Z">
              <w:r w:rsidRPr="00101108">
                <w:rPr>
                  <w:lang w:val="de-DE"/>
                </w:rPr>
                <w:t>-12.25%</w:t>
              </w:r>
            </w:ins>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ins w:id="1046" w:author="Jens-Rainer Ohm" w:date="2022-04-20T07:59:00Z"/>
                <w:lang w:val="de-DE"/>
              </w:rPr>
            </w:pPr>
            <w:ins w:id="1047" w:author="Jens-Rainer Ohm" w:date="2022-04-20T07:59:00Z">
              <w:r w:rsidRPr="00101108">
                <w:rPr>
                  <w:lang w:val="de-DE"/>
                </w:rPr>
                <w:t>961%</w:t>
              </w:r>
            </w:ins>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ins w:id="1048" w:author="Jens-Rainer Ohm" w:date="2022-04-20T07:59:00Z"/>
                <w:lang w:val="de-DE"/>
              </w:rPr>
            </w:pPr>
            <w:ins w:id="1049" w:author="Jens-Rainer Ohm" w:date="2022-04-20T07:59:00Z">
              <w:r w:rsidRPr="00101108">
                <w:rPr>
                  <w:lang w:val="de-DE"/>
                </w:rPr>
                <w:t>168%</w:t>
              </w:r>
            </w:ins>
          </w:p>
        </w:tc>
      </w:tr>
      <w:tr w:rsidR="00101108" w:rsidRPr="00101108" w14:paraId="7206032E" w14:textId="77777777" w:rsidTr="00101108">
        <w:trPr>
          <w:trHeight w:val="255"/>
          <w:ins w:id="1050"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ins w:id="1051" w:author="Jens-Rainer Ohm" w:date="2022-04-20T07:59:00Z"/>
                <w:lang w:val="de-DE"/>
              </w:rPr>
            </w:pPr>
            <w:ins w:id="1052"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ins w:id="1053" w:author="Jens-Rainer Ohm" w:date="2022-04-20T07:59:00Z"/>
                <w:lang w:val="de-DE"/>
              </w:rPr>
            </w:pPr>
            <w:ins w:id="1054" w:author="Jens-Rainer Ohm" w:date="2022-04-20T07:59:00Z">
              <w:r w:rsidRPr="00101108">
                <w:rPr>
                  <w:lang w:val="de-DE"/>
                </w:rPr>
                <w:t>-40.20%</w:t>
              </w:r>
            </w:ins>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ins w:id="1055" w:author="Jens-Rainer Ohm" w:date="2022-04-20T07:59:00Z"/>
                <w:lang w:val="de-DE"/>
              </w:rPr>
            </w:pPr>
            <w:ins w:id="1056" w:author="Jens-Rainer Ohm" w:date="2022-04-20T07:59:00Z">
              <w:r w:rsidRPr="00101108">
                <w:rPr>
                  <w:lang w:val="de-DE"/>
                </w:rPr>
                <w:t>-41.56%</w:t>
              </w:r>
            </w:ins>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ins w:id="1057" w:author="Jens-Rainer Ohm" w:date="2022-04-20T07:59:00Z"/>
                <w:lang w:val="de-DE"/>
              </w:rPr>
            </w:pPr>
            <w:ins w:id="1058" w:author="Jens-Rainer Ohm" w:date="2022-04-20T07:59:00Z">
              <w:r w:rsidRPr="00101108">
                <w:rPr>
                  <w:lang w:val="de-DE"/>
                </w:rPr>
                <w:t>-41.87%</w:t>
              </w:r>
            </w:ins>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ins w:id="1059" w:author="Jens-Rainer Ohm" w:date="2022-04-20T07:59:00Z"/>
                <w:lang w:val="de-DE"/>
              </w:rPr>
            </w:pPr>
            <w:ins w:id="1060" w:author="Jens-Rainer Ohm" w:date="2022-04-20T07:59:00Z">
              <w:r w:rsidRPr="00101108">
                <w:rPr>
                  <w:lang w:val="de-DE"/>
                </w:rPr>
                <w:t>509%</w:t>
              </w:r>
            </w:ins>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ins w:id="1061" w:author="Jens-Rainer Ohm" w:date="2022-04-20T07:59:00Z"/>
                <w:lang w:val="de-DE"/>
              </w:rPr>
            </w:pPr>
            <w:ins w:id="1062" w:author="Jens-Rainer Ohm" w:date="2022-04-20T07:59:00Z">
              <w:r w:rsidRPr="00101108">
                <w:rPr>
                  <w:lang w:val="de-DE"/>
                </w:rPr>
                <w:t>136%</w:t>
              </w:r>
            </w:ins>
          </w:p>
        </w:tc>
      </w:tr>
      <w:tr w:rsidR="00101108" w:rsidRPr="00101108" w14:paraId="68E796D2" w14:textId="77777777" w:rsidTr="00101108">
        <w:trPr>
          <w:trHeight w:val="255"/>
          <w:ins w:id="1063" w:author="Jens-Rainer Ohm" w:date="2022-04-20T07:59:00Z"/>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ins w:id="1064" w:author="Jens-Rainer Ohm" w:date="2022-04-20T07:59:00Z"/>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ins w:id="1065" w:author="Jens-Rainer Ohm" w:date="2022-04-20T07:59:00Z"/>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ins w:id="1066" w:author="Jens-Rainer Ohm" w:date="2022-04-20T07:59:00Z"/>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ins w:id="1067" w:author="Jens-Rainer Ohm" w:date="2022-04-20T07:59:00Z"/>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ins w:id="1068" w:author="Jens-Rainer Ohm" w:date="2022-04-20T07:59:00Z"/>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ins w:id="1069" w:author="Jens-Rainer Ohm" w:date="2022-04-20T07:59:00Z"/>
                <w:lang w:val="de-DE"/>
              </w:rPr>
            </w:pPr>
          </w:p>
        </w:tc>
      </w:tr>
      <w:tr w:rsidR="00101108" w:rsidRPr="00101108" w14:paraId="7D0AB292" w14:textId="77777777" w:rsidTr="00101108">
        <w:trPr>
          <w:trHeight w:val="255"/>
          <w:ins w:id="1070" w:author="Jens-Rainer Ohm" w:date="2022-04-20T07:59:00Z"/>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ins w:id="1071"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ins w:id="1072" w:author="Jens-Rainer Ohm" w:date="2022-04-20T07:59:00Z"/>
                <w:b/>
                <w:bCs/>
                <w:lang w:val="de-DE"/>
              </w:rPr>
            </w:pPr>
            <w:ins w:id="1073"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ins w:id="1074" w:author="Jens-Rainer Ohm" w:date="2022-04-20T07:59:00Z"/>
                <w:lang w:val="de-DE"/>
              </w:rPr>
            </w:pPr>
            <w:ins w:id="1075"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ins w:id="1076" w:author="Jens-Rainer Ohm" w:date="2022-04-20T07:59:00Z"/>
                <w:b/>
                <w:bCs/>
                <w:lang w:val="de-DE"/>
              </w:rPr>
            </w:pPr>
            <w:ins w:id="1077" w:author="Jens-Rainer Ohm" w:date="2022-04-20T07:59:00Z">
              <w:r w:rsidRPr="00101108">
                <w:rPr>
                  <w:b/>
                  <w:bCs/>
                  <w:lang w:val="de-DE"/>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ins w:id="1078" w:author="Jens-Rainer Ohm" w:date="2022-04-20T07:59:00Z"/>
                <w:lang w:val="de-DE"/>
              </w:rPr>
            </w:pPr>
            <w:ins w:id="1079"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ins w:id="1080" w:author="Jens-Rainer Ohm" w:date="2022-04-20T07:59:00Z"/>
                <w:lang w:val="de-DE"/>
              </w:rPr>
            </w:pPr>
            <w:ins w:id="1081" w:author="Jens-Rainer Ohm" w:date="2022-04-20T07:59:00Z">
              <w:r w:rsidRPr="00101108">
                <w:rPr>
                  <w:lang w:val="de-DE"/>
                </w:rPr>
                <w:t> </w:t>
              </w:r>
            </w:ins>
          </w:p>
        </w:tc>
      </w:tr>
      <w:tr w:rsidR="00101108" w:rsidRPr="00101108" w14:paraId="3099CA31" w14:textId="77777777" w:rsidTr="00101108">
        <w:trPr>
          <w:trHeight w:val="255"/>
          <w:ins w:id="1082" w:author="Jens-Rainer Ohm" w:date="2022-04-20T07:59:00Z"/>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ins w:id="1083"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ins w:id="1084" w:author="Jens-Rainer Ohm" w:date="2022-04-20T07:59:00Z"/>
                <w:b/>
                <w:bCs/>
                <w:lang w:val="de-DE"/>
              </w:rPr>
            </w:pPr>
            <w:ins w:id="1085"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ins w:id="1086" w:author="Jens-Rainer Ohm" w:date="2022-04-20T07:59:00Z"/>
                <w:b/>
                <w:bCs/>
                <w:lang w:val="de-DE"/>
              </w:rPr>
            </w:pPr>
            <w:ins w:id="1087"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ins w:id="1088" w:author="Jens-Rainer Ohm" w:date="2022-04-20T07:59:00Z"/>
                <w:b/>
                <w:bCs/>
                <w:lang w:val="de-DE"/>
              </w:rPr>
            </w:pPr>
            <w:ins w:id="1089" w:author="Jens-Rainer Ohm" w:date="2022-04-20T07:59:00Z">
              <w:r w:rsidRPr="00101108">
                <w:rPr>
                  <w:b/>
                  <w:bCs/>
                  <w:lang w:val="de-DE"/>
                </w:rPr>
                <w:t>Over HM-16.25</w:t>
              </w:r>
            </w:ins>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ins w:id="1090" w:author="Jens-Rainer Ohm" w:date="2022-04-20T07:59:00Z"/>
                <w:b/>
                <w:bCs/>
                <w:lang w:val="de-DE"/>
              </w:rPr>
            </w:pPr>
            <w:ins w:id="1091"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ins w:id="1092" w:author="Jens-Rainer Ohm" w:date="2022-04-20T07:59:00Z"/>
                <w:b/>
                <w:bCs/>
                <w:lang w:val="de-DE"/>
              </w:rPr>
            </w:pPr>
            <w:ins w:id="1093" w:author="Jens-Rainer Ohm" w:date="2022-04-20T07:59:00Z">
              <w:r w:rsidRPr="00101108">
                <w:rPr>
                  <w:b/>
                  <w:bCs/>
                  <w:lang w:val="de-DE"/>
                </w:rPr>
                <w:t> </w:t>
              </w:r>
            </w:ins>
          </w:p>
        </w:tc>
      </w:tr>
      <w:tr w:rsidR="00101108" w:rsidRPr="00101108" w14:paraId="51726DDB" w14:textId="77777777" w:rsidTr="00101108">
        <w:trPr>
          <w:trHeight w:val="255"/>
          <w:ins w:id="1094" w:author="Jens-Rainer Ohm" w:date="2022-04-20T07:59:00Z"/>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ins w:id="1095"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ins w:id="1096" w:author="Jens-Rainer Ohm" w:date="2022-04-20T07:59:00Z"/>
                <w:lang w:val="de-DE"/>
              </w:rPr>
            </w:pPr>
            <w:ins w:id="1097"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ins w:id="1098" w:author="Jens-Rainer Ohm" w:date="2022-04-20T07:59:00Z"/>
                <w:lang w:val="de-DE"/>
              </w:rPr>
            </w:pPr>
            <w:ins w:id="1099"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ins w:id="1100" w:author="Jens-Rainer Ohm" w:date="2022-04-20T07:59:00Z"/>
                <w:lang w:val="de-DE"/>
              </w:rPr>
            </w:pPr>
            <w:ins w:id="1101"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ins w:id="1102" w:author="Jens-Rainer Ohm" w:date="2022-04-20T07:59:00Z"/>
                <w:lang w:val="de-DE"/>
              </w:rPr>
            </w:pPr>
            <w:ins w:id="1103"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ins w:id="1104" w:author="Jens-Rainer Ohm" w:date="2022-04-20T07:59:00Z"/>
                <w:lang w:val="de-DE"/>
              </w:rPr>
            </w:pPr>
            <w:ins w:id="1105" w:author="Jens-Rainer Ohm" w:date="2022-04-20T07:59:00Z">
              <w:r w:rsidRPr="00101108">
                <w:rPr>
                  <w:lang w:val="de-DE"/>
                </w:rPr>
                <w:t>DecT</w:t>
              </w:r>
            </w:ins>
          </w:p>
        </w:tc>
      </w:tr>
      <w:tr w:rsidR="00101108" w:rsidRPr="00101108" w14:paraId="39EC0CC5" w14:textId="77777777" w:rsidTr="00101108">
        <w:trPr>
          <w:trHeight w:val="255"/>
          <w:ins w:id="1106"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ins w:id="1107" w:author="Jens-Rainer Ohm" w:date="2022-04-20T07:59:00Z"/>
                <w:lang w:val="de-DE"/>
              </w:rPr>
            </w:pPr>
            <w:ins w:id="1108"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ins w:id="1109" w:author="Jens-Rainer Ohm" w:date="2022-04-20T07:59:00Z"/>
                <w:lang w:val="de-DE"/>
              </w:rPr>
            </w:pPr>
            <w:ins w:id="1110"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ins w:id="1111" w:author="Jens-Rainer Ohm" w:date="2022-04-20T07:59:00Z"/>
                <w:lang w:val="de-DE"/>
              </w:rPr>
            </w:pPr>
            <w:ins w:id="1112" w:author="Jens-Rainer Ohm" w:date="2022-04-20T07:59:00Z">
              <w:r w:rsidRPr="00101108">
                <w:rPr>
                  <w:lang w:val="de-DE"/>
                </w:rPr>
                <w:t> </w:t>
              </w:r>
            </w:ins>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ins w:id="1113" w:author="Jens-Rainer Ohm" w:date="2022-04-20T07:59:00Z"/>
                <w:lang w:val="de-DE"/>
              </w:rPr>
            </w:pPr>
            <w:ins w:id="1114"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ins w:id="1115" w:author="Jens-Rainer Ohm" w:date="2022-04-20T07:59:00Z"/>
                <w:lang w:val="de-DE"/>
              </w:rPr>
            </w:pPr>
            <w:ins w:id="1116"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ins w:id="1117" w:author="Jens-Rainer Ohm" w:date="2022-04-20T07:59:00Z"/>
                <w:lang w:val="de-DE"/>
              </w:rPr>
            </w:pPr>
            <w:ins w:id="1118" w:author="Jens-Rainer Ohm" w:date="2022-04-20T07:59:00Z">
              <w:r w:rsidRPr="00101108">
                <w:rPr>
                  <w:lang w:val="de-DE"/>
                </w:rPr>
                <w:t> </w:t>
              </w:r>
            </w:ins>
          </w:p>
        </w:tc>
      </w:tr>
      <w:tr w:rsidR="00101108" w:rsidRPr="00101108" w14:paraId="45A22748" w14:textId="77777777" w:rsidTr="00101108">
        <w:trPr>
          <w:trHeight w:val="255"/>
          <w:ins w:id="1119"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ins w:id="1120" w:author="Jens-Rainer Ohm" w:date="2022-04-20T07:59:00Z"/>
                <w:lang w:val="de-DE"/>
              </w:rPr>
            </w:pPr>
            <w:ins w:id="1121"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ins w:id="1122" w:author="Jens-Rainer Ohm" w:date="2022-04-20T07:59:00Z"/>
                <w:lang w:val="de-DE"/>
              </w:rPr>
            </w:pPr>
            <w:ins w:id="1123"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ins w:id="1124"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ins w:id="1125" w:author="Jens-Rainer Ohm" w:date="2022-04-20T07:59:00Z"/>
                <w:lang w:val="de-DE"/>
              </w:rPr>
            </w:pPr>
            <w:ins w:id="1126"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ins w:id="1127" w:author="Jens-Rainer Ohm" w:date="2022-04-20T07:59:00Z"/>
                <w:lang w:val="de-DE"/>
              </w:rPr>
            </w:pPr>
            <w:ins w:id="1128"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ins w:id="1129" w:author="Jens-Rainer Ohm" w:date="2022-04-20T07:59:00Z"/>
                <w:lang w:val="de-DE"/>
              </w:rPr>
            </w:pPr>
            <w:ins w:id="1130" w:author="Jens-Rainer Ohm" w:date="2022-04-20T07:59:00Z">
              <w:r w:rsidRPr="00101108">
                <w:rPr>
                  <w:lang w:val="de-DE"/>
                </w:rPr>
                <w:t> </w:t>
              </w:r>
            </w:ins>
          </w:p>
        </w:tc>
      </w:tr>
      <w:tr w:rsidR="00101108" w:rsidRPr="00101108" w14:paraId="47185E4A" w14:textId="77777777" w:rsidTr="00101108">
        <w:trPr>
          <w:trHeight w:val="255"/>
          <w:ins w:id="1131"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ins w:id="1132" w:author="Jens-Rainer Ohm" w:date="2022-04-20T07:59:00Z"/>
                <w:lang w:val="de-DE"/>
              </w:rPr>
            </w:pPr>
            <w:ins w:id="1133" w:author="Jens-Rainer Ohm" w:date="2022-04-20T07:59:00Z">
              <w:r w:rsidRPr="00101108">
                <w:rPr>
                  <w:lang w:val="de-DE"/>
                </w:rPr>
                <w:t>Class B</w:t>
              </w:r>
            </w:ins>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ins w:id="1134" w:author="Jens-Rainer Ohm" w:date="2022-04-20T07:59:00Z"/>
                <w:lang w:val="de-DE"/>
              </w:rPr>
            </w:pPr>
            <w:ins w:id="1135" w:author="Jens-Rainer Ohm" w:date="2022-04-20T07:59:00Z">
              <w:r w:rsidRPr="00101108">
                <w:rPr>
                  <w:lang w:val="de-DE"/>
                </w:rPr>
                <w:t>-33.74%</w:t>
              </w:r>
            </w:ins>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ins w:id="1136" w:author="Jens-Rainer Ohm" w:date="2022-04-20T07:59:00Z"/>
                <w:lang w:val="de-DE"/>
              </w:rPr>
            </w:pPr>
            <w:ins w:id="1137" w:author="Jens-Rainer Ohm" w:date="2022-04-20T07:59:00Z">
              <w:r w:rsidRPr="00101108">
                <w:rPr>
                  <w:lang w:val="de-DE"/>
                </w:rPr>
                <w:t>-37.63%</w:t>
              </w:r>
            </w:ins>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ins w:id="1138" w:author="Jens-Rainer Ohm" w:date="2022-04-20T07:59:00Z"/>
                <w:lang w:val="de-DE"/>
              </w:rPr>
            </w:pPr>
            <w:ins w:id="1139" w:author="Jens-Rainer Ohm" w:date="2022-04-20T07:59:00Z">
              <w:r w:rsidRPr="00101108">
                <w:rPr>
                  <w:lang w:val="de-DE"/>
                </w:rPr>
                <w:t>-34.94%</w:t>
              </w:r>
            </w:ins>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ins w:id="1140" w:author="Jens-Rainer Ohm" w:date="2022-04-20T07:59:00Z"/>
                <w:lang w:val="de-DE"/>
              </w:rPr>
            </w:pPr>
            <w:ins w:id="1141" w:author="Jens-Rainer Ohm" w:date="2022-04-20T07:59:00Z">
              <w:r w:rsidRPr="00101108">
                <w:rPr>
                  <w:lang w:val="de-DE"/>
                </w:rPr>
                <w:t>697%</w:t>
              </w:r>
            </w:ins>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ins w:id="1142" w:author="Jens-Rainer Ohm" w:date="2022-04-20T07:59:00Z"/>
                <w:lang w:val="de-DE"/>
              </w:rPr>
            </w:pPr>
            <w:ins w:id="1143" w:author="Jens-Rainer Ohm" w:date="2022-04-20T07:59:00Z">
              <w:r w:rsidRPr="00101108">
                <w:rPr>
                  <w:lang w:val="de-DE"/>
                </w:rPr>
                <w:t>175%</w:t>
              </w:r>
            </w:ins>
          </w:p>
        </w:tc>
      </w:tr>
      <w:tr w:rsidR="00101108" w:rsidRPr="00101108" w14:paraId="2777CC21" w14:textId="77777777" w:rsidTr="00101108">
        <w:trPr>
          <w:trHeight w:val="255"/>
          <w:ins w:id="1144"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ins w:id="1145" w:author="Jens-Rainer Ohm" w:date="2022-04-20T07:59:00Z"/>
                <w:lang w:val="de-DE"/>
              </w:rPr>
            </w:pPr>
            <w:ins w:id="1146" w:author="Jens-Rainer Ohm" w:date="2022-04-20T07:59:00Z">
              <w:r w:rsidRPr="00101108">
                <w:rPr>
                  <w:lang w:val="de-DE"/>
                </w:rPr>
                <w:t>Class C</w:t>
              </w:r>
            </w:ins>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ins w:id="1147" w:author="Jens-Rainer Ohm" w:date="2022-04-20T07:59:00Z"/>
                <w:lang w:val="de-DE"/>
              </w:rPr>
            </w:pPr>
            <w:ins w:id="1148" w:author="Jens-Rainer Ohm" w:date="2022-04-20T07:59:00Z">
              <w:r w:rsidRPr="00101108">
                <w:rPr>
                  <w:lang w:val="de-DE"/>
                </w:rPr>
                <w:t>-27.71%</w:t>
              </w:r>
            </w:ins>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ins w:id="1149" w:author="Jens-Rainer Ohm" w:date="2022-04-20T07:59:00Z"/>
                <w:lang w:val="de-DE"/>
              </w:rPr>
            </w:pPr>
            <w:ins w:id="1150" w:author="Jens-Rainer Ohm" w:date="2022-04-20T07:59:00Z">
              <w:r w:rsidRPr="00101108">
                <w:rPr>
                  <w:lang w:val="de-DE"/>
                </w:rPr>
                <w:t>-17.50%</w:t>
              </w:r>
            </w:ins>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ins w:id="1151" w:author="Jens-Rainer Ohm" w:date="2022-04-20T07:59:00Z"/>
                <w:lang w:val="de-DE"/>
              </w:rPr>
            </w:pPr>
            <w:ins w:id="1152" w:author="Jens-Rainer Ohm" w:date="2022-04-20T07:59:00Z">
              <w:r w:rsidRPr="00101108">
                <w:rPr>
                  <w:lang w:val="de-DE"/>
                </w:rPr>
                <w:t>-17.86%</w:t>
              </w:r>
            </w:ins>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ins w:id="1153" w:author="Jens-Rainer Ohm" w:date="2022-04-20T07:59:00Z"/>
                <w:lang w:val="de-DE"/>
              </w:rPr>
            </w:pPr>
            <w:ins w:id="1154" w:author="Jens-Rainer Ohm" w:date="2022-04-20T07:59:00Z">
              <w:r w:rsidRPr="00101108">
                <w:rPr>
                  <w:lang w:val="de-DE"/>
                </w:rPr>
                <w:t>831%</w:t>
              </w:r>
            </w:ins>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ins w:id="1155" w:author="Jens-Rainer Ohm" w:date="2022-04-20T07:59:00Z"/>
                <w:lang w:val="de-DE"/>
              </w:rPr>
            </w:pPr>
            <w:ins w:id="1156" w:author="Jens-Rainer Ohm" w:date="2022-04-20T07:59:00Z">
              <w:r w:rsidRPr="00101108">
                <w:rPr>
                  <w:lang w:val="de-DE"/>
                </w:rPr>
                <w:t>175%</w:t>
              </w:r>
            </w:ins>
          </w:p>
        </w:tc>
      </w:tr>
      <w:tr w:rsidR="00101108" w:rsidRPr="00101108" w14:paraId="275838FB" w14:textId="77777777" w:rsidTr="00101108">
        <w:trPr>
          <w:trHeight w:val="255"/>
          <w:ins w:id="1157"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ins w:id="1158" w:author="Jens-Rainer Ohm" w:date="2022-04-20T07:59:00Z"/>
                <w:lang w:val="de-DE"/>
              </w:rPr>
            </w:pPr>
            <w:ins w:id="1159" w:author="Jens-Rainer Ohm" w:date="2022-04-20T07:59:00Z">
              <w:r w:rsidRPr="00101108">
                <w:rPr>
                  <w:lang w:val="de-DE"/>
                </w:rPr>
                <w:t>Class E</w:t>
              </w:r>
            </w:ins>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ins w:id="1160" w:author="Jens-Rainer Ohm" w:date="2022-04-20T07:59:00Z"/>
                <w:lang w:val="de-DE"/>
              </w:rPr>
            </w:pPr>
            <w:ins w:id="1161" w:author="Jens-Rainer Ohm" w:date="2022-04-20T07:59:00Z">
              <w:r w:rsidRPr="00101108">
                <w:rPr>
                  <w:lang w:val="de-DE"/>
                </w:rPr>
                <w:t>-32.18%</w:t>
              </w:r>
            </w:ins>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ins w:id="1162" w:author="Jens-Rainer Ohm" w:date="2022-04-20T07:59:00Z"/>
                <w:lang w:val="de-DE"/>
              </w:rPr>
            </w:pPr>
            <w:ins w:id="1163" w:author="Jens-Rainer Ohm" w:date="2022-04-20T07:59:00Z">
              <w:r w:rsidRPr="00101108">
                <w:rPr>
                  <w:lang w:val="de-DE"/>
                </w:rPr>
                <w:t>-37.21%</w:t>
              </w:r>
            </w:ins>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ins w:id="1164" w:author="Jens-Rainer Ohm" w:date="2022-04-20T07:59:00Z"/>
                <w:lang w:val="de-DE"/>
              </w:rPr>
            </w:pPr>
            <w:ins w:id="1165" w:author="Jens-Rainer Ohm" w:date="2022-04-20T07:59:00Z">
              <w:r w:rsidRPr="00101108">
                <w:rPr>
                  <w:lang w:val="de-DE"/>
                </w:rPr>
                <w:t>-31.09%</w:t>
              </w:r>
            </w:ins>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ins w:id="1166" w:author="Jens-Rainer Ohm" w:date="2022-04-20T07:59:00Z"/>
                <w:lang w:val="de-DE"/>
              </w:rPr>
            </w:pPr>
            <w:ins w:id="1167" w:author="Jens-Rainer Ohm" w:date="2022-04-20T07:59:00Z">
              <w:r w:rsidRPr="00101108">
                <w:rPr>
                  <w:lang w:val="de-DE"/>
                </w:rPr>
                <w:t>358%</w:t>
              </w:r>
            </w:ins>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ins w:id="1168" w:author="Jens-Rainer Ohm" w:date="2022-04-20T07:59:00Z"/>
                <w:lang w:val="de-DE"/>
              </w:rPr>
            </w:pPr>
            <w:ins w:id="1169" w:author="Jens-Rainer Ohm" w:date="2022-04-20T07:59:00Z">
              <w:r w:rsidRPr="00101108">
                <w:rPr>
                  <w:lang w:val="de-DE"/>
                </w:rPr>
                <w:t>147%</w:t>
              </w:r>
            </w:ins>
          </w:p>
        </w:tc>
      </w:tr>
      <w:tr w:rsidR="00101108" w:rsidRPr="00101108" w14:paraId="0DC201EB" w14:textId="77777777" w:rsidTr="00101108">
        <w:trPr>
          <w:trHeight w:val="255"/>
          <w:ins w:id="1170"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ins w:id="1171" w:author="Jens-Rainer Ohm" w:date="2022-04-20T07:59:00Z"/>
                <w:b/>
                <w:bCs/>
                <w:lang w:val="de-DE"/>
              </w:rPr>
            </w:pPr>
            <w:ins w:id="1172" w:author="Jens-Rainer Ohm" w:date="2022-04-20T07:59:00Z">
              <w:r w:rsidRPr="00101108">
                <w:rPr>
                  <w:b/>
                  <w:bCs/>
                  <w:lang w:val="de-D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ins w:id="1173" w:author="Jens-Rainer Ohm" w:date="2022-04-20T07:59:00Z"/>
                <w:lang w:val="de-DE"/>
              </w:rPr>
            </w:pPr>
            <w:ins w:id="1174" w:author="Jens-Rainer Ohm" w:date="2022-04-20T07:59:00Z">
              <w:r w:rsidRPr="00101108">
                <w:rPr>
                  <w:lang w:val="de-DE"/>
                </w:rPr>
                <w:t>-31.34%</w:t>
              </w:r>
            </w:ins>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ins w:id="1175" w:author="Jens-Rainer Ohm" w:date="2022-04-20T07:59:00Z"/>
                <w:lang w:val="de-DE"/>
              </w:rPr>
            </w:pPr>
            <w:ins w:id="1176" w:author="Jens-Rainer Ohm" w:date="2022-04-20T07:59:00Z">
              <w:r w:rsidRPr="00101108">
                <w:rPr>
                  <w:lang w:val="de-DE"/>
                </w:rPr>
                <w:t>-30.82%</w:t>
              </w:r>
            </w:ins>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ins w:id="1177" w:author="Jens-Rainer Ohm" w:date="2022-04-20T07:59:00Z"/>
                <w:lang w:val="de-DE"/>
              </w:rPr>
            </w:pPr>
            <w:ins w:id="1178" w:author="Jens-Rainer Ohm" w:date="2022-04-20T07:59:00Z">
              <w:r w:rsidRPr="00101108">
                <w:rPr>
                  <w:lang w:val="de-DE"/>
                </w:rPr>
                <w:t>-28.28%</w:t>
              </w:r>
            </w:ins>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ins w:id="1179" w:author="Jens-Rainer Ohm" w:date="2022-04-20T07:59:00Z"/>
                <w:lang w:val="de-DE"/>
              </w:rPr>
            </w:pPr>
            <w:ins w:id="1180" w:author="Jens-Rainer Ohm" w:date="2022-04-20T07:59:00Z">
              <w:r w:rsidRPr="00101108">
                <w:rPr>
                  <w:lang w:val="de-DE"/>
                </w:rPr>
                <w:t>626%</w:t>
              </w:r>
            </w:ins>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ins w:id="1181" w:author="Jens-Rainer Ohm" w:date="2022-04-20T07:59:00Z"/>
                <w:lang w:val="de-DE"/>
              </w:rPr>
            </w:pPr>
            <w:ins w:id="1182" w:author="Jens-Rainer Ohm" w:date="2022-04-20T07:59:00Z">
              <w:r w:rsidRPr="00101108">
                <w:rPr>
                  <w:lang w:val="de-DE"/>
                </w:rPr>
                <w:t>167%</w:t>
              </w:r>
            </w:ins>
          </w:p>
        </w:tc>
      </w:tr>
      <w:tr w:rsidR="00101108" w:rsidRPr="00101108" w14:paraId="65BE02A4" w14:textId="77777777" w:rsidTr="00101108">
        <w:trPr>
          <w:trHeight w:val="255"/>
          <w:ins w:id="1183"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ins w:id="1184" w:author="Jens-Rainer Ohm" w:date="2022-04-20T07:59:00Z"/>
                <w:lang w:val="de-DE"/>
              </w:rPr>
            </w:pPr>
            <w:ins w:id="1185"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ins w:id="1186" w:author="Jens-Rainer Ohm" w:date="2022-04-20T07:59:00Z"/>
                <w:lang w:val="de-DE"/>
              </w:rPr>
            </w:pPr>
            <w:ins w:id="1187" w:author="Jens-Rainer Ohm" w:date="2022-04-20T07:59:00Z">
              <w:r w:rsidRPr="00101108">
                <w:rPr>
                  <w:lang w:val="de-DE"/>
                </w:rPr>
                <w:t>-26.32%</w:t>
              </w:r>
            </w:ins>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ins w:id="1188" w:author="Jens-Rainer Ohm" w:date="2022-04-20T07:59:00Z"/>
                <w:lang w:val="de-DE"/>
              </w:rPr>
            </w:pPr>
            <w:ins w:id="1189" w:author="Jens-Rainer Ohm" w:date="2022-04-20T07:59:00Z">
              <w:r w:rsidRPr="00101108">
                <w:rPr>
                  <w:lang w:val="de-DE"/>
                </w:rPr>
                <w:t>-11.70%</w:t>
              </w:r>
            </w:ins>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ins w:id="1190" w:author="Jens-Rainer Ohm" w:date="2022-04-20T07:59:00Z"/>
                <w:lang w:val="de-DE"/>
              </w:rPr>
            </w:pPr>
            <w:ins w:id="1191" w:author="Jens-Rainer Ohm" w:date="2022-04-20T07:59:00Z">
              <w:r w:rsidRPr="00101108">
                <w:rPr>
                  <w:lang w:val="de-DE"/>
                </w:rPr>
                <w:t>-10.99%</w:t>
              </w:r>
            </w:ins>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ins w:id="1192" w:author="Jens-Rainer Ohm" w:date="2022-04-20T07:59:00Z"/>
                <w:lang w:val="de-DE"/>
              </w:rPr>
            </w:pPr>
            <w:ins w:id="1193" w:author="Jens-Rainer Ohm" w:date="2022-04-20T07:59:00Z">
              <w:r w:rsidRPr="00101108">
                <w:rPr>
                  <w:lang w:val="de-DE"/>
                </w:rPr>
                <w:t>876%</w:t>
              </w:r>
            </w:ins>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ins w:id="1194" w:author="Jens-Rainer Ohm" w:date="2022-04-20T07:59:00Z"/>
                <w:lang w:val="de-DE"/>
              </w:rPr>
            </w:pPr>
            <w:ins w:id="1195" w:author="Jens-Rainer Ohm" w:date="2022-04-20T07:59:00Z">
              <w:r w:rsidRPr="00101108">
                <w:rPr>
                  <w:lang w:val="de-DE"/>
                </w:rPr>
                <w:t>170%</w:t>
              </w:r>
            </w:ins>
          </w:p>
        </w:tc>
      </w:tr>
      <w:tr w:rsidR="00101108" w:rsidRPr="00101108" w14:paraId="26F92DD1" w14:textId="77777777" w:rsidTr="00101108">
        <w:trPr>
          <w:trHeight w:val="255"/>
          <w:ins w:id="1196"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ins w:id="1197" w:author="Jens-Rainer Ohm" w:date="2022-04-20T07:59:00Z"/>
                <w:lang w:val="de-DE"/>
              </w:rPr>
            </w:pPr>
            <w:ins w:id="1198"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ins w:id="1199" w:author="Jens-Rainer Ohm" w:date="2022-04-20T07:59:00Z"/>
                <w:lang w:val="de-DE"/>
              </w:rPr>
            </w:pPr>
            <w:ins w:id="1200" w:author="Jens-Rainer Ohm" w:date="2022-04-20T07:59:00Z">
              <w:r w:rsidRPr="00101108">
                <w:rPr>
                  <w:lang w:val="de-DE"/>
                </w:rPr>
                <w:t>-39.97%</w:t>
              </w:r>
            </w:ins>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ins w:id="1201" w:author="Jens-Rainer Ohm" w:date="2022-04-20T07:59:00Z"/>
                <w:lang w:val="de-DE"/>
              </w:rPr>
            </w:pPr>
            <w:ins w:id="1202" w:author="Jens-Rainer Ohm" w:date="2022-04-20T07:59:00Z">
              <w:r w:rsidRPr="00101108">
                <w:rPr>
                  <w:lang w:val="de-DE"/>
                </w:rPr>
                <w:t>-41.10%</w:t>
              </w:r>
            </w:ins>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ins w:id="1203" w:author="Jens-Rainer Ohm" w:date="2022-04-20T07:59:00Z"/>
                <w:lang w:val="de-DE"/>
              </w:rPr>
            </w:pPr>
            <w:ins w:id="1204" w:author="Jens-Rainer Ohm" w:date="2022-04-20T07:59:00Z">
              <w:r w:rsidRPr="00101108">
                <w:rPr>
                  <w:lang w:val="de-DE"/>
                </w:rPr>
                <w:t>-41.48%</w:t>
              </w:r>
            </w:ins>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ins w:id="1205" w:author="Jens-Rainer Ohm" w:date="2022-04-20T07:59:00Z"/>
                <w:lang w:val="de-DE"/>
              </w:rPr>
            </w:pPr>
            <w:ins w:id="1206" w:author="Jens-Rainer Ohm" w:date="2022-04-20T07:59:00Z">
              <w:r w:rsidRPr="00101108">
                <w:rPr>
                  <w:lang w:val="de-DE"/>
                </w:rPr>
                <w:t>542%</w:t>
              </w:r>
            </w:ins>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ins w:id="1207" w:author="Jens-Rainer Ohm" w:date="2022-04-20T07:59:00Z"/>
                <w:lang w:val="de-DE"/>
              </w:rPr>
            </w:pPr>
            <w:ins w:id="1208" w:author="Jens-Rainer Ohm" w:date="2022-04-20T07:59:00Z">
              <w:r w:rsidRPr="00101108">
                <w:rPr>
                  <w:lang w:val="de-DE"/>
                </w:rPr>
                <w:t>143%</w:t>
              </w:r>
            </w:ins>
          </w:p>
        </w:tc>
      </w:tr>
    </w:tbl>
    <w:p w14:paraId="405F727C" w14:textId="77777777" w:rsidR="00101108" w:rsidRPr="00101108" w:rsidRDefault="00101108" w:rsidP="00101108">
      <w:pPr>
        <w:rPr>
          <w:ins w:id="1209" w:author="Jens-Rainer Ohm" w:date="2022-04-20T07:59:00Z"/>
          <w:lang w:val="en-CA"/>
        </w:rPr>
      </w:pPr>
    </w:p>
    <w:p w14:paraId="28B7C46F" w14:textId="77777777" w:rsidR="00101108" w:rsidRPr="00101108" w:rsidRDefault="00101108" w:rsidP="00101108">
      <w:pPr>
        <w:rPr>
          <w:ins w:id="1210" w:author="Jens-Rainer Ohm" w:date="2022-04-20T07:59:00Z"/>
          <w:lang w:val="en-CA"/>
        </w:rPr>
      </w:pPr>
      <w:ins w:id="1211" w:author="Jens-Rainer Ohm" w:date="2022-04-20T07:59:00Z">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ins>
    </w:p>
    <w:p w14:paraId="2CF79172" w14:textId="77777777" w:rsidR="00101108" w:rsidRPr="00101108" w:rsidRDefault="00101108" w:rsidP="00101108">
      <w:pPr>
        <w:rPr>
          <w:ins w:id="1212" w:author="Jens-Rainer Ohm" w:date="2022-04-20T07:59:00Z"/>
          <w:lang w:val="en-CA"/>
        </w:rPr>
      </w:pPr>
    </w:p>
    <w:p w14:paraId="309381F4" w14:textId="77777777" w:rsidR="00101108" w:rsidRPr="00101108" w:rsidRDefault="00101108" w:rsidP="00101108">
      <w:pPr>
        <w:rPr>
          <w:ins w:id="1213" w:author="Jens-Rainer Ohm" w:date="2022-04-20T07:59:00Z"/>
          <w:lang w:val="en-CA"/>
        </w:rPr>
      </w:pPr>
      <w:ins w:id="1214" w:author="Jens-Rainer Ohm" w:date="2022-04-20T07:59:00Z">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ins>
    </w:p>
    <w:p w14:paraId="25ED48AE" w14:textId="77777777" w:rsidR="00101108" w:rsidRPr="00101108" w:rsidRDefault="00101108" w:rsidP="00101108">
      <w:pPr>
        <w:rPr>
          <w:ins w:id="1215" w:author="Jens-Rainer Ohm" w:date="2022-04-20T07:59:00Z"/>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ins w:id="1216" w:author="Jens-Rainer Ohm" w:date="2022-04-20T07:59:00Z"/>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ins w:id="1217"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ins w:id="1218" w:author="Jens-Rainer Ohm" w:date="2022-04-20T07:59:00Z"/>
                <w:b/>
                <w:bCs/>
                <w:lang w:val="de-DE"/>
              </w:rPr>
            </w:pPr>
            <w:ins w:id="1219"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ins w:id="1220" w:author="Jens-Rainer Ohm" w:date="2022-04-20T07:59:00Z"/>
                <w:lang w:val="de-DE"/>
              </w:rPr>
            </w:pPr>
            <w:ins w:id="1221"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ins w:id="1222" w:author="Jens-Rainer Ohm" w:date="2022-04-20T07:59:00Z"/>
                <w:b/>
                <w:bCs/>
                <w:lang w:val="de-DE"/>
              </w:rPr>
            </w:pPr>
            <w:ins w:id="1223" w:author="Jens-Rainer Ohm" w:date="2022-04-20T07:59:00Z">
              <w:r w:rsidRPr="00101108">
                <w:rPr>
                  <w:b/>
                  <w:bCs/>
                  <w:lang w:val="de-DE"/>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ins w:id="1224" w:author="Jens-Rainer Ohm" w:date="2022-04-20T07:59:00Z"/>
                <w:lang w:val="de-DE"/>
              </w:rPr>
            </w:pPr>
            <w:ins w:id="1225"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ins w:id="1226" w:author="Jens-Rainer Ohm" w:date="2022-04-20T07:59:00Z"/>
                <w:lang w:val="de-DE"/>
              </w:rPr>
            </w:pPr>
            <w:ins w:id="1227" w:author="Jens-Rainer Ohm" w:date="2022-04-20T07:59:00Z">
              <w:r w:rsidRPr="00101108">
                <w:rPr>
                  <w:lang w:val="de-DE"/>
                </w:rPr>
                <w:t> </w:t>
              </w:r>
            </w:ins>
          </w:p>
        </w:tc>
      </w:tr>
      <w:tr w:rsidR="00101108" w:rsidRPr="00101108" w14:paraId="40D885CF" w14:textId="77777777" w:rsidTr="00101108">
        <w:trPr>
          <w:trHeight w:val="255"/>
          <w:ins w:id="1228" w:author="Jens-Rainer Ohm" w:date="2022-04-20T07:59:00Z"/>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ins w:id="1229"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ins w:id="1230" w:author="Jens-Rainer Ohm" w:date="2022-04-20T07:59:00Z"/>
                <w:b/>
                <w:bCs/>
                <w:lang w:val="de-DE"/>
              </w:rPr>
            </w:pPr>
            <w:ins w:id="1231"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ins w:id="1232" w:author="Jens-Rainer Ohm" w:date="2022-04-20T07:59:00Z"/>
                <w:b/>
                <w:bCs/>
                <w:lang w:val="de-DE"/>
              </w:rPr>
            </w:pPr>
            <w:ins w:id="1233"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ins w:id="1234" w:author="Jens-Rainer Ohm" w:date="2022-04-20T07:59:00Z"/>
                <w:b/>
                <w:bCs/>
                <w:lang w:val="de-DE"/>
              </w:rPr>
            </w:pPr>
            <w:ins w:id="1235" w:author="Jens-Rainer Ohm" w:date="2022-04-20T07:59:00Z">
              <w:r w:rsidRPr="00101108">
                <w:rPr>
                  <w:b/>
                  <w:bCs/>
                  <w:lang w:val="de-DE"/>
                </w:rPr>
                <w:t>Over VTM-15.0</w:t>
              </w:r>
            </w:ins>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ins w:id="1236" w:author="Jens-Rainer Ohm" w:date="2022-04-20T07:59:00Z"/>
                <w:b/>
                <w:bCs/>
                <w:lang w:val="de-DE"/>
              </w:rPr>
            </w:pPr>
            <w:ins w:id="1237"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ins w:id="1238" w:author="Jens-Rainer Ohm" w:date="2022-04-20T07:59:00Z"/>
                <w:b/>
                <w:bCs/>
                <w:lang w:val="de-DE"/>
              </w:rPr>
            </w:pPr>
            <w:ins w:id="1239" w:author="Jens-Rainer Ohm" w:date="2022-04-20T07:59:00Z">
              <w:r w:rsidRPr="00101108">
                <w:rPr>
                  <w:b/>
                  <w:bCs/>
                  <w:lang w:val="de-DE"/>
                </w:rPr>
                <w:t> </w:t>
              </w:r>
            </w:ins>
          </w:p>
        </w:tc>
      </w:tr>
      <w:tr w:rsidR="00101108" w:rsidRPr="00101108" w14:paraId="4E154B15" w14:textId="77777777" w:rsidTr="00101108">
        <w:trPr>
          <w:trHeight w:val="255"/>
          <w:ins w:id="1240" w:author="Jens-Rainer Ohm" w:date="2022-04-20T07:59:00Z"/>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ins w:id="1241"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ins w:id="1242" w:author="Jens-Rainer Ohm" w:date="2022-04-20T07:59:00Z"/>
                <w:lang w:val="de-DE"/>
              </w:rPr>
            </w:pPr>
            <w:ins w:id="1243"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ins w:id="1244" w:author="Jens-Rainer Ohm" w:date="2022-04-20T07:59:00Z"/>
                <w:lang w:val="de-DE"/>
              </w:rPr>
            </w:pPr>
            <w:ins w:id="1245"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ins w:id="1246" w:author="Jens-Rainer Ohm" w:date="2022-04-20T07:59:00Z"/>
                <w:lang w:val="de-DE"/>
              </w:rPr>
            </w:pPr>
            <w:ins w:id="1247"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ins w:id="1248" w:author="Jens-Rainer Ohm" w:date="2022-04-20T07:59:00Z"/>
                <w:lang w:val="de-DE"/>
              </w:rPr>
            </w:pPr>
            <w:ins w:id="1249"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ins w:id="1250" w:author="Jens-Rainer Ohm" w:date="2022-04-20T07:59:00Z"/>
                <w:lang w:val="de-DE"/>
              </w:rPr>
            </w:pPr>
            <w:ins w:id="1251" w:author="Jens-Rainer Ohm" w:date="2022-04-20T07:59:00Z">
              <w:r w:rsidRPr="00101108">
                <w:rPr>
                  <w:lang w:val="de-DE"/>
                </w:rPr>
                <w:t>DecT</w:t>
              </w:r>
            </w:ins>
          </w:p>
        </w:tc>
      </w:tr>
      <w:tr w:rsidR="00101108" w:rsidRPr="00101108" w14:paraId="7B689EAC" w14:textId="77777777" w:rsidTr="00101108">
        <w:trPr>
          <w:trHeight w:val="255"/>
          <w:ins w:id="1252"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ins w:id="1253" w:author="Jens-Rainer Ohm" w:date="2022-04-20T07:59:00Z"/>
                <w:lang w:val="de-DE"/>
              </w:rPr>
            </w:pPr>
            <w:ins w:id="1254"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ins w:id="1255" w:author="Jens-Rainer Ohm" w:date="2022-04-20T07:59:00Z"/>
                <w:lang w:val="de-DE"/>
              </w:rPr>
            </w:pPr>
            <w:ins w:id="1256" w:author="Jens-Rainer Ohm" w:date="2022-04-20T07:59:00Z">
              <w:r w:rsidRPr="00101108">
                <w:rPr>
                  <w:lang w:val="de-DE"/>
                </w:rPr>
                <w:t>-0.84%</w:t>
              </w:r>
            </w:ins>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ins w:id="1257" w:author="Jens-Rainer Ohm" w:date="2022-04-20T07:59:00Z"/>
                <w:lang w:val="de-DE"/>
              </w:rPr>
            </w:pPr>
            <w:ins w:id="1258" w:author="Jens-Rainer Ohm" w:date="2022-04-20T07:59:00Z">
              <w:r w:rsidRPr="00101108">
                <w:rPr>
                  <w:lang w:val="de-DE"/>
                </w:rPr>
                <w:t>-0.79%</w:t>
              </w:r>
            </w:ins>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ins w:id="1259" w:author="Jens-Rainer Ohm" w:date="2022-04-20T07:59:00Z"/>
                <w:lang w:val="de-DE"/>
              </w:rPr>
            </w:pPr>
            <w:ins w:id="1260" w:author="Jens-Rainer Ohm" w:date="2022-04-20T07:59:00Z">
              <w:r w:rsidRPr="00101108">
                <w:rPr>
                  <w:lang w:val="de-DE"/>
                </w:rPr>
                <w:t>0.43%</w:t>
              </w:r>
            </w:ins>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ins w:id="1261" w:author="Jens-Rainer Ohm" w:date="2022-04-20T07:59:00Z"/>
                <w:lang w:val="de-DE"/>
              </w:rPr>
            </w:pPr>
            <w:ins w:id="1262" w:author="Jens-Rainer Ohm" w:date="2022-04-20T07:59:00Z">
              <w:r w:rsidRPr="00101108">
                <w:rPr>
                  <w:lang w:val="de-DE"/>
                </w:rPr>
                <w:t>90%</w:t>
              </w:r>
            </w:ins>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ins w:id="1263" w:author="Jens-Rainer Ohm" w:date="2022-04-20T07:59:00Z"/>
                <w:lang w:val="de-DE"/>
              </w:rPr>
            </w:pPr>
            <w:ins w:id="1264" w:author="Jens-Rainer Ohm" w:date="2022-04-20T07:59:00Z">
              <w:r w:rsidRPr="00101108">
                <w:rPr>
                  <w:lang w:val="de-DE"/>
                </w:rPr>
                <w:t>100%</w:t>
              </w:r>
            </w:ins>
          </w:p>
        </w:tc>
      </w:tr>
      <w:tr w:rsidR="00101108" w:rsidRPr="00101108" w14:paraId="2E83AE15" w14:textId="77777777" w:rsidTr="00101108">
        <w:trPr>
          <w:trHeight w:val="255"/>
          <w:ins w:id="1265"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ins w:id="1266" w:author="Jens-Rainer Ohm" w:date="2022-04-20T07:59:00Z"/>
                <w:lang w:val="de-DE"/>
              </w:rPr>
            </w:pPr>
            <w:ins w:id="1267"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ins w:id="1268" w:author="Jens-Rainer Ohm" w:date="2022-04-20T07:59:00Z"/>
                <w:lang w:val="de-DE"/>
              </w:rPr>
            </w:pPr>
            <w:ins w:id="1269" w:author="Jens-Rainer Ohm" w:date="2022-04-20T07:59:00Z">
              <w:r w:rsidRPr="00101108">
                <w:rPr>
                  <w:lang w:val="de-DE"/>
                </w:rPr>
                <w:t>-0.72%</w:t>
              </w:r>
            </w:ins>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ins w:id="1270" w:author="Jens-Rainer Ohm" w:date="2022-04-20T07:59:00Z"/>
                <w:lang w:val="de-DE"/>
              </w:rPr>
            </w:pPr>
            <w:ins w:id="1271" w:author="Jens-Rainer Ohm" w:date="2022-04-20T07:59:00Z">
              <w:r w:rsidRPr="00101108">
                <w:rPr>
                  <w:lang w:val="de-DE"/>
                </w:rPr>
                <w:t>-0.62%</w:t>
              </w:r>
            </w:ins>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ins w:id="1272" w:author="Jens-Rainer Ohm" w:date="2022-04-20T07:59:00Z"/>
                <w:lang w:val="de-DE"/>
              </w:rPr>
            </w:pPr>
            <w:ins w:id="1273" w:author="Jens-Rainer Ohm" w:date="2022-04-20T07:59:00Z">
              <w:r w:rsidRPr="00101108">
                <w:rPr>
                  <w:lang w:val="de-DE"/>
                </w:rPr>
                <w:t>-0.61%</w:t>
              </w:r>
            </w:ins>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ins w:id="1274" w:author="Jens-Rainer Ohm" w:date="2022-04-20T07:59:00Z"/>
                <w:lang w:val="de-DE"/>
              </w:rPr>
            </w:pPr>
            <w:ins w:id="1275" w:author="Jens-Rainer Ohm" w:date="2022-04-20T07:59:00Z">
              <w:r w:rsidRPr="00101108">
                <w:rPr>
                  <w:lang w:val="de-DE"/>
                </w:rPr>
                <w:t>92%</w:t>
              </w:r>
            </w:ins>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ins w:id="1276" w:author="Jens-Rainer Ohm" w:date="2022-04-20T07:59:00Z"/>
                <w:lang w:val="de-DE"/>
              </w:rPr>
            </w:pPr>
            <w:ins w:id="1277" w:author="Jens-Rainer Ohm" w:date="2022-04-20T07:59:00Z">
              <w:r w:rsidRPr="00101108">
                <w:rPr>
                  <w:lang w:val="de-DE"/>
                </w:rPr>
                <w:t>101%</w:t>
              </w:r>
            </w:ins>
          </w:p>
        </w:tc>
      </w:tr>
      <w:tr w:rsidR="00101108" w:rsidRPr="00101108" w14:paraId="6ADAA665" w14:textId="77777777" w:rsidTr="00101108">
        <w:trPr>
          <w:trHeight w:val="255"/>
          <w:ins w:id="1278"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ins w:id="1279" w:author="Jens-Rainer Ohm" w:date="2022-04-20T07:59:00Z"/>
                <w:lang w:val="de-DE"/>
              </w:rPr>
            </w:pPr>
            <w:ins w:id="1280"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ins w:id="1281" w:author="Jens-Rainer Ohm" w:date="2022-04-20T07:59:00Z"/>
                <w:lang w:val="de-DE"/>
              </w:rPr>
            </w:pPr>
            <w:ins w:id="1282" w:author="Jens-Rainer Ohm" w:date="2022-04-20T07:59:00Z">
              <w:r w:rsidRPr="00101108">
                <w:rPr>
                  <w:lang w:val="de-DE"/>
                </w:rPr>
                <w:t>-0.83%</w:t>
              </w:r>
            </w:ins>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ins w:id="1283" w:author="Jens-Rainer Ohm" w:date="2022-04-20T07:59:00Z"/>
                <w:lang w:val="de-DE"/>
              </w:rPr>
            </w:pPr>
            <w:ins w:id="1284" w:author="Jens-Rainer Ohm" w:date="2022-04-20T07:59:00Z">
              <w:r w:rsidRPr="00101108">
                <w:rPr>
                  <w:lang w:val="de-DE"/>
                </w:rPr>
                <w:t>-0.50%</w:t>
              </w:r>
            </w:ins>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ins w:id="1285" w:author="Jens-Rainer Ohm" w:date="2022-04-20T07:59:00Z"/>
                <w:lang w:val="de-DE"/>
              </w:rPr>
            </w:pPr>
            <w:ins w:id="1286" w:author="Jens-Rainer Ohm" w:date="2022-04-20T07:59:00Z">
              <w:r w:rsidRPr="00101108">
                <w:rPr>
                  <w:lang w:val="de-DE"/>
                </w:rPr>
                <w:t>-0.47%</w:t>
              </w:r>
            </w:ins>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ins w:id="1287" w:author="Jens-Rainer Ohm" w:date="2022-04-20T07:59:00Z"/>
                <w:lang w:val="de-DE"/>
              </w:rPr>
            </w:pPr>
            <w:ins w:id="1288" w:author="Jens-Rainer Ohm" w:date="2022-04-20T07:59:00Z">
              <w:r w:rsidRPr="00101108">
                <w:rPr>
                  <w:lang w:val="de-DE"/>
                </w:rPr>
                <w:t>93%</w:t>
              </w:r>
            </w:ins>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ins w:id="1289" w:author="Jens-Rainer Ohm" w:date="2022-04-20T07:59:00Z"/>
                <w:lang w:val="de-DE"/>
              </w:rPr>
            </w:pPr>
            <w:ins w:id="1290" w:author="Jens-Rainer Ohm" w:date="2022-04-20T07:59:00Z">
              <w:r w:rsidRPr="00101108">
                <w:rPr>
                  <w:lang w:val="de-DE"/>
                </w:rPr>
                <w:t>98%</w:t>
              </w:r>
            </w:ins>
          </w:p>
        </w:tc>
      </w:tr>
      <w:tr w:rsidR="00101108" w:rsidRPr="00101108" w14:paraId="5D4F3935" w14:textId="77777777" w:rsidTr="00101108">
        <w:trPr>
          <w:trHeight w:val="255"/>
          <w:ins w:id="1291"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ins w:id="1292" w:author="Jens-Rainer Ohm" w:date="2022-04-20T07:59:00Z"/>
                <w:lang w:val="de-DE"/>
              </w:rPr>
            </w:pPr>
            <w:ins w:id="1293"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ins w:id="1294" w:author="Jens-Rainer Ohm" w:date="2022-04-20T07:59:00Z"/>
                <w:lang w:val="de-DE"/>
              </w:rPr>
            </w:pPr>
            <w:ins w:id="1295" w:author="Jens-Rainer Ohm" w:date="2022-04-20T07:59:00Z">
              <w:r w:rsidRPr="00101108">
                <w:rPr>
                  <w:lang w:val="de-DE"/>
                </w:rPr>
                <w:t>-0.50%</w:t>
              </w:r>
            </w:ins>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ins w:id="1296" w:author="Jens-Rainer Ohm" w:date="2022-04-20T07:59:00Z"/>
                <w:lang w:val="de-DE"/>
              </w:rPr>
            </w:pPr>
            <w:ins w:id="1297" w:author="Jens-Rainer Ohm" w:date="2022-04-20T07:59:00Z">
              <w:r w:rsidRPr="00101108">
                <w:rPr>
                  <w:lang w:val="de-DE"/>
                </w:rPr>
                <w:t>-0.81%</w:t>
              </w:r>
            </w:ins>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ins w:id="1298" w:author="Jens-Rainer Ohm" w:date="2022-04-20T07:59:00Z"/>
                <w:lang w:val="de-DE"/>
              </w:rPr>
            </w:pPr>
            <w:ins w:id="1299" w:author="Jens-Rainer Ohm" w:date="2022-04-20T07:59:00Z">
              <w:r w:rsidRPr="00101108">
                <w:rPr>
                  <w:lang w:val="de-DE"/>
                </w:rPr>
                <w:t>-0.76%</w:t>
              </w:r>
            </w:ins>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ins w:id="1300" w:author="Jens-Rainer Ohm" w:date="2022-04-20T07:59:00Z"/>
                <w:lang w:val="de-DE"/>
              </w:rPr>
            </w:pPr>
            <w:ins w:id="1301" w:author="Jens-Rainer Ohm" w:date="2022-04-20T07:59:00Z">
              <w:r w:rsidRPr="00101108">
                <w:rPr>
                  <w:lang w:val="de-DE"/>
                </w:rPr>
                <w:t>92%</w:t>
              </w:r>
            </w:ins>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ins w:id="1302" w:author="Jens-Rainer Ohm" w:date="2022-04-20T07:59:00Z"/>
                <w:lang w:val="de-DE"/>
              </w:rPr>
            </w:pPr>
            <w:ins w:id="1303" w:author="Jens-Rainer Ohm" w:date="2022-04-20T07:59:00Z">
              <w:r w:rsidRPr="00101108">
                <w:rPr>
                  <w:lang w:val="de-DE"/>
                </w:rPr>
                <w:t>94%</w:t>
              </w:r>
            </w:ins>
          </w:p>
        </w:tc>
      </w:tr>
      <w:tr w:rsidR="00101108" w:rsidRPr="00101108" w14:paraId="65506325" w14:textId="77777777" w:rsidTr="00101108">
        <w:trPr>
          <w:trHeight w:val="255"/>
          <w:ins w:id="1304"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ins w:id="1305" w:author="Jens-Rainer Ohm" w:date="2022-04-20T07:59:00Z"/>
                <w:lang w:val="de-DE"/>
              </w:rPr>
            </w:pPr>
            <w:ins w:id="1306"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ins w:id="1307" w:author="Jens-Rainer Ohm" w:date="2022-04-20T07:59:00Z"/>
                <w:lang w:val="de-DE"/>
              </w:rPr>
            </w:pPr>
            <w:ins w:id="1308" w:author="Jens-Rainer Ohm" w:date="2022-04-20T07:59:00Z">
              <w:r w:rsidRPr="00101108">
                <w:rPr>
                  <w:lang w:val="de-DE"/>
                </w:rPr>
                <w:t>-0.44%</w:t>
              </w:r>
            </w:ins>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ins w:id="1309" w:author="Jens-Rainer Ohm" w:date="2022-04-20T07:59:00Z"/>
                <w:lang w:val="de-DE"/>
              </w:rPr>
            </w:pPr>
            <w:ins w:id="1310" w:author="Jens-Rainer Ohm" w:date="2022-04-20T07:59:00Z">
              <w:r w:rsidRPr="00101108">
                <w:rPr>
                  <w:lang w:val="de-DE"/>
                </w:rPr>
                <w:t>-0.01%</w:t>
              </w:r>
            </w:ins>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ins w:id="1311" w:author="Jens-Rainer Ohm" w:date="2022-04-20T07:59:00Z"/>
                <w:lang w:val="de-DE"/>
              </w:rPr>
            </w:pPr>
            <w:ins w:id="1312" w:author="Jens-Rainer Ohm" w:date="2022-04-20T07:59:00Z">
              <w:r w:rsidRPr="00101108">
                <w:rPr>
                  <w:lang w:val="de-DE"/>
                </w:rPr>
                <w:t>0.16%</w:t>
              </w:r>
            </w:ins>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ins w:id="1313" w:author="Jens-Rainer Ohm" w:date="2022-04-20T07:59:00Z"/>
                <w:lang w:val="de-DE"/>
              </w:rPr>
            </w:pPr>
            <w:ins w:id="1314" w:author="Jens-Rainer Ohm" w:date="2022-04-20T07:59:00Z">
              <w:r w:rsidRPr="00101108">
                <w:rPr>
                  <w:lang w:val="de-DE"/>
                </w:rPr>
                <w:t>87%</w:t>
              </w:r>
            </w:ins>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ins w:id="1315" w:author="Jens-Rainer Ohm" w:date="2022-04-20T07:59:00Z"/>
                <w:lang w:val="de-DE"/>
              </w:rPr>
            </w:pPr>
            <w:ins w:id="1316" w:author="Jens-Rainer Ohm" w:date="2022-04-20T07:59:00Z">
              <w:r w:rsidRPr="00101108">
                <w:rPr>
                  <w:lang w:val="de-DE"/>
                </w:rPr>
                <w:t>93%</w:t>
              </w:r>
            </w:ins>
          </w:p>
        </w:tc>
      </w:tr>
      <w:tr w:rsidR="00101108" w:rsidRPr="00101108" w14:paraId="3366214C" w14:textId="77777777" w:rsidTr="00101108">
        <w:trPr>
          <w:trHeight w:val="255"/>
          <w:ins w:id="1317"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ins w:id="1318" w:author="Jens-Rainer Ohm" w:date="2022-04-20T07:59:00Z"/>
                <w:b/>
                <w:bCs/>
                <w:lang w:val="de-DE"/>
              </w:rPr>
            </w:pPr>
            <w:ins w:id="1319" w:author="Jens-Rainer Ohm" w:date="2022-04-20T07:59:00Z">
              <w:r w:rsidRPr="00101108">
                <w:rPr>
                  <w:b/>
                  <w:bCs/>
                  <w:lang w:val="de-DE"/>
                </w:rPr>
                <w:t xml:space="preserve">Overall </w:t>
              </w:r>
            </w:ins>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ins w:id="1320" w:author="Jens-Rainer Ohm" w:date="2022-04-20T07:59:00Z"/>
                <w:lang w:val="de-DE"/>
              </w:rPr>
            </w:pPr>
            <w:ins w:id="1321" w:author="Jens-Rainer Ohm" w:date="2022-04-20T07:59:00Z">
              <w:r w:rsidRPr="00101108">
                <w:rPr>
                  <w:lang w:val="de-DE"/>
                </w:rPr>
                <w:t>-0.67%</w:t>
              </w:r>
            </w:ins>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ins w:id="1322" w:author="Jens-Rainer Ohm" w:date="2022-04-20T07:59:00Z"/>
                <w:lang w:val="de-DE"/>
              </w:rPr>
            </w:pPr>
            <w:ins w:id="1323" w:author="Jens-Rainer Ohm" w:date="2022-04-20T07:59:00Z">
              <w:r w:rsidRPr="00101108">
                <w:rPr>
                  <w:lang w:val="de-DE"/>
                </w:rPr>
                <w:t>-0.55%</w:t>
              </w:r>
            </w:ins>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ins w:id="1324" w:author="Jens-Rainer Ohm" w:date="2022-04-20T07:59:00Z"/>
                <w:lang w:val="de-DE"/>
              </w:rPr>
            </w:pPr>
            <w:ins w:id="1325" w:author="Jens-Rainer Ohm" w:date="2022-04-20T07:59:00Z">
              <w:r w:rsidRPr="00101108">
                <w:rPr>
                  <w:lang w:val="de-DE"/>
                </w:rPr>
                <w:t>-0.30%</w:t>
              </w:r>
            </w:ins>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ins w:id="1326" w:author="Jens-Rainer Ohm" w:date="2022-04-20T07:59:00Z"/>
                <w:lang w:val="de-DE"/>
              </w:rPr>
            </w:pPr>
            <w:ins w:id="1327" w:author="Jens-Rainer Ohm" w:date="2022-04-20T07:59:00Z">
              <w:r w:rsidRPr="00101108">
                <w:rPr>
                  <w:lang w:val="de-DE"/>
                </w:rPr>
                <w:t>91%</w:t>
              </w:r>
            </w:ins>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ins w:id="1328" w:author="Jens-Rainer Ohm" w:date="2022-04-20T07:59:00Z"/>
                <w:lang w:val="de-DE"/>
              </w:rPr>
            </w:pPr>
            <w:ins w:id="1329" w:author="Jens-Rainer Ohm" w:date="2022-04-20T07:59:00Z">
              <w:r w:rsidRPr="00101108">
                <w:rPr>
                  <w:lang w:val="de-DE"/>
                </w:rPr>
                <w:t>97%</w:t>
              </w:r>
            </w:ins>
          </w:p>
        </w:tc>
      </w:tr>
      <w:tr w:rsidR="00101108" w:rsidRPr="00101108" w14:paraId="6C4E7453" w14:textId="77777777" w:rsidTr="00101108">
        <w:trPr>
          <w:trHeight w:val="255"/>
          <w:ins w:id="1330"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ins w:id="1331" w:author="Jens-Rainer Ohm" w:date="2022-04-20T07:59:00Z"/>
                <w:lang w:val="de-DE"/>
              </w:rPr>
            </w:pPr>
            <w:ins w:id="1332"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ins w:id="1333" w:author="Jens-Rainer Ohm" w:date="2022-04-20T07:59:00Z"/>
                <w:lang w:val="de-DE"/>
              </w:rPr>
            </w:pPr>
            <w:ins w:id="1334" w:author="Jens-Rainer Ohm" w:date="2022-04-20T07:59:00Z">
              <w:r w:rsidRPr="00101108">
                <w:rPr>
                  <w:lang w:val="de-DE"/>
                </w:rPr>
                <w:t>-0.42%</w:t>
              </w:r>
            </w:ins>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ins w:id="1335" w:author="Jens-Rainer Ohm" w:date="2022-04-20T07:59:00Z"/>
                <w:lang w:val="de-DE"/>
              </w:rPr>
            </w:pPr>
            <w:ins w:id="1336" w:author="Jens-Rainer Ohm" w:date="2022-04-20T07:59:00Z">
              <w:r w:rsidRPr="00101108">
                <w:rPr>
                  <w:lang w:val="de-DE"/>
                </w:rPr>
                <w:t>-0.58%</w:t>
              </w:r>
            </w:ins>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ins w:id="1337" w:author="Jens-Rainer Ohm" w:date="2022-04-20T07:59:00Z"/>
                <w:lang w:val="de-DE"/>
              </w:rPr>
            </w:pPr>
            <w:ins w:id="1338" w:author="Jens-Rainer Ohm" w:date="2022-04-20T07:59:00Z">
              <w:r w:rsidRPr="00101108">
                <w:rPr>
                  <w:lang w:val="de-DE"/>
                </w:rPr>
                <w:t>-0.56%</w:t>
              </w:r>
            </w:ins>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ins w:id="1339" w:author="Jens-Rainer Ohm" w:date="2022-04-20T07:59:00Z"/>
                <w:lang w:val="de-DE"/>
              </w:rPr>
            </w:pPr>
            <w:ins w:id="1340" w:author="Jens-Rainer Ohm" w:date="2022-04-20T07:59:00Z">
              <w:r w:rsidRPr="00101108">
                <w:rPr>
                  <w:lang w:val="de-DE"/>
                </w:rPr>
                <w:t>95%</w:t>
              </w:r>
            </w:ins>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ins w:id="1341" w:author="Jens-Rainer Ohm" w:date="2022-04-20T07:59:00Z"/>
                <w:lang w:val="de-DE"/>
              </w:rPr>
            </w:pPr>
            <w:ins w:id="1342" w:author="Jens-Rainer Ohm" w:date="2022-04-20T07:59:00Z">
              <w:r w:rsidRPr="00101108">
                <w:rPr>
                  <w:lang w:val="de-DE"/>
                </w:rPr>
                <w:t>102%</w:t>
              </w:r>
            </w:ins>
          </w:p>
        </w:tc>
      </w:tr>
      <w:tr w:rsidR="00101108" w:rsidRPr="00101108" w14:paraId="1B4B32D3" w14:textId="77777777" w:rsidTr="00101108">
        <w:trPr>
          <w:trHeight w:val="255"/>
          <w:ins w:id="1343"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ins w:id="1344" w:author="Jens-Rainer Ohm" w:date="2022-04-20T07:59:00Z"/>
                <w:lang w:val="de-DE"/>
              </w:rPr>
            </w:pPr>
            <w:ins w:id="1345"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ins w:id="1346" w:author="Jens-Rainer Ohm" w:date="2022-04-20T07:59:00Z"/>
                <w:lang w:val="de-DE"/>
              </w:rPr>
            </w:pPr>
            <w:ins w:id="1347" w:author="Jens-Rainer Ohm" w:date="2022-04-20T07:59:00Z">
              <w:r w:rsidRPr="00101108">
                <w:rPr>
                  <w:lang w:val="de-DE"/>
                </w:rPr>
                <w:t>-0.21%</w:t>
              </w:r>
            </w:ins>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ins w:id="1348" w:author="Jens-Rainer Ohm" w:date="2022-04-20T07:59:00Z"/>
                <w:lang w:val="de-DE"/>
              </w:rPr>
            </w:pPr>
            <w:ins w:id="1349" w:author="Jens-Rainer Ohm" w:date="2022-04-20T07:59:00Z">
              <w:r w:rsidRPr="00101108">
                <w:rPr>
                  <w:lang w:val="de-DE"/>
                </w:rPr>
                <w:t>-0.75%</w:t>
              </w:r>
            </w:ins>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ins w:id="1350" w:author="Jens-Rainer Ohm" w:date="2022-04-20T07:59:00Z"/>
                <w:lang w:val="de-DE"/>
              </w:rPr>
            </w:pPr>
            <w:ins w:id="1351" w:author="Jens-Rainer Ohm" w:date="2022-04-20T07:59:00Z">
              <w:r w:rsidRPr="00101108">
                <w:rPr>
                  <w:lang w:val="de-DE"/>
                </w:rPr>
                <w:t>-1.26%</w:t>
              </w:r>
            </w:ins>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ins w:id="1352" w:author="Jens-Rainer Ohm" w:date="2022-04-20T07:59:00Z"/>
                <w:lang w:val="de-DE"/>
              </w:rPr>
            </w:pPr>
            <w:ins w:id="1353" w:author="Jens-Rainer Ohm" w:date="2022-04-20T07:59:00Z">
              <w:r w:rsidRPr="00101108">
                <w:rPr>
                  <w:lang w:val="de-DE"/>
                </w:rPr>
                <w:t>90%</w:t>
              </w:r>
            </w:ins>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ins w:id="1354" w:author="Jens-Rainer Ohm" w:date="2022-04-20T07:59:00Z"/>
                <w:lang w:val="de-DE"/>
              </w:rPr>
            </w:pPr>
            <w:ins w:id="1355" w:author="Jens-Rainer Ohm" w:date="2022-04-20T07:59:00Z">
              <w:r w:rsidRPr="00101108">
                <w:rPr>
                  <w:lang w:val="de-DE"/>
                </w:rPr>
                <w:t>97%</w:t>
              </w:r>
            </w:ins>
          </w:p>
        </w:tc>
      </w:tr>
      <w:tr w:rsidR="00101108" w:rsidRPr="00101108" w14:paraId="70AC960C" w14:textId="77777777" w:rsidTr="00101108">
        <w:trPr>
          <w:trHeight w:val="255"/>
          <w:ins w:id="1356" w:author="Jens-Rainer Ohm" w:date="2022-04-20T07:59:00Z"/>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ins w:id="1357" w:author="Jens-Rainer Ohm" w:date="2022-04-20T07:59:00Z"/>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ins w:id="1358" w:author="Jens-Rainer Ohm" w:date="2022-04-20T07:59:00Z"/>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ins w:id="1359" w:author="Jens-Rainer Ohm" w:date="2022-04-20T07:59:00Z"/>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ins w:id="1360" w:author="Jens-Rainer Ohm" w:date="2022-04-20T07:59:00Z"/>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ins w:id="1361" w:author="Jens-Rainer Ohm" w:date="2022-04-20T07:59:00Z"/>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ins w:id="1362" w:author="Jens-Rainer Ohm" w:date="2022-04-20T07:59:00Z"/>
                <w:lang w:val="de-DE"/>
              </w:rPr>
            </w:pPr>
          </w:p>
        </w:tc>
      </w:tr>
      <w:tr w:rsidR="00101108" w:rsidRPr="00101108" w14:paraId="1E1E6EEB" w14:textId="77777777" w:rsidTr="00101108">
        <w:trPr>
          <w:trHeight w:val="255"/>
          <w:ins w:id="1363" w:author="Jens-Rainer Ohm" w:date="2022-04-20T07:59:00Z"/>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ins w:id="1364"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ins w:id="1365" w:author="Jens-Rainer Ohm" w:date="2022-04-20T07:59:00Z"/>
                <w:b/>
                <w:bCs/>
                <w:lang w:val="de-DE"/>
              </w:rPr>
            </w:pPr>
            <w:ins w:id="1366"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ins w:id="1367" w:author="Jens-Rainer Ohm" w:date="2022-04-20T07:59:00Z"/>
                <w:lang w:val="de-DE"/>
              </w:rPr>
            </w:pPr>
            <w:ins w:id="1368"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ins w:id="1369" w:author="Jens-Rainer Ohm" w:date="2022-04-20T07:59:00Z"/>
                <w:b/>
                <w:bCs/>
                <w:lang w:val="de-DE"/>
              </w:rPr>
            </w:pPr>
            <w:ins w:id="1370" w:author="Jens-Rainer Ohm" w:date="2022-04-20T07:59:00Z">
              <w:r w:rsidRPr="00101108">
                <w:rPr>
                  <w:b/>
                  <w:bCs/>
                  <w:lang w:val="de-DE"/>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ins w:id="1371" w:author="Jens-Rainer Ohm" w:date="2022-04-20T07:59:00Z"/>
                <w:lang w:val="de-DE"/>
              </w:rPr>
            </w:pPr>
            <w:ins w:id="1372"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ins w:id="1373" w:author="Jens-Rainer Ohm" w:date="2022-04-20T07:59:00Z"/>
                <w:lang w:val="de-DE"/>
              </w:rPr>
            </w:pPr>
            <w:ins w:id="1374" w:author="Jens-Rainer Ohm" w:date="2022-04-20T07:59:00Z">
              <w:r w:rsidRPr="00101108">
                <w:rPr>
                  <w:lang w:val="de-DE"/>
                </w:rPr>
                <w:t> </w:t>
              </w:r>
            </w:ins>
          </w:p>
        </w:tc>
      </w:tr>
      <w:tr w:rsidR="00101108" w:rsidRPr="00101108" w14:paraId="531D6763" w14:textId="77777777" w:rsidTr="00101108">
        <w:trPr>
          <w:trHeight w:val="255"/>
          <w:ins w:id="1375" w:author="Jens-Rainer Ohm" w:date="2022-04-20T07:59:00Z"/>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ins w:id="1376"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ins w:id="1377" w:author="Jens-Rainer Ohm" w:date="2022-04-20T07:59:00Z"/>
                <w:b/>
                <w:bCs/>
                <w:lang w:val="de-DE"/>
              </w:rPr>
            </w:pPr>
            <w:ins w:id="1378"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ins w:id="1379" w:author="Jens-Rainer Ohm" w:date="2022-04-20T07:59:00Z"/>
                <w:b/>
                <w:bCs/>
                <w:lang w:val="de-DE"/>
              </w:rPr>
            </w:pPr>
            <w:ins w:id="1380"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ins w:id="1381" w:author="Jens-Rainer Ohm" w:date="2022-04-20T07:59:00Z"/>
                <w:b/>
                <w:bCs/>
                <w:lang w:val="de-DE"/>
              </w:rPr>
            </w:pPr>
            <w:ins w:id="1382" w:author="Jens-Rainer Ohm" w:date="2022-04-20T07:59:00Z">
              <w:r w:rsidRPr="00101108">
                <w:rPr>
                  <w:b/>
                  <w:bCs/>
                  <w:lang w:val="de-DE"/>
                </w:rPr>
                <w:t>Over VTM-15.0</w:t>
              </w:r>
            </w:ins>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ins w:id="1383" w:author="Jens-Rainer Ohm" w:date="2022-04-20T07:59:00Z"/>
                <w:b/>
                <w:bCs/>
                <w:lang w:val="de-DE"/>
              </w:rPr>
            </w:pPr>
            <w:ins w:id="1384"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ins w:id="1385" w:author="Jens-Rainer Ohm" w:date="2022-04-20T07:59:00Z"/>
                <w:b/>
                <w:bCs/>
                <w:lang w:val="de-DE"/>
              </w:rPr>
            </w:pPr>
            <w:ins w:id="1386" w:author="Jens-Rainer Ohm" w:date="2022-04-20T07:59:00Z">
              <w:r w:rsidRPr="00101108">
                <w:rPr>
                  <w:b/>
                  <w:bCs/>
                  <w:lang w:val="de-DE"/>
                </w:rPr>
                <w:t> </w:t>
              </w:r>
            </w:ins>
          </w:p>
        </w:tc>
      </w:tr>
      <w:tr w:rsidR="00101108" w:rsidRPr="00101108" w14:paraId="234BB2C0" w14:textId="77777777" w:rsidTr="00101108">
        <w:trPr>
          <w:trHeight w:val="255"/>
          <w:ins w:id="1387" w:author="Jens-Rainer Ohm" w:date="2022-04-20T07:59:00Z"/>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ins w:id="1388"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ins w:id="1389" w:author="Jens-Rainer Ohm" w:date="2022-04-20T07:59:00Z"/>
                <w:lang w:val="de-DE"/>
              </w:rPr>
            </w:pPr>
            <w:ins w:id="1390"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ins w:id="1391" w:author="Jens-Rainer Ohm" w:date="2022-04-20T07:59:00Z"/>
                <w:lang w:val="de-DE"/>
              </w:rPr>
            </w:pPr>
            <w:ins w:id="1392"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ins w:id="1393" w:author="Jens-Rainer Ohm" w:date="2022-04-20T07:59:00Z"/>
                <w:lang w:val="de-DE"/>
              </w:rPr>
            </w:pPr>
            <w:ins w:id="1394"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ins w:id="1395" w:author="Jens-Rainer Ohm" w:date="2022-04-20T07:59:00Z"/>
                <w:lang w:val="de-DE"/>
              </w:rPr>
            </w:pPr>
            <w:ins w:id="1396"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ins w:id="1397" w:author="Jens-Rainer Ohm" w:date="2022-04-20T07:59:00Z"/>
                <w:lang w:val="de-DE"/>
              </w:rPr>
            </w:pPr>
            <w:ins w:id="1398" w:author="Jens-Rainer Ohm" w:date="2022-04-20T07:59:00Z">
              <w:r w:rsidRPr="00101108">
                <w:rPr>
                  <w:lang w:val="de-DE"/>
                </w:rPr>
                <w:t>DecT</w:t>
              </w:r>
            </w:ins>
          </w:p>
        </w:tc>
      </w:tr>
      <w:tr w:rsidR="00101108" w:rsidRPr="00101108" w14:paraId="5686D8AF" w14:textId="77777777" w:rsidTr="00101108">
        <w:trPr>
          <w:trHeight w:val="255"/>
          <w:ins w:id="1399"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ins w:id="1400" w:author="Jens-Rainer Ohm" w:date="2022-04-20T07:59:00Z"/>
                <w:lang w:val="de-DE"/>
              </w:rPr>
            </w:pPr>
            <w:ins w:id="1401"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ins w:id="1402" w:author="Jens-Rainer Ohm" w:date="2022-04-20T07:59:00Z"/>
                <w:lang w:val="de-DE"/>
              </w:rPr>
            </w:pPr>
            <w:ins w:id="1403" w:author="Jens-Rainer Ohm" w:date="2022-04-20T07:59:00Z">
              <w:r w:rsidRPr="00101108">
                <w:rPr>
                  <w:lang w:val="de-DE"/>
                </w:rPr>
                <w:t>-0.21%</w:t>
              </w:r>
            </w:ins>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ins w:id="1404" w:author="Jens-Rainer Ohm" w:date="2022-04-20T07:59:00Z"/>
                <w:lang w:val="de-DE"/>
              </w:rPr>
            </w:pPr>
            <w:ins w:id="1405" w:author="Jens-Rainer Ohm" w:date="2022-04-20T07:59:00Z">
              <w:r w:rsidRPr="00101108">
                <w:rPr>
                  <w:lang w:val="de-DE"/>
                </w:rPr>
                <w:t>-0.39%</w:t>
              </w:r>
            </w:ins>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ins w:id="1406" w:author="Jens-Rainer Ohm" w:date="2022-04-20T07:59:00Z"/>
                <w:lang w:val="de-DE"/>
              </w:rPr>
            </w:pPr>
            <w:ins w:id="1407" w:author="Jens-Rainer Ohm" w:date="2022-04-20T07:59:00Z">
              <w:r w:rsidRPr="00101108">
                <w:rPr>
                  <w:lang w:val="de-DE"/>
                </w:rPr>
                <w:t>-0.42%</w:t>
              </w:r>
            </w:ins>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ins w:id="1408" w:author="Jens-Rainer Ohm" w:date="2022-04-20T07:59:00Z"/>
                <w:lang w:val="de-DE"/>
              </w:rPr>
            </w:pPr>
            <w:ins w:id="1409" w:author="Jens-Rainer Ohm" w:date="2022-04-20T07:59:00Z">
              <w:r w:rsidRPr="00101108">
                <w:rPr>
                  <w:lang w:val="de-DE"/>
                </w:rPr>
                <w:t>84%</w:t>
              </w:r>
            </w:ins>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ins w:id="1410" w:author="Jens-Rainer Ohm" w:date="2022-04-20T07:59:00Z"/>
                <w:lang w:val="de-DE"/>
              </w:rPr>
            </w:pPr>
            <w:ins w:id="1411" w:author="Jens-Rainer Ohm" w:date="2022-04-20T07:59:00Z">
              <w:r w:rsidRPr="00101108">
                <w:rPr>
                  <w:lang w:val="de-DE"/>
                </w:rPr>
                <w:t>97%</w:t>
              </w:r>
            </w:ins>
          </w:p>
        </w:tc>
      </w:tr>
      <w:tr w:rsidR="00101108" w:rsidRPr="00101108" w14:paraId="519B11CC" w14:textId="77777777" w:rsidTr="00101108">
        <w:trPr>
          <w:trHeight w:val="255"/>
          <w:ins w:id="1412"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ins w:id="1413" w:author="Jens-Rainer Ohm" w:date="2022-04-20T07:59:00Z"/>
                <w:lang w:val="de-DE"/>
              </w:rPr>
            </w:pPr>
            <w:ins w:id="1414"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ins w:id="1415" w:author="Jens-Rainer Ohm" w:date="2022-04-20T07:59:00Z"/>
                <w:lang w:val="de-DE"/>
              </w:rPr>
            </w:pPr>
            <w:ins w:id="1416" w:author="Jens-Rainer Ohm" w:date="2022-04-20T07:59:00Z">
              <w:r w:rsidRPr="00101108">
                <w:rPr>
                  <w:lang w:val="de-DE"/>
                </w:rPr>
                <w:t>-0.42%</w:t>
              </w:r>
            </w:ins>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ins w:id="1417" w:author="Jens-Rainer Ohm" w:date="2022-04-20T07:59:00Z"/>
                <w:lang w:val="de-DE"/>
              </w:rPr>
            </w:pPr>
            <w:ins w:id="1418" w:author="Jens-Rainer Ohm" w:date="2022-04-20T07:59:00Z">
              <w:r w:rsidRPr="00101108">
                <w:rPr>
                  <w:lang w:val="de-DE"/>
                </w:rPr>
                <w:t>-0.60%</w:t>
              </w:r>
            </w:ins>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ins w:id="1419" w:author="Jens-Rainer Ohm" w:date="2022-04-20T07:59:00Z"/>
                <w:lang w:val="de-DE"/>
              </w:rPr>
            </w:pPr>
            <w:ins w:id="1420" w:author="Jens-Rainer Ohm" w:date="2022-04-20T07:59:00Z">
              <w:r w:rsidRPr="00101108">
                <w:rPr>
                  <w:lang w:val="de-DE"/>
                </w:rPr>
                <w:t>-0.51%</w:t>
              </w:r>
            </w:ins>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ins w:id="1421" w:author="Jens-Rainer Ohm" w:date="2022-04-20T07:59:00Z"/>
                <w:lang w:val="de-DE"/>
              </w:rPr>
            </w:pPr>
            <w:ins w:id="1422" w:author="Jens-Rainer Ohm" w:date="2022-04-20T07:59:00Z">
              <w:r w:rsidRPr="00101108">
                <w:rPr>
                  <w:lang w:val="de-DE"/>
                </w:rPr>
                <w:t>90%</w:t>
              </w:r>
            </w:ins>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ins w:id="1423" w:author="Jens-Rainer Ohm" w:date="2022-04-20T07:59:00Z"/>
                <w:lang w:val="de-DE"/>
              </w:rPr>
            </w:pPr>
            <w:ins w:id="1424" w:author="Jens-Rainer Ohm" w:date="2022-04-20T07:59:00Z">
              <w:r w:rsidRPr="00101108">
                <w:rPr>
                  <w:lang w:val="de-DE"/>
                </w:rPr>
                <w:t>98%</w:t>
              </w:r>
            </w:ins>
          </w:p>
        </w:tc>
      </w:tr>
      <w:tr w:rsidR="00101108" w:rsidRPr="00101108" w14:paraId="74F397B2" w14:textId="77777777" w:rsidTr="00101108">
        <w:trPr>
          <w:trHeight w:val="255"/>
          <w:ins w:id="1425"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ins w:id="1426" w:author="Jens-Rainer Ohm" w:date="2022-04-20T07:59:00Z"/>
                <w:lang w:val="de-DE"/>
              </w:rPr>
            </w:pPr>
            <w:ins w:id="1427"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ins w:id="1428" w:author="Jens-Rainer Ohm" w:date="2022-04-20T07:59:00Z"/>
                <w:lang w:val="de-DE"/>
              </w:rPr>
            </w:pPr>
            <w:ins w:id="1429" w:author="Jens-Rainer Ohm" w:date="2022-04-20T07:59:00Z">
              <w:r w:rsidRPr="00101108">
                <w:rPr>
                  <w:lang w:val="de-DE"/>
                </w:rPr>
                <w:t>-0.67%</w:t>
              </w:r>
            </w:ins>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ins w:id="1430" w:author="Jens-Rainer Ohm" w:date="2022-04-20T07:59:00Z"/>
                <w:lang w:val="de-DE"/>
              </w:rPr>
            </w:pPr>
            <w:ins w:id="1431" w:author="Jens-Rainer Ohm" w:date="2022-04-20T07:59:00Z">
              <w:r w:rsidRPr="00101108">
                <w:rPr>
                  <w:lang w:val="de-DE"/>
                </w:rPr>
                <w:t>-1.26%</w:t>
              </w:r>
            </w:ins>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ins w:id="1432" w:author="Jens-Rainer Ohm" w:date="2022-04-20T07:59:00Z"/>
                <w:lang w:val="de-DE"/>
              </w:rPr>
            </w:pPr>
            <w:ins w:id="1433" w:author="Jens-Rainer Ohm" w:date="2022-04-20T07:59:00Z">
              <w:r w:rsidRPr="00101108">
                <w:rPr>
                  <w:lang w:val="de-DE"/>
                </w:rPr>
                <w:t>-1.36%</w:t>
              </w:r>
            </w:ins>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ins w:id="1434" w:author="Jens-Rainer Ohm" w:date="2022-04-20T07:59:00Z"/>
                <w:lang w:val="de-DE"/>
              </w:rPr>
            </w:pPr>
            <w:ins w:id="1435" w:author="Jens-Rainer Ohm" w:date="2022-04-20T07:59:00Z">
              <w:r w:rsidRPr="00101108">
                <w:rPr>
                  <w:lang w:val="de-DE"/>
                </w:rPr>
                <w:t>88%</w:t>
              </w:r>
            </w:ins>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ins w:id="1436" w:author="Jens-Rainer Ohm" w:date="2022-04-20T07:59:00Z"/>
                <w:lang w:val="de-DE"/>
              </w:rPr>
            </w:pPr>
            <w:ins w:id="1437" w:author="Jens-Rainer Ohm" w:date="2022-04-20T07:59:00Z">
              <w:r w:rsidRPr="00101108">
                <w:rPr>
                  <w:lang w:val="de-DE"/>
                </w:rPr>
                <w:t>94%</w:t>
              </w:r>
            </w:ins>
          </w:p>
        </w:tc>
      </w:tr>
      <w:tr w:rsidR="00101108" w:rsidRPr="00101108" w14:paraId="01F36778" w14:textId="77777777" w:rsidTr="00101108">
        <w:trPr>
          <w:trHeight w:val="255"/>
          <w:ins w:id="1438"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ins w:id="1439" w:author="Jens-Rainer Ohm" w:date="2022-04-20T07:59:00Z"/>
                <w:lang w:val="de-DE"/>
              </w:rPr>
            </w:pPr>
            <w:ins w:id="1440"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ins w:id="1441" w:author="Jens-Rainer Ohm" w:date="2022-04-20T07:59:00Z"/>
                <w:lang w:val="de-DE"/>
              </w:rPr>
            </w:pPr>
            <w:ins w:id="1442" w:author="Jens-Rainer Ohm" w:date="2022-04-20T07:59:00Z">
              <w:r w:rsidRPr="00101108">
                <w:rPr>
                  <w:lang w:val="de-DE"/>
                </w:rPr>
                <w:t>-0.10%</w:t>
              </w:r>
            </w:ins>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ins w:id="1443" w:author="Jens-Rainer Ohm" w:date="2022-04-20T07:59:00Z"/>
                <w:lang w:val="de-DE"/>
              </w:rPr>
            </w:pPr>
            <w:ins w:id="1444" w:author="Jens-Rainer Ohm" w:date="2022-04-20T07:59:00Z">
              <w:r w:rsidRPr="00101108">
                <w:rPr>
                  <w:lang w:val="de-DE"/>
                </w:rPr>
                <w:t>-1.27%</w:t>
              </w:r>
            </w:ins>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ins w:id="1445" w:author="Jens-Rainer Ohm" w:date="2022-04-20T07:59:00Z"/>
                <w:lang w:val="de-DE"/>
              </w:rPr>
            </w:pPr>
            <w:ins w:id="1446" w:author="Jens-Rainer Ohm" w:date="2022-04-20T07:59:00Z">
              <w:r w:rsidRPr="00101108">
                <w:rPr>
                  <w:lang w:val="de-DE"/>
                </w:rPr>
                <w:t>-1.06%</w:t>
              </w:r>
            </w:ins>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ins w:id="1447" w:author="Jens-Rainer Ohm" w:date="2022-04-20T07:59:00Z"/>
                <w:lang w:val="de-DE"/>
              </w:rPr>
            </w:pPr>
            <w:ins w:id="1448" w:author="Jens-Rainer Ohm" w:date="2022-04-20T07:59:00Z">
              <w:r w:rsidRPr="00101108">
                <w:rPr>
                  <w:lang w:val="de-DE"/>
                </w:rPr>
                <w:t>90%</w:t>
              </w:r>
            </w:ins>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ins w:id="1449" w:author="Jens-Rainer Ohm" w:date="2022-04-20T07:59:00Z"/>
                <w:lang w:val="de-DE"/>
              </w:rPr>
            </w:pPr>
            <w:ins w:id="1450" w:author="Jens-Rainer Ohm" w:date="2022-04-20T07:59:00Z">
              <w:r w:rsidRPr="00101108">
                <w:rPr>
                  <w:lang w:val="de-DE"/>
                </w:rPr>
                <w:t>97%</w:t>
              </w:r>
            </w:ins>
          </w:p>
        </w:tc>
      </w:tr>
      <w:tr w:rsidR="00101108" w:rsidRPr="00101108" w14:paraId="0F78A756" w14:textId="77777777" w:rsidTr="00101108">
        <w:trPr>
          <w:trHeight w:val="255"/>
          <w:ins w:id="1451"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ins w:id="1452" w:author="Jens-Rainer Ohm" w:date="2022-04-20T07:59:00Z"/>
                <w:lang w:val="de-DE"/>
              </w:rPr>
            </w:pPr>
            <w:ins w:id="1453"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ins w:id="1454" w:author="Jens-Rainer Ohm" w:date="2022-04-20T07:59:00Z"/>
                <w:lang w:val="de-DE"/>
              </w:rPr>
            </w:pPr>
            <w:ins w:id="1455"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ins w:id="1456"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ins w:id="1457" w:author="Jens-Rainer Ohm" w:date="2022-04-20T07:59:00Z"/>
                <w:lang w:val="de-DE"/>
              </w:rPr>
            </w:pPr>
            <w:ins w:id="1458"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ins w:id="1459" w:author="Jens-Rainer Ohm" w:date="2022-04-20T07:59:00Z"/>
                <w:lang w:val="de-DE"/>
              </w:rPr>
            </w:pPr>
            <w:ins w:id="1460"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ins w:id="1461" w:author="Jens-Rainer Ohm" w:date="2022-04-20T07:59:00Z"/>
                <w:lang w:val="de-DE"/>
              </w:rPr>
            </w:pPr>
            <w:ins w:id="1462" w:author="Jens-Rainer Ohm" w:date="2022-04-20T07:59:00Z">
              <w:r w:rsidRPr="00101108">
                <w:rPr>
                  <w:lang w:val="de-DE"/>
                </w:rPr>
                <w:t> </w:t>
              </w:r>
            </w:ins>
          </w:p>
        </w:tc>
      </w:tr>
      <w:tr w:rsidR="00101108" w:rsidRPr="00101108" w14:paraId="22D54295" w14:textId="77777777" w:rsidTr="00101108">
        <w:trPr>
          <w:trHeight w:val="255"/>
          <w:ins w:id="1463"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ins w:id="1464" w:author="Jens-Rainer Ohm" w:date="2022-04-20T07:59:00Z"/>
                <w:b/>
                <w:bCs/>
                <w:lang w:val="de-DE"/>
              </w:rPr>
            </w:pPr>
            <w:ins w:id="1465" w:author="Jens-Rainer Ohm" w:date="2022-04-20T07:59:00Z">
              <w:r w:rsidRPr="00101108">
                <w:rPr>
                  <w:b/>
                  <w:bCs/>
                  <w:lang w:val="de-DE"/>
                </w:rPr>
                <w:t>Overall</w:t>
              </w:r>
            </w:ins>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ins w:id="1466" w:author="Jens-Rainer Ohm" w:date="2022-04-20T07:59:00Z"/>
                <w:lang w:val="de-DE"/>
              </w:rPr>
            </w:pPr>
            <w:ins w:id="1467" w:author="Jens-Rainer Ohm" w:date="2022-04-20T07:59:00Z">
              <w:r w:rsidRPr="00101108">
                <w:rPr>
                  <w:lang w:val="de-DE"/>
                </w:rPr>
                <w:t>-0.38%</w:t>
              </w:r>
            </w:ins>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ins w:id="1468" w:author="Jens-Rainer Ohm" w:date="2022-04-20T07:59:00Z"/>
                <w:lang w:val="de-DE"/>
              </w:rPr>
            </w:pPr>
            <w:ins w:id="1469" w:author="Jens-Rainer Ohm" w:date="2022-04-20T07:59:00Z">
              <w:r w:rsidRPr="00101108">
                <w:rPr>
                  <w:lang w:val="de-DE"/>
                </w:rPr>
                <w:t>-0.96%</w:t>
              </w:r>
            </w:ins>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ins w:id="1470" w:author="Jens-Rainer Ohm" w:date="2022-04-20T07:59:00Z"/>
                <w:lang w:val="de-DE"/>
              </w:rPr>
            </w:pPr>
            <w:ins w:id="1471" w:author="Jens-Rainer Ohm" w:date="2022-04-20T07:59:00Z">
              <w:r w:rsidRPr="00101108">
                <w:rPr>
                  <w:lang w:val="de-DE"/>
                </w:rPr>
                <w:t>-0.92%</w:t>
              </w:r>
            </w:ins>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ins w:id="1472" w:author="Jens-Rainer Ohm" w:date="2022-04-20T07:59:00Z"/>
                <w:lang w:val="de-DE"/>
              </w:rPr>
            </w:pPr>
            <w:ins w:id="1473" w:author="Jens-Rainer Ohm" w:date="2022-04-20T07:59:00Z">
              <w:r w:rsidRPr="00101108">
                <w:rPr>
                  <w:lang w:val="de-DE"/>
                </w:rPr>
                <w:t>88%</w:t>
              </w:r>
            </w:ins>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ins w:id="1474" w:author="Jens-Rainer Ohm" w:date="2022-04-20T07:59:00Z"/>
                <w:lang w:val="de-DE"/>
              </w:rPr>
            </w:pPr>
            <w:ins w:id="1475" w:author="Jens-Rainer Ohm" w:date="2022-04-20T07:59:00Z">
              <w:r w:rsidRPr="00101108">
                <w:rPr>
                  <w:lang w:val="de-DE"/>
                </w:rPr>
                <w:t>96%</w:t>
              </w:r>
            </w:ins>
          </w:p>
        </w:tc>
      </w:tr>
      <w:tr w:rsidR="00101108" w:rsidRPr="00101108" w14:paraId="692279FF" w14:textId="77777777" w:rsidTr="00101108">
        <w:trPr>
          <w:trHeight w:val="255"/>
          <w:ins w:id="1476"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ins w:id="1477" w:author="Jens-Rainer Ohm" w:date="2022-04-20T07:59:00Z"/>
                <w:lang w:val="de-DE"/>
              </w:rPr>
            </w:pPr>
            <w:ins w:id="1478" w:author="Jens-Rainer Ohm" w:date="2022-04-20T07:59:00Z">
              <w:r w:rsidRPr="00101108">
                <w:rPr>
                  <w:lang w:val="de-DE"/>
                </w:rPr>
                <w:t>Class D</w:t>
              </w:r>
            </w:ins>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ins w:id="1479" w:author="Jens-Rainer Ohm" w:date="2022-04-20T07:59:00Z"/>
                <w:lang w:val="de-DE"/>
              </w:rPr>
            </w:pPr>
            <w:ins w:id="1480" w:author="Jens-Rainer Ohm" w:date="2022-04-20T07:59:00Z">
              <w:r w:rsidRPr="00101108">
                <w:rPr>
                  <w:lang w:val="de-DE"/>
                </w:rPr>
                <w:t>0.18%</w:t>
              </w:r>
            </w:ins>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ins w:id="1481" w:author="Jens-Rainer Ohm" w:date="2022-04-20T07:59:00Z"/>
                <w:lang w:val="de-DE"/>
              </w:rPr>
            </w:pPr>
            <w:ins w:id="1482" w:author="Jens-Rainer Ohm" w:date="2022-04-20T07:59:00Z">
              <w:r w:rsidRPr="00101108">
                <w:rPr>
                  <w:lang w:val="de-DE"/>
                </w:rPr>
                <w:t>-0.93%</w:t>
              </w:r>
            </w:ins>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ins w:id="1483" w:author="Jens-Rainer Ohm" w:date="2022-04-20T07:59:00Z"/>
                <w:lang w:val="de-DE"/>
              </w:rPr>
            </w:pPr>
            <w:ins w:id="1484" w:author="Jens-Rainer Ohm" w:date="2022-04-20T07:59:00Z">
              <w:r w:rsidRPr="00101108">
                <w:rPr>
                  <w:lang w:val="de-DE"/>
                </w:rPr>
                <w:t>-0.33%</w:t>
              </w:r>
            </w:ins>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ins w:id="1485" w:author="Jens-Rainer Ohm" w:date="2022-04-20T07:59:00Z"/>
                <w:lang w:val="de-DE"/>
              </w:rPr>
            </w:pPr>
            <w:ins w:id="1486" w:author="Jens-Rainer Ohm" w:date="2022-04-20T07:59:00Z">
              <w:r w:rsidRPr="00101108">
                <w:rPr>
                  <w:lang w:val="de-DE"/>
                </w:rPr>
                <w:t>90%</w:t>
              </w:r>
            </w:ins>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ins w:id="1487" w:author="Jens-Rainer Ohm" w:date="2022-04-20T07:59:00Z"/>
                <w:lang w:val="de-DE"/>
              </w:rPr>
            </w:pPr>
            <w:ins w:id="1488" w:author="Jens-Rainer Ohm" w:date="2022-04-20T07:59:00Z">
              <w:r w:rsidRPr="00101108">
                <w:rPr>
                  <w:lang w:val="de-DE"/>
                </w:rPr>
                <w:t>99%</w:t>
              </w:r>
            </w:ins>
          </w:p>
        </w:tc>
      </w:tr>
      <w:tr w:rsidR="00101108" w:rsidRPr="00101108" w14:paraId="141D43CC" w14:textId="77777777" w:rsidTr="00101108">
        <w:trPr>
          <w:trHeight w:val="255"/>
          <w:ins w:id="1489" w:author="Jens-Rainer Ohm" w:date="2022-04-20T07:59: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ins w:id="1490" w:author="Jens-Rainer Ohm" w:date="2022-04-20T07:59:00Z"/>
                <w:lang w:val="de-DE"/>
              </w:rPr>
            </w:pPr>
            <w:ins w:id="1491" w:author="Jens-Rainer Ohm" w:date="2022-04-20T07:59:00Z">
              <w:r w:rsidRPr="00101108">
                <w:rPr>
                  <w:lang w:val="de-DE"/>
                </w:rPr>
                <w:t>Class F</w:t>
              </w:r>
            </w:ins>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ins w:id="1492" w:author="Jens-Rainer Ohm" w:date="2022-04-20T07:59:00Z"/>
                <w:lang w:val="de-DE"/>
              </w:rPr>
            </w:pPr>
            <w:ins w:id="1493" w:author="Jens-Rainer Ohm" w:date="2022-04-20T07:59:00Z">
              <w:r w:rsidRPr="00101108">
                <w:rPr>
                  <w:lang w:val="de-DE"/>
                </w:rPr>
                <w:t>0.01%</w:t>
              </w:r>
            </w:ins>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ins w:id="1494" w:author="Jens-Rainer Ohm" w:date="2022-04-20T07:59:00Z"/>
                <w:lang w:val="de-DE"/>
              </w:rPr>
            </w:pPr>
            <w:ins w:id="1495" w:author="Jens-Rainer Ohm" w:date="2022-04-20T07:59:00Z">
              <w:r w:rsidRPr="00101108">
                <w:rPr>
                  <w:lang w:val="de-DE"/>
                </w:rPr>
                <w:t>-1.04%</w:t>
              </w:r>
            </w:ins>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ins w:id="1496" w:author="Jens-Rainer Ohm" w:date="2022-04-20T07:59:00Z"/>
                <w:lang w:val="de-DE"/>
              </w:rPr>
            </w:pPr>
            <w:ins w:id="1497" w:author="Jens-Rainer Ohm" w:date="2022-04-20T07:59:00Z">
              <w:r w:rsidRPr="00101108">
                <w:rPr>
                  <w:lang w:val="de-DE"/>
                </w:rPr>
                <w:t>-1.20%</w:t>
              </w:r>
            </w:ins>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ins w:id="1498" w:author="Jens-Rainer Ohm" w:date="2022-04-20T07:59:00Z"/>
                <w:lang w:val="de-DE"/>
              </w:rPr>
            </w:pPr>
            <w:ins w:id="1499" w:author="Jens-Rainer Ohm" w:date="2022-04-20T07:59:00Z">
              <w:r w:rsidRPr="00101108">
                <w:rPr>
                  <w:lang w:val="de-DE"/>
                </w:rPr>
                <w:t>90%</w:t>
              </w:r>
            </w:ins>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ins w:id="1500" w:author="Jens-Rainer Ohm" w:date="2022-04-20T07:59:00Z"/>
                <w:lang w:val="de-DE"/>
              </w:rPr>
            </w:pPr>
            <w:ins w:id="1501" w:author="Jens-Rainer Ohm" w:date="2022-04-20T07:59:00Z">
              <w:r w:rsidRPr="00101108">
                <w:rPr>
                  <w:lang w:val="de-DE"/>
                </w:rPr>
                <w:t>94%</w:t>
              </w:r>
            </w:ins>
          </w:p>
        </w:tc>
      </w:tr>
      <w:tr w:rsidR="00101108" w:rsidRPr="00101108" w14:paraId="593D4B23" w14:textId="77777777" w:rsidTr="00101108">
        <w:trPr>
          <w:trHeight w:val="255"/>
          <w:ins w:id="1502" w:author="Jens-Rainer Ohm" w:date="2022-04-20T07:59:00Z"/>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ins w:id="1503" w:author="Jens-Rainer Ohm" w:date="2022-04-20T07:59:00Z"/>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ins w:id="1504" w:author="Jens-Rainer Ohm" w:date="2022-04-20T07:59:00Z"/>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ins w:id="1505" w:author="Jens-Rainer Ohm" w:date="2022-04-20T07:59:00Z"/>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ins w:id="1506" w:author="Jens-Rainer Ohm" w:date="2022-04-20T07:59:00Z"/>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ins w:id="1507" w:author="Jens-Rainer Ohm" w:date="2022-04-20T07:59:00Z"/>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ins w:id="1508" w:author="Jens-Rainer Ohm" w:date="2022-04-20T07:59:00Z"/>
                <w:lang w:val="de-DE"/>
              </w:rPr>
            </w:pPr>
          </w:p>
        </w:tc>
      </w:tr>
      <w:tr w:rsidR="00101108" w:rsidRPr="00101108" w14:paraId="09586663" w14:textId="77777777" w:rsidTr="00101108">
        <w:trPr>
          <w:trHeight w:val="255"/>
          <w:ins w:id="1509" w:author="Jens-Rainer Ohm" w:date="2022-04-20T07:59:00Z"/>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ins w:id="1510"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ins w:id="1511" w:author="Jens-Rainer Ohm" w:date="2022-04-20T07:59:00Z"/>
                <w:b/>
                <w:bCs/>
                <w:lang w:val="de-DE"/>
              </w:rPr>
            </w:pPr>
            <w:ins w:id="1512"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ins w:id="1513" w:author="Jens-Rainer Ohm" w:date="2022-04-20T07:59:00Z"/>
                <w:lang w:val="de-DE"/>
              </w:rPr>
            </w:pPr>
            <w:ins w:id="1514"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ins w:id="1515" w:author="Jens-Rainer Ohm" w:date="2022-04-20T07:59:00Z"/>
                <w:b/>
                <w:bCs/>
                <w:lang w:val="de-DE"/>
              </w:rPr>
            </w:pPr>
            <w:ins w:id="1516" w:author="Jens-Rainer Ohm" w:date="2022-04-20T07:59:00Z">
              <w:r w:rsidRPr="00101108">
                <w:rPr>
                  <w:b/>
                  <w:bCs/>
                  <w:lang w:val="de-DE"/>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ins w:id="1517" w:author="Jens-Rainer Ohm" w:date="2022-04-20T07:59:00Z"/>
                <w:lang w:val="de-DE"/>
              </w:rPr>
            </w:pPr>
            <w:ins w:id="1518"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ins w:id="1519" w:author="Jens-Rainer Ohm" w:date="2022-04-20T07:59:00Z"/>
                <w:lang w:val="de-DE"/>
              </w:rPr>
            </w:pPr>
            <w:ins w:id="1520" w:author="Jens-Rainer Ohm" w:date="2022-04-20T07:59:00Z">
              <w:r w:rsidRPr="00101108">
                <w:rPr>
                  <w:lang w:val="de-DE"/>
                </w:rPr>
                <w:t> </w:t>
              </w:r>
            </w:ins>
          </w:p>
        </w:tc>
      </w:tr>
      <w:tr w:rsidR="00101108" w:rsidRPr="00101108" w14:paraId="4F19C57F" w14:textId="77777777" w:rsidTr="00101108">
        <w:trPr>
          <w:trHeight w:val="255"/>
          <w:ins w:id="1521" w:author="Jens-Rainer Ohm" w:date="2022-04-20T07:59:00Z"/>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ins w:id="1522"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ins w:id="1523" w:author="Jens-Rainer Ohm" w:date="2022-04-20T07:59:00Z"/>
                <w:b/>
                <w:bCs/>
                <w:lang w:val="de-DE"/>
              </w:rPr>
            </w:pPr>
            <w:ins w:id="1524"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ins w:id="1525" w:author="Jens-Rainer Ohm" w:date="2022-04-20T07:59:00Z"/>
                <w:b/>
                <w:bCs/>
                <w:lang w:val="de-DE"/>
              </w:rPr>
            </w:pPr>
            <w:ins w:id="1526"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ins w:id="1527" w:author="Jens-Rainer Ohm" w:date="2022-04-20T07:59:00Z"/>
                <w:b/>
                <w:bCs/>
                <w:lang w:val="de-DE"/>
              </w:rPr>
            </w:pPr>
            <w:ins w:id="1528" w:author="Jens-Rainer Ohm" w:date="2022-04-20T07:59:00Z">
              <w:r w:rsidRPr="00101108">
                <w:rPr>
                  <w:b/>
                  <w:bCs/>
                  <w:lang w:val="de-DE"/>
                </w:rPr>
                <w:t>Over VTM-15.0</w:t>
              </w:r>
            </w:ins>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ins w:id="1529" w:author="Jens-Rainer Ohm" w:date="2022-04-20T07:59:00Z"/>
                <w:b/>
                <w:bCs/>
                <w:lang w:val="de-DE"/>
              </w:rPr>
            </w:pPr>
            <w:ins w:id="1530"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ins w:id="1531" w:author="Jens-Rainer Ohm" w:date="2022-04-20T07:59:00Z"/>
                <w:b/>
                <w:bCs/>
                <w:lang w:val="de-DE"/>
              </w:rPr>
            </w:pPr>
            <w:ins w:id="1532" w:author="Jens-Rainer Ohm" w:date="2022-04-20T07:59:00Z">
              <w:r w:rsidRPr="00101108">
                <w:rPr>
                  <w:b/>
                  <w:bCs/>
                  <w:lang w:val="de-DE"/>
                </w:rPr>
                <w:t> </w:t>
              </w:r>
            </w:ins>
          </w:p>
        </w:tc>
      </w:tr>
      <w:tr w:rsidR="00101108" w:rsidRPr="00101108" w14:paraId="7DDD6187" w14:textId="77777777" w:rsidTr="00101108">
        <w:trPr>
          <w:trHeight w:val="255"/>
          <w:ins w:id="1533" w:author="Jens-Rainer Ohm" w:date="2022-04-20T07:59:00Z"/>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ins w:id="1534"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ins w:id="1535" w:author="Jens-Rainer Ohm" w:date="2022-04-20T07:59:00Z"/>
                <w:lang w:val="de-DE"/>
              </w:rPr>
            </w:pPr>
            <w:ins w:id="1536"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ins w:id="1537" w:author="Jens-Rainer Ohm" w:date="2022-04-20T07:59:00Z"/>
                <w:lang w:val="de-DE"/>
              </w:rPr>
            </w:pPr>
            <w:ins w:id="1538"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ins w:id="1539" w:author="Jens-Rainer Ohm" w:date="2022-04-20T07:59:00Z"/>
                <w:lang w:val="de-DE"/>
              </w:rPr>
            </w:pPr>
            <w:ins w:id="1540"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ins w:id="1541" w:author="Jens-Rainer Ohm" w:date="2022-04-20T07:59:00Z"/>
                <w:lang w:val="de-DE"/>
              </w:rPr>
            </w:pPr>
            <w:ins w:id="1542"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ins w:id="1543" w:author="Jens-Rainer Ohm" w:date="2022-04-20T07:59:00Z"/>
                <w:lang w:val="de-DE"/>
              </w:rPr>
            </w:pPr>
            <w:ins w:id="1544" w:author="Jens-Rainer Ohm" w:date="2022-04-20T07:59:00Z">
              <w:r w:rsidRPr="00101108">
                <w:rPr>
                  <w:lang w:val="de-DE"/>
                </w:rPr>
                <w:t>DecT</w:t>
              </w:r>
            </w:ins>
          </w:p>
        </w:tc>
      </w:tr>
      <w:tr w:rsidR="00101108" w:rsidRPr="00101108" w14:paraId="3105C9AE" w14:textId="77777777" w:rsidTr="00101108">
        <w:trPr>
          <w:trHeight w:val="255"/>
          <w:ins w:id="1545"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ins w:id="1546" w:author="Jens-Rainer Ohm" w:date="2022-04-20T07:59:00Z"/>
                <w:lang w:val="de-DE"/>
              </w:rPr>
            </w:pPr>
            <w:ins w:id="1547"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ins w:id="1548" w:author="Jens-Rainer Ohm" w:date="2022-04-20T07:59:00Z"/>
                <w:lang w:val="de-DE"/>
              </w:rPr>
            </w:pPr>
            <w:ins w:id="1549"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ins w:id="1550" w:author="Jens-Rainer Ohm" w:date="2022-04-20T07:59:00Z"/>
                <w:lang w:val="de-DE"/>
              </w:rPr>
            </w:pPr>
            <w:ins w:id="1551" w:author="Jens-Rainer Ohm" w:date="2022-04-20T07:59:00Z">
              <w:r w:rsidRPr="00101108">
                <w:rPr>
                  <w:lang w:val="de-DE"/>
                </w:rPr>
                <w:t> </w:t>
              </w:r>
            </w:ins>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ins w:id="1552" w:author="Jens-Rainer Ohm" w:date="2022-04-20T07:59:00Z"/>
                <w:lang w:val="de-DE"/>
              </w:rPr>
            </w:pPr>
            <w:ins w:id="1553"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ins w:id="1554" w:author="Jens-Rainer Ohm" w:date="2022-04-20T07:59:00Z"/>
                <w:lang w:val="de-DE"/>
              </w:rPr>
            </w:pPr>
            <w:ins w:id="1555"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ins w:id="1556" w:author="Jens-Rainer Ohm" w:date="2022-04-20T07:59:00Z"/>
                <w:lang w:val="de-DE"/>
              </w:rPr>
            </w:pPr>
            <w:ins w:id="1557" w:author="Jens-Rainer Ohm" w:date="2022-04-20T07:59:00Z">
              <w:r w:rsidRPr="00101108">
                <w:rPr>
                  <w:lang w:val="de-DE"/>
                </w:rPr>
                <w:t> </w:t>
              </w:r>
            </w:ins>
          </w:p>
        </w:tc>
      </w:tr>
      <w:tr w:rsidR="00101108" w:rsidRPr="00101108" w14:paraId="0441BAEB" w14:textId="77777777" w:rsidTr="00101108">
        <w:trPr>
          <w:trHeight w:val="255"/>
          <w:ins w:id="1558"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ins w:id="1559" w:author="Jens-Rainer Ohm" w:date="2022-04-20T07:59:00Z"/>
                <w:lang w:val="de-DE"/>
              </w:rPr>
            </w:pPr>
            <w:ins w:id="1560"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ins w:id="1561" w:author="Jens-Rainer Ohm" w:date="2022-04-20T07:59:00Z"/>
                <w:lang w:val="de-DE"/>
              </w:rPr>
            </w:pPr>
            <w:ins w:id="1562"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ins w:id="1563"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ins w:id="1564" w:author="Jens-Rainer Ohm" w:date="2022-04-20T07:59:00Z"/>
                <w:lang w:val="de-DE"/>
              </w:rPr>
            </w:pPr>
            <w:ins w:id="1565"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ins w:id="1566" w:author="Jens-Rainer Ohm" w:date="2022-04-20T07:59:00Z"/>
                <w:lang w:val="de-DE"/>
              </w:rPr>
            </w:pPr>
            <w:ins w:id="1567"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ins w:id="1568" w:author="Jens-Rainer Ohm" w:date="2022-04-20T07:59:00Z"/>
                <w:lang w:val="de-DE"/>
              </w:rPr>
            </w:pPr>
            <w:ins w:id="1569" w:author="Jens-Rainer Ohm" w:date="2022-04-20T07:59:00Z">
              <w:r w:rsidRPr="00101108">
                <w:rPr>
                  <w:lang w:val="de-DE"/>
                </w:rPr>
                <w:t> </w:t>
              </w:r>
            </w:ins>
          </w:p>
        </w:tc>
      </w:tr>
      <w:tr w:rsidR="00101108" w:rsidRPr="00101108" w14:paraId="6BE4988B" w14:textId="77777777" w:rsidTr="00101108">
        <w:trPr>
          <w:trHeight w:val="255"/>
          <w:ins w:id="1570"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ins w:id="1571" w:author="Jens-Rainer Ohm" w:date="2022-04-20T07:59:00Z"/>
                <w:lang w:val="de-DE"/>
              </w:rPr>
            </w:pPr>
            <w:ins w:id="1572"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ins w:id="1573" w:author="Jens-Rainer Ohm" w:date="2022-04-20T07:59:00Z"/>
                <w:lang w:val="de-DE"/>
              </w:rPr>
            </w:pPr>
            <w:ins w:id="1574" w:author="Jens-Rainer Ohm" w:date="2022-04-20T07:59:00Z">
              <w:r w:rsidRPr="00101108">
                <w:rPr>
                  <w:lang w:val="de-DE"/>
                </w:rPr>
                <w:t>-0.58%</w:t>
              </w:r>
            </w:ins>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ins w:id="1575" w:author="Jens-Rainer Ohm" w:date="2022-04-20T07:59:00Z"/>
                <w:lang w:val="de-DE"/>
              </w:rPr>
            </w:pPr>
            <w:ins w:id="1576" w:author="Jens-Rainer Ohm" w:date="2022-04-20T07:59:00Z">
              <w:r w:rsidRPr="00101108">
                <w:rPr>
                  <w:lang w:val="de-DE"/>
                </w:rPr>
                <w:t>-0.45%</w:t>
              </w:r>
            </w:ins>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ins w:id="1577" w:author="Jens-Rainer Ohm" w:date="2022-04-20T07:59:00Z"/>
                <w:lang w:val="de-DE"/>
              </w:rPr>
            </w:pPr>
            <w:ins w:id="1578" w:author="Jens-Rainer Ohm" w:date="2022-04-20T07:59:00Z">
              <w:r w:rsidRPr="00101108">
                <w:rPr>
                  <w:lang w:val="de-DE"/>
                </w:rPr>
                <w:t>-0.70%</w:t>
              </w:r>
            </w:ins>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ins w:id="1579" w:author="Jens-Rainer Ohm" w:date="2022-04-20T07:59:00Z"/>
                <w:lang w:val="de-DE"/>
              </w:rPr>
            </w:pPr>
            <w:ins w:id="1580" w:author="Jens-Rainer Ohm" w:date="2022-04-20T07:59:00Z">
              <w:r w:rsidRPr="00101108">
                <w:rPr>
                  <w:lang w:val="de-DE"/>
                </w:rPr>
                <w:t>88%</w:t>
              </w:r>
            </w:ins>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ins w:id="1581" w:author="Jens-Rainer Ohm" w:date="2022-04-20T07:59:00Z"/>
                <w:lang w:val="de-DE"/>
              </w:rPr>
            </w:pPr>
            <w:ins w:id="1582" w:author="Jens-Rainer Ohm" w:date="2022-04-20T07:59:00Z">
              <w:r w:rsidRPr="00101108">
                <w:rPr>
                  <w:lang w:val="de-DE"/>
                </w:rPr>
                <w:t>95%</w:t>
              </w:r>
            </w:ins>
          </w:p>
        </w:tc>
      </w:tr>
      <w:tr w:rsidR="00101108" w:rsidRPr="00101108" w14:paraId="5B4DB515" w14:textId="77777777" w:rsidTr="00101108">
        <w:trPr>
          <w:trHeight w:val="255"/>
          <w:ins w:id="1583"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ins w:id="1584" w:author="Jens-Rainer Ohm" w:date="2022-04-20T07:59:00Z"/>
                <w:lang w:val="de-DE"/>
              </w:rPr>
            </w:pPr>
            <w:ins w:id="1585"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ins w:id="1586" w:author="Jens-Rainer Ohm" w:date="2022-04-20T07:59:00Z"/>
                <w:lang w:val="de-DE"/>
              </w:rPr>
            </w:pPr>
            <w:ins w:id="1587" w:author="Jens-Rainer Ohm" w:date="2022-04-20T07:59:00Z">
              <w:r w:rsidRPr="00101108">
                <w:rPr>
                  <w:lang w:val="de-DE"/>
                </w:rPr>
                <w:t>-0.33%</w:t>
              </w:r>
            </w:ins>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ins w:id="1588" w:author="Jens-Rainer Ohm" w:date="2022-04-20T07:59:00Z"/>
                <w:lang w:val="de-DE"/>
              </w:rPr>
            </w:pPr>
            <w:ins w:id="1589" w:author="Jens-Rainer Ohm" w:date="2022-04-20T07:59:00Z">
              <w:r w:rsidRPr="00101108">
                <w:rPr>
                  <w:lang w:val="de-DE"/>
                </w:rPr>
                <w:t>-0.63%</w:t>
              </w:r>
            </w:ins>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ins w:id="1590" w:author="Jens-Rainer Ohm" w:date="2022-04-20T07:59:00Z"/>
                <w:lang w:val="de-DE"/>
              </w:rPr>
            </w:pPr>
            <w:ins w:id="1591" w:author="Jens-Rainer Ohm" w:date="2022-04-20T07:59:00Z">
              <w:r w:rsidRPr="00101108">
                <w:rPr>
                  <w:lang w:val="de-DE"/>
                </w:rPr>
                <w:t>-0.26%</w:t>
              </w:r>
            </w:ins>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ins w:id="1592" w:author="Jens-Rainer Ohm" w:date="2022-04-20T07:59:00Z"/>
                <w:lang w:val="de-DE"/>
              </w:rPr>
            </w:pPr>
            <w:ins w:id="1593" w:author="Jens-Rainer Ohm" w:date="2022-04-20T07:59:00Z">
              <w:r w:rsidRPr="00101108">
                <w:rPr>
                  <w:lang w:val="de-DE"/>
                </w:rPr>
                <w:t>91%</w:t>
              </w:r>
            </w:ins>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ins w:id="1594" w:author="Jens-Rainer Ohm" w:date="2022-04-20T07:59:00Z"/>
                <w:lang w:val="de-DE"/>
              </w:rPr>
            </w:pPr>
            <w:ins w:id="1595" w:author="Jens-Rainer Ohm" w:date="2022-04-20T07:59:00Z">
              <w:r w:rsidRPr="00101108">
                <w:rPr>
                  <w:lang w:val="de-DE"/>
                </w:rPr>
                <w:t>94%</w:t>
              </w:r>
            </w:ins>
          </w:p>
        </w:tc>
      </w:tr>
      <w:tr w:rsidR="00101108" w:rsidRPr="00101108" w14:paraId="6CB5C5DA" w14:textId="77777777" w:rsidTr="00101108">
        <w:trPr>
          <w:trHeight w:val="255"/>
          <w:ins w:id="1596"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ins w:id="1597" w:author="Jens-Rainer Ohm" w:date="2022-04-20T07:59:00Z"/>
                <w:lang w:val="de-DE"/>
              </w:rPr>
            </w:pPr>
            <w:ins w:id="1598"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ins w:id="1599" w:author="Jens-Rainer Ohm" w:date="2022-04-20T07:59:00Z"/>
                <w:lang w:val="de-DE"/>
              </w:rPr>
            </w:pPr>
            <w:ins w:id="1600" w:author="Jens-Rainer Ohm" w:date="2022-04-20T07:59:00Z">
              <w:r w:rsidRPr="00101108">
                <w:rPr>
                  <w:lang w:val="de-DE"/>
                </w:rPr>
                <w:t>-0.92%</w:t>
              </w:r>
            </w:ins>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ins w:id="1601" w:author="Jens-Rainer Ohm" w:date="2022-04-20T07:59:00Z"/>
                <w:lang w:val="de-DE"/>
              </w:rPr>
            </w:pPr>
            <w:ins w:id="1602" w:author="Jens-Rainer Ohm" w:date="2022-04-20T07:59:00Z">
              <w:r w:rsidRPr="00101108">
                <w:rPr>
                  <w:lang w:val="de-DE"/>
                </w:rPr>
                <w:t>0.61%</w:t>
              </w:r>
            </w:ins>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ins w:id="1603" w:author="Jens-Rainer Ohm" w:date="2022-04-20T07:59:00Z"/>
                <w:lang w:val="de-DE"/>
              </w:rPr>
            </w:pPr>
            <w:ins w:id="1604" w:author="Jens-Rainer Ohm" w:date="2022-04-20T07:59:00Z">
              <w:r w:rsidRPr="00101108">
                <w:rPr>
                  <w:lang w:val="de-DE"/>
                </w:rPr>
                <w:t>1.08%</w:t>
              </w:r>
            </w:ins>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ins w:id="1605" w:author="Jens-Rainer Ohm" w:date="2022-04-20T07:59:00Z"/>
                <w:lang w:val="de-DE"/>
              </w:rPr>
            </w:pPr>
            <w:ins w:id="1606" w:author="Jens-Rainer Ohm" w:date="2022-04-20T07:59:00Z">
              <w:r w:rsidRPr="00101108">
                <w:rPr>
                  <w:lang w:val="de-DE"/>
                </w:rPr>
                <w:t>91%</w:t>
              </w:r>
            </w:ins>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ins w:id="1607" w:author="Jens-Rainer Ohm" w:date="2022-04-20T07:59:00Z"/>
                <w:lang w:val="de-DE"/>
              </w:rPr>
            </w:pPr>
            <w:ins w:id="1608" w:author="Jens-Rainer Ohm" w:date="2022-04-20T07:59:00Z">
              <w:r w:rsidRPr="00101108">
                <w:rPr>
                  <w:lang w:val="de-DE"/>
                </w:rPr>
                <w:t>98%</w:t>
              </w:r>
            </w:ins>
          </w:p>
        </w:tc>
      </w:tr>
      <w:tr w:rsidR="00101108" w:rsidRPr="00101108" w14:paraId="656DF238" w14:textId="77777777" w:rsidTr="00101108">
        <w:trPr>
          <w:trHeight w:val="255"/>
          <w:ins w:id="1609"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ins w:id="1610" w:author="Jens-Rainer Ohm" w:date="2022-04-20T07:59:00Z"/>
                <w:b/>
                <w:bCs/>
                <w:lang w:val="de-DE"/>
              </w:rPr>
            </w:pPr>
            <w:ins w:id="1611" w:author="Jens-Rainer Ohm" w:date="2022-04-20T07:59:00Z">
              <w:r w:rsidRPr="00101108">
                <w:rPr>
                  <w:b/>
                  <w:bCs/>
                  <w:lang w:val="de-DE"/>
                </w:rPr>
                <w:t>Overall</w:t>
              </w:r>
            </w:ins>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ins w:id="1612" w:author="Jens-Rainer Ohm" w:date="2022-04-20T07:59:00Z"/>
                <w:lang w:val="de-DE"/>
              </w:rPr>
            </w:pPr>
            <w:ins w:id="1613" w:author="Jens-Rainer Ohm" w:date="2022-04-20T07:59:00Z">
              <w:r w:rsidRPr="00101108">
                <w:rPr>
                  <w:lang w:val="de-DE"/>
                </w:rPr>
                <w:t>-0.58%</w:t>
              </w:r>
            </w:ins>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ins w:id="1614" w:author="Jens-Rainer Ohm" w:date="2022-04-20T07:59:00Z"/>
                <w:lang w:val="de-DE"/>
              </w:rPr>
            </w:pPr>
            <w:ins w:id="1615" w:author="Jens-Rainer Ohm" w:date="2022-04-20T07:59:00Z">
              <w:r w:rsidRPr="00101108">
                <w:rPr>
                  <w:lang w:val="de-DE"/>
                </w:rPr>
                <w:t>-0.25%</w:t>
              </w:r>
            </w:ins>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ins w:id="1616" w:author="Jens-Rainer Ohm" w:date="2022-04-20T07:59:00Z"/>
                <w:lang w:val="de-DE"/>
              </w:rPr>
            </w:pPr>
            <w:ins w:id="1617" w:author="Jens-Rainer Ohm" w:date="2022-04-20T07:59:00Z">
              <w:r w:rsidRPr="00101108">
                <w:rPr>
                  <w:lang w:val="de-DE"/>
                </w:rPr>
                <w:t>-0.11%</w:t>
              </w:r>
            </w:ins>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ins w:id="1618" w:author="Jens-Rainer Ohm" w:date="2022-04-20T07:59:00Z"/>
                <w:lang w:val="de-DE"/>
              </w:rPr>
            </w:pPr>
            <w:ins w:id="1619" w:author="Jens-Rainer Ohm" w:date="2022-04-20T07:59:00Z">
              <w:r w:rsidRPr="00101108">
                <w:rPr>
                  <w:lang w:val="de-DE"/>
                </w:rPr>
                <w:t>90%</w:t>
              </w:r>
            </w:ins>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ins w:id="1620" w:author="Jens-Rainer Ohm" w:date="2022-04-20T07:59:00Z"/>
                <w:lang w:val="de-DE"/>
              </w:rPr>
            </w:pPr>
            <w:ins w:id="1621" w:author="Jens-Rainer Ohm" w:date="2022-04-20T07:59:00Z">
              <w:r w:rsidRPr="00101108">
                <w:rPr>
                  <w:lang w:val="de-DE"/>
                </w:rPr>
                <w:t>95%</w:t>
              </w:r>
            </w:ins>
          </w:p>
        </w:tc>
      </w:tr>
      <w:tr w:rsidR="00101108" w:rsidRPr="00101108" w14:paraId="242E2CF4" w14:textId="77777777" w:rsidTr="00101108">
        <w:trPr>
          <w:trHeight w:val="255"/>
          <w:ins w:id="1622"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ins w:id="1623" w:author="Jens-Rainer Ohm" w:date="2022-04-20T07:59:00Z"/>
                <w:lang w:val="de-DE"/>
              </w:rPr>
            </w:pPr>
            <w:ins w:id="1624"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ins w:id="1625" w:author="Jens-Rainer Ohm" w:date="2022-04-20T07:59:00Z"/>
                <w:lang w:val="de-DE"/>
              </w:rPr>
            </w:pPr>
            <w:ins w:id="1626" w:author="Jens-Rainer Ohm" w:date="2022-04-20T07:59:00Z">
              <w:r w:rsidRPr="00101108">
                <w:rPr>
                  <w:lang w:val="de-DE"/>
                </w:rPr>
                <w:t>-0.10%</w:t>
              </w:r>
            </w:ins>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ins w:id="1627" w:author="Jens-Rainer Ohm" w:date="2022-04-20T07:59:00Z"/>
                <w:lang w:val="de-DE"/>
              </w:rPr>
            </w:pPr>
            <w:ins w:id="1628" w:author="Jens-Rainer Ohm" w:date="2022-04-20T07:59:00Z">
              <w:r w:rsidRPr="00101108">
                <w:rPr>
                  <w:lang w:val="de-DE"/>
                </w:rPr>
                <w:t>0.11%</w:t>
              </w:r>
            </w:ins>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ins w:id="1629" w:author="Jens-Rainer Ohm" w:date="2022-04-20T07:59:00Z"/>
                <w:lang w:val="de-DE"/>
              </w:rPr>
            </w:pPr>
            <w:ins w:id="1630" w:author="Jens-Rainer Ohm" w:date="2022-04-20T07:59:00Z">
              <w:r w:rsidRPr="00101108">
                <w:rPr>
                  <w:lang w:val="de-DE"/>
                </w:rPr>
                <w:t>0.83%</w:t>
              </w:r>
            </w:ins>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ins w:id="1631" w:author="Jens-Rainer Ohm" w:date="2022-04-20T07:59:00Z"/>
                <w:lang w:val="de-DE"/>
              </w:rPr>
            </w:pPr>
            <w:ins w:id="1632" w:author="Jens-Rainer Ohm" w:date="2022-04-20T07:59:00Z">
              <w:r w:rsidRPr="00101108">
                <w:rPr>
                  <w:lang w:val="de-DE"/>
                </w:rPr>
                <w:t>93%</w:t>
              </w:r>
            </w:ins>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ins w:id="1633" w:author="Jens-Rainer Ohm" w:date="2022-04-20T07:59:00Z"/>
                <w:lang w:val="de-DE"/>
              </w:rPr>
            </w:pPr>
            <w:ins w:id="1634" w:author="Jens-Rainer Ohm" w:date="2022-04-20T07:59:00Z">
              <w:r w:rsidRPr="00101108">
                <w:rPr>
                  <w:lang w:val="de-DE"/>
                </w:rPr>
                <w:t>97%</w:t>
              </w:r>
            </w:ins>
          </w:p>
        </w:tc>
      </w:tr>
      <w:tr w:rsidR="00101108" w:rsidRPr="00101108" w14:paraId="1E2E1857" w14:textId="77777777" w:rsidTr="00101108">
        <w:trPr>
          <w:trHeight w:val="255"/>
          <w:ins w:id="1635"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ins w:id="1636" w:author="Jens-Rainer Ohm" w:date="2022-04-20T07:59:00Z"/>
                <w:lang w:val="de-DE"/>
              </w:rPr>
            </w:pPr>
            <w:ins w:id="1637"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ins w:id="1638" w:author="Jens-Rainer Ohm" w:date="2022-04-20T07:59:00Z"/>
                <w:lang w:val="de-DE"/>
              </w:rPr>
            </w:pPr>
            <w:ins w:id="1639" w:author="Jens-Rainer Ohm" w:date="2022-04-20T07:59:00Z">
              <w:r w:rsidRPr="00101108">
                <w:rPr>
                  <w:lang w:val="de-DE"/>
                </w:rPr>
                <w:t>-0.40%</w:t>
              </w:r>
            </w:ins>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ins w:id="1640" w:author="Jens-Rainer Ohm" w:date="2022-04-20T07:59:00Z"/>
                <w:lang w:val="de-DE"/>
              </w:rPr>
            </w:pPr>
            <w:ins w:id="1641" w:author="Jens-Rainer Ohm" w:date="2022-04-20T07:59:00Z">
              <w:r w:rsidRPr="00101108">
                <w:rPr>
                  <w:lang w:val="de-DE"/>
                </w:rPr>
                <w:t>-0.87%</w:t>
              </w:r>
            </w:ins>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ins w:id="1642" w:author="Jens-Rainer Ohm" w:date="2022-04-20T07:59:00Z"/>
                <w:lang w:val="de-DE"/>
              </w:rPr>
            </w:pPr>
            <w:ins w:id="1643" w:author="Jens-Rainer Ohm" w:date="2022-04-20T07:59:00Z">
              <w:r w:rsidRPr="00101108">
                <w:rPr>
                  <w:lang w:val="de-DE"/>
                </w:rPr>
                <w:t>-0.71%</w:t>
              </w:r>
            </w:ins>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ins w:id="1644" w:author="Jens-Rainer Ohm" w:date="2022-04-20T07:59:00Z"/>
                <w:lang w:val="de-DE"/>
              </w:rPr>
            </w:pPr>
            <w:ins w:id="1645" w:author="Jens-Rainer Ohm" w:date="2022-04-20T07:59:00Z">
              <w:r w:rsidRPr="00101108">
                <w:rPr>
                  <w:lang w:val="de-DE"/>
                </w:rPr>
                <w:t>89%</w:t>
              </w:r>
            </w:ins>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ins w:id="1646" w:author="Jens-Rainer Ohm" w:date="2022-04-20T07:59:00Z"/>
                <w:lang w:val="de-DE"/>
              </w:rPr>
            </w:pPr>
            <w:ins w:id="1647" w:author="Jens-Rainer Ohm" w:date="2022-04-20T07:59:00Z">
              <w:r w:rsidRPr="00101108">
                <w:rPr>
                  <w:lang w:val="de-DE"/>
                </w:rPr>
                <w:t>97%</w:t>
              </w:r>
            </w:ins>
          </w:p>
        </w:tc>
      </w:tr>
      <w:tr w:rsidR="00101108" w:rsidRPr="00101108" w14:paraId="74D246D4" w14:textId="77777777" w:rsidTr="00101108">
        <w:trPr>
          <w:trHeight w:val="255"/>
          <w:ins w:id="1648" w:author="Jens-Rainer Ohm" w:date="2022-04-20T07:59:00Z"/>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ins w:id="1649" w:author="Jens-Rainer Ohm" w:date="2022-04-20T07:59:00Z"/>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ins w:id="1650" w:author="Jens-Rainer Ohm" w:date="2022-04-20T07:59:00Z"/>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ins w:id="1651" w:author="Jens-Rainer Ohm" w:date="2022-04-20T07:59:00Z"/>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ins w:id="1652" w:author="Jens-Rainer Ohm" w:date="2022-04-20T07:59:00Z"/>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ins w:id="1653" w:author="Jens-Rainer Ohm" w:date="2022-04-20T07:59:00Z"/>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ins w:id="1654" w:author="Jens-Rainer Ohm" w:date="2022-04-20T07:59:00Z"/>
                <w:lang w:val="de-DE"/>
              </w:rPr>
            </w:pPr>
          </w:p>
        </w:tc>
      </w:tr>
      <w:tr w:rsidR="00101108" w:rsidRPr="00101108" w14:paraId="32AB5E77" w14:textId="77777777" w:rsidTr="00101108">
        <w:trPr>
          <w:trHeight w:val="255"/>
          <w:ins w:id="1655" w:author="Jens-Rainer Ohm" w:date="2022-04-20T07:59:00Z"/>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ins w:id="1656"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ins w:id="1657" w:author="Jens-Rainer Ohm" w:date="2022-04-20T07:59:00Z"/>
                <w:b/>
                <w:bCs/>
                <w:lang w:val="de-DE"/>
              </w:rPr>
            </w:pPr>
            <w:ins w:id="1658"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ins w:id="1659" w:author="Jens-Rainer Ohm" w:date="2022-04-20T07:59:00Z"/>
                <w:lang w:val="de-DE"/>
              </w:rPr>
            </w:pPr>
            <w:ins w:id="1660"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ins w:id="1661" w:author="Jens-Rainer Ohm" w:date="2022-04-20T07:59:00Z"/>
                <w:b/>
                <w:bCs/>
                <w:lang w:val="de-DE"/>
              </w:rPr>
            </w:pPr>
            <w:ins w:id="1662" w:author="Jens-Rainer Ohm" w:date="2022-04-20T07:59:00Z">
              <w:r w:rsidRPr="00101108">
                <w:rPr>
                  <w:b/>
                  <w:bCs/>
                  <w:lang w:val="de-DE"/>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ins w:id="1663" w:author="Jens-Rainer Ohm" w:date="2022-04-20T07:59:00Z"/>
                <w:lang w:val="de-DE"/>
              </w:rPr>
            </w:pPr>
            <w:ins w:id="1664"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ins w:id="1665" w:author="Jens-Rainer Ohm" w:date="2022-04-20T07:59:00Z"/>
                <w:lang w:val="de-DE"/>
              </w:rPr>
            </w:pPr>
            <w:ins w:id="1666" w:author="Jens-Rainer Ohm" w:date="2022-04-20T07:59:00Z">
              <w:r w:rsidRPr="00101108">
                <w:rPr>
                  <w:lang w:val="de-DE"/>
                </w:rPr>
                <w:t> </w:t>
              </w:r>
            </w:ins>
          </w:p>
        </w:tc>
      </w:tr>
      <w:tr w:rsidR="00101108" w:rsidRPr="00101108" w14:paraId="7F7E2EE3" w14:textId="77777777" w:rsidTr="00101108">
        <w:trPr>
          <w:trHeight w:val="255"/>
          <w:ins w:id="1667" w:author="Jens-Rainer Ohm" w:date="2022-04-20T07:59:00Z"/>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ins w:id="1668"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ins w:id="1669" w:author="Jens-Rainer Ohm" w:date="2022-04-20T07:59:00Z"/>
                <w:b/>
                <w:bCs/>
                <w:lang w:val="de-DE"/>
              </w:rPr>
            </w:pPr>
            <w:ins w:id="1670"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ins w:id="1671" w:author="Jens-Rainer Ohm" w:date="2022-04-20T07:59:00Z"/>
                <w:b/>
                <w:bCs/>
                <w:lang w:val="de-DE"/>
              </w:rPr>
            </w:pPr>
            <w:ins w:id="1672"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ins w:id="1673" w:author="Jens-Rainer Ohm" w:date="2022-04-20T07:59:00Z"/>
                <w:b/>
                <w:bCs/>
                <w:lang w:val="de-DE"/>
              </w:rPr>
            </w:pPr>
            <w:ins w:id="1674" w:author="Jens-Rainer Ohm" w:date="2022-04-20T07:59:00Z">
              <w:r w:rsidRPr="00101108">
                <w:rPr>
                  <w:b/>
                  <w:bCs/>
                  <w:lang w:val="de-DE"/>
                </w:rPr>
                <w:t>Over VTM-15.0</w:t>
              </w:r>
            </w:ins>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ins w:id="1675" w:author="Jens-Rainer Ohm" w:date="2022-04-20T07:59:00Z"/>
                <w:b/>
                <w:bCs/>
                <w:lang w:val="de-DE"/>
              </w:rPr>
            </w:pPr>
            <w:ins w:id="1676"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ins w:id="1677" w:author="Jens-Rainer Ohm" w:date="2022-04-20T07:59:00Z"/>
                <w:b/>
                <w:bCs/>
                <w:lang w:val="de-DE"/>
              </w:rPr>
            </w:pPr>
            <w:ins w:id="1678" w:author="Jens-Rainer Ohm" w:date="2022-04-20T07:59:00Z">
              <w:r w:rsidRPr="00101108">
                <w:rPr>
                  <w:b/>
                  <w:bCs/>
                  <w:lang w:val="de-DE"/>
                </w:rPr>
                <w:t> </w:t>
              </w:r>
            </w:ins>
          </w:p>
        </w:tc>
      </w:tr>
      <w:tr w:rsidR="00101108" w:rsidRPr="00101108" w14:paraId="1689DC37" w14:textId="77777777" w:rsidTr="00101108">
        <w:trPr>
          <w:trHeight w:val="255"/>
          <w:ins w:id="1679" w:author="Jens-Rainer Ohm" w:date="2022-04-20T07:59:00Z"/>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ins w:id="1680"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ins w:id="1681" w:author="Jens-Rainer Ohm" w:date="2022-04-20T07:59:00Z"/>
                <w:lang w:val="de-DE"/>
              </w:rPr>
            </w:pPr>
            <w:ins w:id="1682"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ins w:id="1683" w:author="Jens-Rainer Ohm" w:date="2022-04-20T07:59:00Z"/>
                <w:lang w:val="de-DE"/>
              </w:rPr>
            </w:pPr>
            <w:ins w:id="1684"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ins w:id="1685" w:author="Jens-Rainer Ohm" w:date="2022-04-20T07:59:00Z"/>
                <w:lang w:val="de-DE"/>
              </w:rPr>
            </w:pPr>
            <w:ins w:id="1686"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ins w:id="1687" w:author="Jens-Rainer Ohm" w:date="2022-04-20T07:59:00Z"/>
                <w:lang w:val="de-DE"/>
              </w:rPr>
            </w:pPr>
            <w:ins w:id="1688"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ins w:id="1689" w:author="Jens-Rainer Ohm" w:date="2022-04-20T07:59:00Z"/>
                <w:lang w:val="de-DE"/>
              </w:rPr>
            </w:pPr>
            <w:ins w:id="1690" w:author="Jens-Rainer Ohm" w:date="2022-04-20T07:59:00Z">
              <w:r w:rsidRPr="00101108">
                <w:rPr>
                  <w:lang w:val="de-DE"/>
                </w:rPr>
                <w:t>DecT</w:t>
              </w:r>
            </w:ins>
          </w:p>
        </w:tc>
      </w:tr>
      <w:tr w:rsidR="00101108" w:rsidRPr="00101108" w14:paraId="6740C0B3" w14:textId="77777777" w:rsidTr="00101108">
        <w:trPr>
          <w:trHeight w:val="255"/>
          <w:ins w:id="1691"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ins w:id="1692" w:author="Jens-Rainer Ohm" w:date="2022-04-20T07:59:00Z"/>
                <w:lang w:val="de-DE"/>
              </w:rPr>
            </w:pPr>
            <w:ins w:id="1693"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ins w:id="1694" w:author="Jens-Rainer Ohm" w:date="2022-04-20T07:59:00Z"/>
                <w:lang w:val="de-DE"/>
              </w:rPr>
            </w:pPr>
            <w:ins w:id="1695"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ins w:id="1696" w:author="Jens-Rainer Ohm" w:date="2022-04-20T07:59:00Z"/>
                <w:lang w:val="de-DE"/>
              </w:rPr>
            </w:pPr>
            <w:ins w:id="1697" w:author="Jens-Rainer Ohm" w:date="2022-04-20T07:59:00Z">
              <w:r w:rsidRPr="00101108">
                <w:rPr>
                  <w:lang w:val="de-DE"/>
                </w:rPr>
                <w:t> </w:t>
              </w:r>
            </w:ins>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ins w:id="1698" w:author="Jens-Rainer Ohm" w:date="2022-04-20T07:59:00Z"/>
                <w:lang w:val="de-DE"/>
              </w:rPr>
            </w:pPr>
            <w:ins w:id="1699"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ins w:id="1700" w:author="Jens-Rainer Ohm" w:date="2022-04-20T07:59:00Z"/>
                <w:lang w:val="de-DE"/>
              </w:rPr>
            </w:pPr>
            <w:ins w:id="1701"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ins w:id="1702" w:author="Jens-Rainer Ohm" w:date="2022-04-20T07:59:00Z"/>
                <w:lang w:val="de-DE"/>
              </w:rPr>
            </w:pPr>
            <w:ins w:id="1703" w:author="Jens-Rainer Ohm" w:date="2022-04-20T07:59:00Z">
              <w:r w:rsidRPr="00101108">
                <w:rPr>
                  <w:lang w:val="de-DE"/>
                </w:rPr>
                <w:t> </w:t>
              </w:r>
            </w:ins>
          </w:p>
        </w:tc>
      </w:tr>
      <w:tr w:rsidR="00101108" w:rsidRPr="00101108" w14:paraId="5A6461D0" w14:textId="77777777" w:rsidTr="00101108">
        <w:trPr>
          <w:trHeight w:val="255"/>
          <w:ins w:id="1704"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ins w:id="1705" w:author="Jens-Rainer Ohm" w:date="2022-04-20T07:59:00Z"/>
                <w:lang w:val="de-DE"/>
              </w:rPr>
            </w:pPr>
            <w:ins w:id="1706"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ins w:id="1707" w:author="Jens-Rainer Ohm" w:date="2022-04-20T07:59:00Z"/>
                <w:lang w:val="de-DE"/>
              </w:rPr>
            </w:pPr>
            <w:ins w:id="1708"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ins w:id="1709"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ins w:id="1710" w:author="Jens-Rainer Ohm" w:date="2022-04-20T07:59:00Z"/>
                <w:lang w:val="de-DE"/>
              </w:rPr>
            </w:pPr>
            <w:ins w:id="1711"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ins w:id="1712" w:author="Jens-Rainer Ohm" w:date="2022-04-20T07:59:00Z"/>
                <w:lang w:val="de-DE"/>
              </w:rPr>
            </w:pPr>
            <w:ins w:id="1713"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ins w:id="1714" w:author="Jens-Rainer Ohm" w:date="2022-04-20T07:59:00Z"/>
                <w:lang w:val="de-DE"/>
              </w:rPr>
            </w:pPr>
            <w:ins w:id="1715" w:author="Jens-Rainer Ohm" w:date="2022-04-20T07:59:00Z">
              <w:r w:rsidRPr="00101108">
                <w:rPr>
                  <w:lang w:val="de-DE"/>
                </w:rPr>
                <w:t> </w:t>
              </w:r>
            </w:ins>
          </w:p>
        </w:tc>
      </w:tr>
      <w:tr w:rsidR="00101108" w:rsidRPr="00101108" w14:paraId="2996AE3A" w14:textId="77777777" w:rsidTr="00101108">
        <w:trPr>
          <w:trHeight w:val="255"/>
          <w:ins w:id="1716"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ins w:id="1717" w:author="Jens-Rainer Ohm" w:date="2022-04-20T07:59:00Z"/>
                <w:lang w:val="de-DE"/>
              </w:rPr>
            </w:pPr>
            <w:ins w:id="1718"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ins w:id="1719" w:author="Jens-Rainer Ohm" w:date="2022-04-20T07:59:00Z"/>
                <w:lang w:val="de-DE"/>
              </w:rPr>
            </w:pPr>
            <w:ins w:id="1720" w:author="Jens-Rainer Ohm" w:date="2022-04-20T07:59:00Z">
              <w:r w:rsidRPr="00101108">
                <w:rPr>
                  <w:lang w:val="de-DE"/>
                </w:rPr>
                <w:t>-0.54%</w:t>
              </w:r>
            </w:ins>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ins w:id="1721" w:author="Jens-Rainer Ohm" w:date="2022-04-20T07:59:00Z"/>
                <w:lang w:val="de-DE"/>
              </w:rPr>
            </w:pPr>
            <w:ins w:id="1722" w:author="Jens-Rainer Ohm" w:date="2022-04-20T07:59:00Z">
              <w:r w:rsidRPr="00101108">
                <w:rPr>
                  <w:lang w:val="de-DE"/>
                </w:rPr>
                <w:t>-0.52%</w:t>
              </w:r>
            </w:ins>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ins w:id="1723" w:author="Jens-Rainer Ohm" w:date="2022-04-20T07:59:00Z"/>
                <w:lang w:val="de-DE"/>
              </w:rPr>
            </w:pPr>
            <w:ins w:id="1724" w:author="Jens-Rainer Ohm" w:date="2022-04-20T07:59:00Z">
              <w:r w:rsidRPr="00101108">
                <w:rPr>
                  <w:lang w:val="de-DE"/>
                </w:rPr>
                <w:t>-1.18%</w:t>
              </w:r>
            </w:ins>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ins w:id="1725" w:author="Jens-Rainer Ohm" w:date="2022-04-20T07:59:00Z"/>
                <w:lang w:val="de-DE"/>
              </w:rPr>
            </w:pPr>
            <w:ins w:id="1726" w:author="Jens-Rainer Ohm" w:date="2022-04-20T07:59:00Z">
              <w:r w:rsidRPr="00101108">
                <w:rPr>
                  <w:lang w:val="de-DE"/>
                </w:rPr>
                <w:t>89%</w:t>
              </w:r>
            </w:ins>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ins w:id="1727" w:author="Jens-Rainer Ohm" w:date="2022-04-20T07:59:00Z"/>
                <w:lang w:val="de-DE"/>
              </w:rPr>
            </w:pPr>
            <w:ins w:id="1728" w:author="Jens-Rainer Ohm" w:date="2022-04-20T07:59:00Z">
              <w:r w:rsidRPr="00101108">
                <w:rPr>
                  <w:lang w:val="de-DE"/>
                </w:rPr>
                <w:t>97%</w:t>
              </w:r>
            </w:ins>
          </w:p>
        </w:tc>
      </w:tr>
      <w:tr w:rsidR="00101108" w:rsidRPr="00101108" w14:paraId="462A60DA" w14:textId="77777777" w:rsidTr="00101108">
        <w:trPr>
          <w:trHeight w:val="255"/>
          <w:ins w:id="1729"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ins w:id="1730" w:author="Jens-Rainer Ohm" w:date="2022-04-20T07:59:00Z"/>
                <w:lang w:val="de-DE"/>
              </w:rPr>
            </w:pPr>
            <w:ins w:id="1731"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ins w:id="1732" w:author="Jens-Rainer Ohm" w:date="2022-04-20T07:59:00Z"/>
                <w:lang w:val="de-DE"/>
              </w:rPr>
            </w:pPr>
            <w:ins w:id="1733" w:author="Jens-Rainer Ohm" w:date="2022-04-20T07:59:00Z">
              <w:r w:rsidRPr="00101108">
                <w:rPr>
                  <w:lang w:val="de-DE"/>
                </w:rPr>
                <w:t>-0.13%</w:t>
              </w:r>
            </w:ins>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ins w:id="1734" w:author="Jens-Rainer Ohm" w:date="2022-04-20T07:59:00Z"/>
                <w:lang w:val="de-DE"/>
              </w:rPr>
            </w:pPr>
            <w:ins w:id="1735" w:author="Jens-Rainer Ohm" w:date="2022-04-20T07:59:00Z">
              <w:r w:rsidRPr="00101108">
                <w:rPr>
                  <w:lang w:val="de-DE"/>
                </w:rPr>
                <w:t>-0.03%</w:t>
              </w:r>
            </w:ins>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ins w:id="1736" w:author="Jens-Rainer Ohm" w:date="2022-04-20T07:59:00Z"/>
                <w:lang w:val="de-DE"/>
              </w:rPr>
            </w:pPr>
            <w:ins w:id="1737" w:author="Jens-Rainer Ohm" w:date="2022-04-20T07:59:00Z">
              <w:r w:rsidRPr="00101108">
                <w:rPr>
                  <w:lang w:val="de-DE"/>
                </w:rPr>
                <w:t>-0.28%</w:t>
              </w:r>
            </w:ins>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ins w:id="1738" w:author="Jens-Rainer Ohm" w:date="2022-04-20T07:59:00Z"/>
                <w:lang w:val="de-DE"/>
              </w:rPr>
            </w:pPr>
            <w:ins w:id="1739" w:author="Jens-Rainer Ohm" w:date="2022-04-20T07:59:00Z">
              <w:r w:rsidRPr="00101108">
                <w:rPr>
                  <w:lang w:val="de-DE"/>
                </w:rPr>
                <w:t>92%</w:t>
              </w:r>
            </w:ins>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ins w:id="1740" w:author="Jens-Rainer Ohm" w:date="2022-04-20T07:59:00Z"/>
                <w:lang w:val="de-DE"/>
              </w:rPr>
            </w:pPr>
            <w:ins w:id="1741" w:author="Jens-Rainer Ohm" w:date="2022-04-20T07:59:00Z">
              <w:r w:rsidRPr="00101108">
                <w:rPr>
                  <w:lang w:val="de-DE"/>
                </w:rPr>
                <w:t>98%</w:t>
              </w:r>
            </w:ins>
          </w:p>
        </w:tc>
      </w:tr>
      <w:tr w:rsidR="00101108" w:rsidRPr="00101108" w14:paraId="611DD7D4" w14:textId="77777777" w:rsidTr="00101108">
        <w:trPr>
          <w:trHeight w:val="255"/>
          <w:ins w:id="1742"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ins w:id="1743" w:author="Jens-Rainer Ohm" w:date="2022-04-20T07:59:00Z"/>
                <w:lang w:val="de-DE"/>
              </w:rPr>
            </w:pPr>
            <w:ins w:id="1744"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ins w:id="1745" w:author="Jens-Rainer Ohm" w:date="2022-04-20T07:59:00Z"/>
                <w:lang w:val="de-DE"/>
              </w:rPr>
            </w:pPr>
            <w:ins w:id="1746" w:author="Jens-Rainer Ohm" w:date="2022-04-20T07:59:00Z">
              <w:r w:rsidRPr="00101108">
                <w:rPr>
                  <w:lang w:val="de-DE"/>
                </w:rPr>
                <w:t>-0.52%</w:t>
              </w:r>
            </w:ins>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ins w:id="1747" w:author="Jens-Rainer Ohm" w:date="2022-04-20T07:59:00Z"/>
                <w:lang w:val="de-DE"/>
              </w:rPr>
            </w:pPr>
            <w:ins w:id="1748" w:author="Jens-Rainer Ohm" w:date="2022-04-20T07:59:00Z">
              <w:r w:rsidRPr="00101108">
                <w:rPr>
                  <w:lang w:val="de-DE"/>
                </w:rPr>
                <w:t>1.21%</w:t>
              </w:r>
            </w:ins>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ins w:id="1749" w:author="Jens-Rainer Ohm" w:date="2022-04-20T07:59:00Z"/>
                <w:lang w:val="de-DE"/>
              </w:rPr>
            </w:pPr>
            <w:ins w:id="1750" w:author="Jens-Rainer Ohm" w:date="2022-04-20T07:59:00Z">
              <w:r w:rsidRPr="00101108">
                <w:rPr>
                  <w:lang w:val="de-DE"/>
                </w:rPr>
                <w:t>2.05%</w:t>
              </w:r>
            </w:ins>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ins w:id="1751" w:author="Jens-Rainer Ohm" w:date="2022-04-20T07:59:00Z"/>
                <w:lang w:val="de-DE"/>
              </w:rPr>
            </w:pPr>
            <w:ins w:id="1752" w:author="Jens-Rainer Ohm" w:date="2022-04-20T07:59:00Z">
              <w:r w:rsidRPr="00101108">
                <w:rPr>
                  <w:lang w:val="de-DE"/>
                </w:rPr>
                <w:t>94%</w:t>
              </w:r>
            </w:ins>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ins w:id="1753" w:author="Jens-Rainer Ohm" w:date="2022-04-20T07:59:00Z"/>
                <w:lang w:val="de-DE"/>
              </w:rPr>
            </w:pPr>
            <w:ins w:id="1754" w:author="Jens-Rainer Ohm" w:date="2022-04-20T07:59:00Z">
              <w:r w:rsidRPr="00101108">
                <w:rPr>
                  <w:lang w:val="de-DE"/>
                </w:rPr>
                <w:t>95%</w:t>
              </w:r>
            </w:ins>
          </w:p>
        </w:tc>
      </w:tr>
      <w:tr w:rsidR="00101108" w:rsidRPr="00101108" w14:paraId="5C02EE3B" w14:textId="77777777" w:rsidTr="00101108">
        <w:trPr>
          <w:trHeight w:val="255"/>
          <w:ins w:id="1755"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ins w:id="1756" w:author="Jens-Rainer Ohm" w:date="2022-04-20T07:59:00Z"/>
                <w:b/>
                <w:bCs/>
                <w:lang w:val="de-DE"/>
              </w:rPr>
            </w:pPr>
            <w:ins w:id="1757" w:author="Jens-Rainer Ohm" w:date="2022-04-20T07:59:00Z">
              <w:r w:rsidRPr="00101108">
                <w:rPr>
                  <w:b/>
                  <w:bCs/>
                  <w:lang w:val="de-DE"/>
                </w:rPr>
                <w:t>Overall</w:t>
              </w:r>
            </w:ins>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ins w:id="1758" w:author="Jens-Rainer Ohm" w:date="2022-04-20T07:59:00Z"/>
                <w:lang w:val="de-DE"/>
              </w:rPr>
            </w:pPr>
            <w:ins w:id="1759" w:author="Jens-Rainer Ohm" w:date="2022-04-20T07:59:00Z">
              <w:r w:rsidRPr="00101108">
                <w:rPr>
                  <w:lang w:val="de-DE"/>
                </w:rPr>
                <w:t>-0.40%</w:t>
              </w:r>
            </w:ins>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ins w:id="1760" w:author="Jens-Rainer Ohm" w:date="2022-04-20T07:59:00Z"/>
                <w:lang w:val="de-DE"/>
              </w:rPr>
            </w:pPr>
            <w:ins w:id="1761" w:author="Jens-Rainer Ohm" w:date="2022-04-20T07:59:00Z">
              <w:r w:rsidRPr="00101108">
                <w:rPr>
                  <w:lang w:val="de-DE"/>
                </w:rPr>
                <w:t>0.08%</w:t>
              </w:r>
            </w:ins>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ins w:id="1762" w:author="Jens-Rainer Ohm" w:date="2022-04-20T07:59:00Z"/>
                <w:lang w:val="de-DE"/>
              </w:rPr>
            </w:pPr>
            <w:ins w:id="1763" w:author="Jens-Rainer Ohm" w:date="2022-04-20T07:59:00Z">
              <w:r w:rsidRPr="00101108">
                <w:rPr>
                  <w:lang w:val="de-DE"/>
                </w:rPr>
                <w:t>-0.07%</w:t>
              </w:r>
            </w:ins>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ins w:id="1764" w:author="Jens-Rainer Ohm" w:date="2022-04-20T07:59:00Z"/>
                <w:lang w:val="de-DE"/>
              </w:rPr>
            </w:pPr>
            <w:ins w:id="1765" w:author="Jens-Rainer Ohm" w:date="2022-04-20T07:59:00Z">
              <w:r w:rsidRPr="00101108">
                <w:rPr>
                  <w:lang w:val="de-DE"/>
                </w:rPr>
                <w:t>91%</w:t>
              </w:r>
            </w:ins>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ins w:id="1766" w:author="Jens-Rainer Ohm" w:date="2022-04-20T07:59:00Z"/>
                <w:lang w:val="de-DE"/>
              </w:rPr>
            </w:pPr>
            <w:ins w:id="1767" w:author="Jens-Rainer Ohm" w:date="2022-04-20T07:59:00Z">
              <w:r w:rsidRPr="00101108">
                <w:rPr>
                  <w:lang w:val="de-DE"/>
                </w:rPr>
                <w:t>97%</w:t>
              </w:r>
            </w:ins>
          </w:p>
        </w:tc>
      </w:tr>
      <w:tr w:rsidR="00101108" w:rsidRPr="00101108" w14:paraId="50F165EE" w14:textId="77777777" w:rsidTr="00101108">
        <w:trPr>
          <w:trHeight w:val="255"/>
          <w:ins w:id="1768"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ins w:id="1769" w:author="Jens-Rainer Ohm" w:date="2022-04-20T07:59:00Z"/>
                <w:lang w:val="de-DE"/>
              </w:rPr>
            </w:pPr>
            <w:ins w:id="1770"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ins w:id="1771" w:author="Jens-Rainer Ohm" w:date="2022-04-20T07:59:00Z"/>
                <w:lang w:val="de-DE"/>
              </w:rPr>
            </w:pPr>
            <w:ins w:id="1772" w:author="Jens-Rainer Ohm" w:date="2022-04-20T07:59:00Z">
              <w:r w:rsidRPr="00101108">
                <w:rPr>
                  <w:lang w:val="de-DE"/>
                </w:rPr>
                <w:t>-0.06%</w:t>
              </w:r>
            </w:ins>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ins w:id="1773" w:author="Jens-Rainer Ohm" w:date="2022-04-20T07:59:00Z"/>
                <w:lang w:val="de-DE"/>
              </w:rPr>
            </w:pPr>
            <w:ins w:id="1774" w:author="Jens-Rainer Ohm" w:date="2022-04-20T07:59:00Z">
              <w:r w:rsidRPr="00101108">
                <w:rPr>
                  <w:lang w:val="de-DE"/>
                </w:rPr>
                <w:t>-0.32%</w:t>
              </w:r>
            </w:ins>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ins w:id="1775" w:author="Jens-Rainer Ohm" w:date="2022-04-20T07:59:00Z"/>
                <w:lang w:val="de-DE"/>
              </w:rPr>
            </w:pPr>
            <w:ins w:id="1776" w:author="Jens-Rainer Ohm" w:date="2022-04-20T07:59:00Z">
              <w:r w:rsidRPr="00101108">
                <w:rPr>
                  <w:lang w:val="de-DE"/>
                </w:rPr>
                <w:t>0.26%</w:t>
              </w:r>
            </w:ins>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ins w:id="1777" w:author="Jens-Rainer Ohm" w:date="2022-04-20T07:59:00Z"/>
                <w:lang w:val="de-DE"/>
              </w:rPr>
            </w:pPr>
            <w:ins w:id="1778" w:author="Jens-Rainer Ohm" w:date="2022-04-20T07:59:00Z">
              <w:r w:rsidRPr="00101108">
                <w:rPr>
                  <w:lang w:val="de-DE"/>
                </w:rPr>
                <w:t>93%</w:t>
              </w:r>
            </w:ins>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ins w:id="1779" w:author="Jens-Rainer Ohm" w:date="2022-04-20T07:59:00Z"/>
                <w:lang w:val="de-DE"/>
              </w:rPr>
            </w:pPr>
            <w:ins w:id="1780" w:author="Jens-Rainer Ohm" w:date="2022-04-20T07:59:00Z">
              <w:r w:rsidRPr="00101108">
                <w:rPr>
                  <w:lang w:val="de-DE"/>
                </w:rPr>
                <w:t>97%</w:t>
              </w:r>
            </w:ins>
          </w:p>
        </w:tc>
      </w:tr>
      <w:tr w:rsidR="00101108" w:rsidRPr="00101108" w14:paraId="1C6E2FE7" w14:textId="77777777" w:rsidTr="00101108">
        <w:trPr>
          <w:trHeight w:val="255"/>
          <w:ins w:id="1781"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ins w:id="1782" w:author="Jens-Rainer Ohm" w:date="2022-04-20T07:59:00Z"/>
                <w:lang w:val="de-DE"/>
              </w:rPr>
            </w:pPr>
            <w:ins w:id="1783" w:author="Jens-Rainer Ohm" w:date="2022-04-20T07:59:00Z">
              <w:r w:rsidRPr="00101108">
                <w:rPr>
                  <w:lang w:val="de-DE"/>
                </w:rPr>
                <w:lastRenderedPageBreak/>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ins w:id="1784" w:author="Jens-Rainer Ohm" w:date="2022-04-20T07:59:00Z"/>
                <w:lang w:val="de-DE"/>
              </w:rPr>
            </w:pPr>
            <w:ins w:id="1785" w:author="Jens-Rainer Ohm" w:date="2022-04-20T07:59:00Z">
              <w:r w:rsidRPr="00101108">
                <w:rPr>
                  <w:lang w:val="de-DE"/>
                </w:rPr>
                <w:t>-0.11%</w:t>
              </w:r>
            </w:ins>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ins w:id="1786" w:author="Jens-Rainer Ohm" w:date="2022-04-20T07:59:00Z"/>
                <w:lang w:val="de-DE"/>
              </w:rPr>
            </w:pPr>
            <w:ins w:id="1787" w:author="Jens-Rainer Ohm" w:date="2022-04-20T07:59:00Z">
              <w:r w:rsidRPr="00101108">
                <w:rPr>
                  <w:lang w:val="de-DE"/>
                </w:rPr>
                <w:t>-0.58%</w:t>
              </w:r>
            </w:ins>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ins w:id="1788" w:author="Jens-Rainer Ohm" w:date="2022-04-20T07:59:00Z"/>
                <w:lang w:val="de-DE"/>
              </w:rPr>
            </w:pPr>
            <w:ins w:id="1789" w:author="Jens-Rainer Ohm" w:date="2022-04-20T07:59:00Z">
              <w:r w:rsidRPr="00101108">
                <w:rPr>
                  <w:lang w:val="de-DE"/>
                </w:rPr>
                <w:t>-0.58%</w:t>
              </w:r>
            </w:ins>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ins w:id="1790" w:author="Jens-Rainer Ohm" w:date="2022-04-20T07:59:00Z"/>
                <w:lang w:val="de-DE"/>
              </w:rPr>
            </w:pPr>
            <w:ins w:id="1791" w:author="Jens-Rainer Ohm" w:date="2022-04-20T07:59:00Z">
              <w:r w:rsidRPr="00101108">
                <w:rPr>
                  <w:lang w:val="de-DE"/>
                </w:rPr>
                <w:t>91%</w:t>
              </w:r>
            </w:ins>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ins w:id="1792" w:author="Jens-Rainer Ohm" w:date="2022-04-20T07:59:00Z"/>
                <w:lang w:val="de-DE"/>
              </w:rPr>
            </w:pPr>
            <w:ins w:id="1793" w:author="Jens-Rainer Ohm" w:date="2022-04-20T07:59:00Z">
              <w:r w:rsidRPr="00101108">
                <w:rPr>
                  <w:lang w:val="de-DE"/>
                </w:rPr>
                <w:t>97%</w:t>
              </w:r>
            </w:ins>
          </w:p>
        </w:tc>
      </w:tr>
    </w:tbl>
    <w:p w14:paraId="4A308523" w14:textId="77777777" w:rsidR="00101108" w:rsidRPr="00101108" w:rsidRDefault="00101108" w:rsidP="00101108">
      <w:pPr>
        <w:rPr>
          <w:ins w:id="1794" w:author="Jens-Rainer Ohm" w:date="2022-04-20T07:59:00Z"/>
          <w:lang w:val="en-CA"/>
        </w:rPr>
      </w:pPr>
    </w:p>
    <w:p w14:paraId="42706FD9" w14:textId="77777777" w:rsidR="00101108" w:rsidRPr="00101108" w:rsidRDefault="00101108" w:rsidP="00101108">
      <w:pPr>
        <w:rPr>
          <w:ins w:id="1795" w:author="Jens-Rainer Ohm" w:date="2022-04-20T07:59:00Z"/>
          <w:lang w:val="en-CA"/>
        </w:rPr>
      </w:pPr>
      <w:ins w:id="1796" w:author="Jens-Rainer Ohm" w:date="2022-04-20T07:59:00Z">
        <w:r w:rsidRPr="00101108">
          <w:rPr>
            <w:lang w:val="en-CA"/>
          </w:rPr>
          <w:t>Full results are attached to this AHG report as Excel files.</w:t>
        </w:r>
      </w:ins>
    </w:p>
    <w:p w14:paraId="6E7FB364" w14:textId="77777777" w:rsidR="00101108" w:rsidRPr="00101108" w:rsidRDefault="00101108" w:rsidP="00101108">
      <w:pPr>
        <w:numPr>
          <w:ilvl w:val="1"/>
          <w:numId w:val="38"/>
        </w:numPr>
        <w:rPr>
          <w:ins w:id="1797" w:author="Jens-Rainer Ohm" w:date="2022-04-20T07:59:00Z"/>
          <w:b/>
          <w:bCs/>
          <w:i/>
          <w:iCs/>
          <w:lang w:val="en-CA"/>
        </w:rPr>
      </w:pPr>
      <w:ins w:id="1798" w:author="Jens-Rainer Ohm" w:date="2022-04-20T07:59:00Z">
        <w:r w:rsidRPr="00101108">
          <w:rPr>
            <w:b/>
            <w:bCs/>
            <w:i/>
            <w:iCs/>
            <w:lang w:val="en-CA"/>
          </w:rPr>
          <w:t>Issues in VTM 16 affecting conformance</w:t>
        </w:r>
      </w:ins>
    </w:p>
    <w:p w14:paraId="3412022F" w14:textId="77777777" w:rsidR="00101108" w:rsidRPr="00101108" w:rsidRDefault="00101108" w:rsidP="00101108">
      <w:pPr>
        <w:rPr>
          <w:ins w:id="1799" w:author="Jens-Rainer Ohm" w:date="2022-04-20T07:59:00Z"/>
          <w:lang w:val="en-CA"/>
        </w:rPr>
      </w:pPr>
      <w:ins w:id="1800" w:author="Jens-Rainer Ohm" w:date="2022-04-20T07:59:00Z">
        <w:r w:rsidRPr="00101108">
          <w:rPr>
            <w:lang w:val="en-CA"/>
          </w:rPr>
          <w:t>The following issues in VTM master branch (Jan. 11, 2022) affect conformance:</w:t>
        </w:r>
      </w:ins>
    </w:p>
    <w:p w14:paraId="31EA8C7B" w14:textId="77777777" w:rsidR="00101108" w:rsidRPr="00101108" w:rsidRDefault="00101108" w:rsidP="00101108">
      <w:pPr>
        <w:numPr>
          <w:ilvl w:val="0"/>
          <w:numId w:val="55"/>
        </w:numPr>
        <w:rPr>
          <w:ins w:id="1801" w:author="Jens-Rainer Ohm" w:date="2022-04-20T07:59:00Z"/>
          <w:lang w:val="en-CA"/>
        </w:rPr>
      </w:pPr>
      <w:ins w:id="1802" w:author="Jens-Rainer Ohm" w:date="2022-04-20T07:59:00Z">
        <w:r w:rsidRPr="00101108">
          <w:rPr>
            <w:lang w:val="en-CA"/>
          </w:rPr>
          <w:t>Missing HLS features (see sections below)</w:t>
        </w:r>
      </w:ins>
    </w:p>
    <w:p w14:paraId="0E1C287F" w14:textId="77777777" w:rsidR="00101108" w:rsidRPr="00101108" w:rsidRDefault="00101108" w:rsidP="00101108">
      <w:pPr>
        <w:rPr>
          <w:ins w:id="1803" w:author="Jens-Rainer Ohm" w:date="2022-04-20T07:59:00Z"/>
          <w:lang w:val="en-CA"/>
        </w:rPr>
      </w:pPr>
      <w:ins w:id="1804" w:author="Jens-Rainer Ohm" w:date="2022-04-20T07:59:00Z">
        <w:r w:rsidRPr="00101108">
          <w:rPr>
            <w:lang w:val="en-CA"/>
          </w:rPr>
          <w:t>There are no known issues in VTM that affect processing of current VVC v1 conformance bitstreams.</w:t>
        </w:r>
      </w:ins>
    </w:p>
    <w:p w14:paraId="694A537F" w14:textId="77777777" w:rsidR="00101108" w:rsidRPr="00101108" w:rsidRDefault="00101108" w:rsidP="00101108">
      <w:pPr>
        <w:numPr>
          <w:ilvl w:val="1"/>
          <w:numId w:val="38"/>
        </w:numPr>
        <w:rPr>
          <w:ins w:id="1805" w:author="Jens-Rainer Ohm" w:date="2022-04-20T07:59:00Z"/>
          <w:b/>
          <w:bCs/>
          <w:i/>
          <w:iCs/>
          <w:lang w:val="en-CA"/>
        </w:rPr>
      </w:pPr>
      <w:ins w:id="1806" w:author="Jens-Rainer Ohm" w:date="2022-04-20T07:59:00Z">
        <w:r w:rsidRPr="00101108">
          <w:rPr>
            <w:b/>
            <w:bCs/>
            <w:i/>
            <w:iCs/>
            <w:lang w:val="en-CA"/>
          </w:rPr>
          <w:t>Status of implementation of proposals of previous JVET meetings</w:t>
        </w:r>
      </w:ins>
    </w:p>
    <w:p w14:paraId="6372144A" w14:textId="77777777" w:rsidR="00101108" w:rsidRPr="00101108" w:rsidRDefault="00101108" w:rsidP="00101108">
      <w:pPr>
        <w:rPr>
          <w:ins w:id="1807" w:author="Jens-Rainer Ohm" w:date="2022-04-20T07:59:00Z"/>
          <w:lang w:val="en-CA"/>
        </w:rPr>
      </w:pPr>
      <w:ins w:id="1808" w:author="Jens-Rainer Ohm" w:date="2022-04-20T07:59:00Z">
        <w:r w:rsidRPr="00101108">
          <w:rPr>
            <w:lang w:val="en-CA"/>
          </w:rPr>
          <w:t>The following list contains all adoptions of the Q and R meetings that were not marked as merged (or submitted) or specification only change in the software coordinator tracking sheet:</w:t>
        </w:r>
      </w:ins>
    </w:p>
    <w:p w14:paraId="2A813CF7" w14:textId="77777777" w:rsidR="00101108" w:rsidRPr="00101108" w:rsidRDefault="00101108" w:rsidP="00101108">
      <w:pPr>
        <w:numPr>
          <w:ilvl w:val="0"/>
          <w:numId w:val="56"/>
        </w:numPr>
        <w:rPr>
          <w:ins w:id="1809" w:author="Jens-Rainer Ohm" w:date="2022-04-20T07:59:00Z"/>
          <w:lang w:val="en-CA"/>
        </w:rPr>
      </w:pPr>
      <w:ins w:id="1810" w:author="Jens-Rainer Ohm" w:date="2022-04-20T07:59:00Z">
        <w:r w:rsidRPr="00101108">
          <w:rPr>
            <w:lang w:val="en-CA"/>
          </w:rPr>
          <w:t>JVET-Q0112</w:t>
        </w:r>
      </w:ins>
    </w:p>
    <w:p w14:paraId="3B0CA0A7" w14:textId="77777777" w:rsidR="00101108" w:rsidRPr="00101108" w:rsidRDefault="00101108" w:rsidP="00101108">
      <w:pPr>
        <w:numPr>
          <w:ilvl w:val="0"/>
          <w:numId w:val="56"/>
        </w:numPr>
        <w:rPr>
          <w:ins w:id="1811" w:author="Jens-Rainer Ohm" w:date="2022-04-20T07:59:00Z"/>
          <w:lang w:val="en-CA"/>
        </w:rPr>
      </w:pPr>
      <w:ins w:id="1812" w:author="Jens-Rainer Ohm" w:date="2022-04-20T07:59:00Z">
        <w:r w:rsidRPr="00101108">
          <w:rPr>
            <w:lang w:val="en-CA"/>
          </w:rPr>
          <w:t>JVET-Q0154: Disallow mixing of GDR and IRAP (Disallow mixing of GDR with any non-GDR).</w:t>
        </w:r>
      </w:ins>
    </w:p>
    <w:p w14:paraId="6E7C0719" w14:textId="77777777" w:rsidR="00101108" w:rsidRPr="00101108" w:rsidRDefault="00101108" w:rsidP="00101108">
      <w:pPr>
        <w:numPr>
          <w:ilvl w:val="0"/>
          <w:numId w:val="56"/>
        </w:numPr>
        <w:rPr>
          <w:ins w:id="1813" w:author="Jens-Rainer Ohm" w:date="2022-04-20T07:59:00Z"/>
          <w:lang w:val="en-CA"/>
        </w:rPr>
      </w:pPr>
      <w:ins w:id="1814" w:author="Jens-Rainer Ohm" w:date="2022-04-20T07:59:00Z">
        <w:r w:rsidRPr="00101108">
          <w:rPr>
            <w:lang w:val="en-CA"/>
          </w:rPr>
          <w:t>JVET-Q0164</w:t>
        </w:r>
      </w:ins>
    </w:p>
    <w:p w14:paraId="27294185" w14:textId="77777777" w:rsidR="00101108" w:rsidRPr="00101108" w:rsidRDefault="00101108" w:rsidP="00101108">
      <w:pPr>
        <w:numPr>
          <w:ilvl w:val="0"/>
          <w:numId w:val="56"/>
        </w:numPr>
        <w:rPr>
          <w:ins w:id="1815" w:author="Jens-Rainer Ohm" w:date="2022-04-20T07:59:00Z"/>
          <w:lang w:val="en-CA"/>
        </w:rPr>
      </w:pPr>
      <w:ins w:id="1816" w:author="Jens-Rainer Ohm" w:date="2022-04-20T07:59:00Z">
        <w:r w:rsidRPr="00101108">
          <w:rPr>
            <w:lang w:val="en-CA"/>
          </w:rPr>
          <w:t>JVET-Q0402</w:t>
        </w:r>
      </w:ins>
    </w:p>
    <w:p w14:paraId="74C35378" w14:textId="77777777" w:rsidR="00101108" w:rsidRPr="00101108" w:rsidRDefault="00101108" w:rsidP="00101108">
      <w:pPr>
        <w:numPr>
          <w:ilvl w:val="0"/>
          <w:numId w:val="56"/>
        </w:numPr>
        <w:rPr>
          <w:ins w:id="1817" w:author="Jens-Rainer Ohm" w:date="2022-04-20T07:59:00Z"/>
          <w:lang w:val="en-CA"/>
        </w:rPr>
      </w:pPr>
      <w:ins w:id="1818" w:author="Jens-Rainer Ohm" w:date="2022-04-20T07:59:00Z">
        <w:r w:rsidRPr="00101108">
          <w:rPr>
            <w:lang w:val="en-CA"/>
          </w:rPr>
          <w:t>JVET-R0178: Require that when no_aps_constraint_flag is equal to 1, sps_lmcs_enabled_flag and sps_scaling_list_enabled_flag shall be equal to 0</w:t>
        </w:r>
      </w:ins>
    </w:p>
    <w:p w14:paraId="04661FBA" w14:textId="77777777" w:rsidR="00101108" w:rsidRPr="00101108" w:rsidRDefault="00101108" w:rsidP="00101108">
      <w:pPr>
        <w:numPr>
          <w:ilvl w:val="0"/>
          <w:numId w:val="56"/>
        </w:numPr>
        <w:rPr>
          <w:ins w:id="1819" w:author="Jens-Rainer Ohm" w:date="2022-04-20T07:59:00Z"/>
          <w:lang w:val="en-CA"/>
        </w:rPr>
      </w:pPr>
      <w:ins w:id="1820" w:author="Jens-Rainer Ohm" w:date="2022-04-20T07:59:00Z">
        <w:r w:rsidRPr="00101108">
          <w:rPr>
            <w:lang w:val="en-CA"/>
          </w:rPr>
          <w:t>JVET-R0221</w:t>
        </w:r>
      </w:ins>
    </w:p>
    <w:p w14:paraId="5CDBE33B" w14:textId="77777777" w:rsidR="00101108" w:rsidRPr="00101108" w:rsidRDefault="00101108" w:rsidP="00101108">
      <w:pPr>
        <w:numPr>
          <w:ilvl w:val="0"/>
          <w:numId w:val="56"/>
        </w:numPr>
        <w:rPr>
          <w:ins w:id="1821" w:author="Jens-Rainer Ohm" w:date="2022-04-20T07:59:00Z"/>
          <w:lang w:val="en-CA"/>
        </w:rPr>
      </w:pPr>
      <w:ins w:id="1822" w:author="Jens-Rainer Ohm" w:date="2022-04-20T07:59:00Z">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ins>
    </w:p>
    <w:p w14:paraId="7AA94544" w14:textId="77777777" w:rsidR="00101108" w:rsidRPr="00101108" w:rsidRDefault="00101108" w:rsidP="00101108">
      <w:pPr>
        <w:numPr>
          <w:ilvl w:val="0"/>
          <w:numId w:val="56"/>
        </w:numPr>
        <w:rPr>
          <w:ins w:id="1823" w:author="Jens-Rainer Ohm" w:date="2022-04-20T07:59:00Z"/>
          <w:lang w:val="en-CA"/>
        </w:rPr>
      </w:pPr>
      <w:ins w:id="1824" w:author="Jens-Rainer Ohm" w:date="2022-04-20T07:59:00Z">
        <w:r w:rsidRPr="00101108">
          <w:rPr>
            <w:lang w:val="en-CA"/>
          </w:rPr>
          <w:t>JVET-R0065: Specify that GDR AUs shall be complete – i.e., all of the layers in the CVS shall have a picture in the AU (as with IRAP AUs).</w:t>
        </w:r>
      </w:ins>
    </w:p>
    <w:p w14:paraId="4AD3450D" w14:textId="77777777" w:rsidR="00101108" w:rsidRPr="00101108" w:rsidRDefault="00101108" w:rsidP="00101108">
      <w:pPr>
        <w:numPr>
          <w:ilvl w:val="0"/>
          <w:numId w:val="56"/>
        </w:numPr>
        <w:rPr>
          <w:ins w:id="1825" w:author="Jens-Rainer Ohm" w:date="2022-04-20T07:59:00Z"/>
          <w:lang w:val="en-CA"/>
        </w:rPr>
      </w:pPr>
      <w:ins w:id="1826" w:author="Jens-Rainer Ohm" w:date="2022-04-20T07:59:00Z">
        <w:r w:rsidRPr="00101108">
          <w:rPr>
            <w:lang w:val="en-CA"/>
          </w:rPr>
          <w:t>JVET-R0191: Update the range value for num_ols_hrd_params_minus1.</w:t>
        </w:r>
      </w:ins>
    </w:p>
    <w:p w14:paraId="260CED99" w14:textId="77777777" w:rsidR="00101108" w:rsidRPr="00101108" w:rsidRDefault="00101108" w:rsidP="00101108">
      <w:pPr>
        <w:numPr>
          <w:ilvl w:val="0"/>
          <w:numId w:val="56"/>
        </w:numPr>
        <w:rPr>
          <w:ins w:id="1827" w:author="Jens-Rainer Ohm" w:date="2022-04-20T07:59:00Z"/>
          <w:lang w:val="en-CA"/>
        </w:rPr>
      </w:pPr>
      <w:ins w:id="1828" w:author="Jens-Rainer Ohm" w:date="2022-04-20T07:59:00Z">
        <w:r w:rsidRPr="00101108">
          <w:rPr>
            <w:lang w:val="en-CA"/>
          </w:rPr>
          <w:t>JVET-R0222 aspect 1: Infer vps_max_sublayers_minus1 to be equal to 6 when sps_video_parameter_set_id is equal to 0 (i.e. VPS is not present). The exact editorial expression is at the discretion of the editor.</w:t>
        </w:r>
      </w:ins>
    </w:p>
    <w:p w14:paraId="5903D34F" w14:textId="77777777" w:rsidR="00101108" w:rsidRPr="00101108" w:rsidRDefault="00101108" w:rsidP="00101108">
      <w:pPr>
        <w:numPr>
          <w:ilvl w:val="0"/>
          <w:numId w:val="56"/>
        </w:numPr>
        <w:rPr>
          <w:ins w:id="1829" w:author="Jens-Rainer Ohm" w:date="2022-04-20T07:59:00Z"/>
          <w:lang w:val="en-CA"/>
        </w:rPr>
      </w:pPr>
      <w:ins w:id="1830" w:author="Jens-Rainer Ohm" w:date="2022-04-20T07:59:00Z">
        <w:r w:rsidRPr="00101108">
          <w:rPr>
            <w:lang w:val="en-CA"/>
          </w:rPr>
          <w:t>JVET-S0196 (JVET-S0144 item 17)</w:t>
        </w:r>
      </w:ins>
    </w:p>
    <w:p w14:paraId="02CE578B" w14:textId="77777777" w:rsidR="00101108" w:rsidRPr="00101108" w:rsidRDefault="00101108" w:rsidP="00101108">
      <w:pPr>
        <w:numPr>
          <w:ilvl w:val="0"/>
          <w:numId w:val="56"/>
        </w:numPr>
        <w:rPr>
          <w:ins w:id="1831" w:author="Jens-Rainer Ohm" w:date="2022-04-20T07:59:00Z"/>
          <w:lang w:val="en-CA"/>
        </w:rPr>
      </w:pPr>
      <w:ins w:id="1832" w:author="Jens-Rainer Ohm" w:date="2022-04-20T07:59:00Z">
        <w:r w:rsidRPr="00101108">
          <w:rPr>
            <w:lang w:val="en-CA"/>
          </w:rPr>
          <w:t>JVET-S0227 (JVET-S0144 item 22)</w:t>
        </w:r>
      </w:ins>
    </w:p>
    <w:p w14:paraId="41011ACE" w14:textId="77777777" w:rsidR="00101108" w:rsidRPr="00101108" w:rsidRDefault="00101108" w:rsidP="00101108">
      <w:pPr>
        <w:numPr>
          <w:ilvl w:val="0"/>
          <w:numId w:val="56"/>
        </w:numPr>
        <w:rPr>
          <w:ins w:id="1833" w:author="Jens-Rainer Ohm" w:date="2022-04-20T07:59:00Z"/>
          <w:lang w:val="en-CA"/>
        </w:rPr>
      </w:pPr>
      <w:ins w:id="1834" w:author="Jens-Rainer Ohm" w:date="2022-04-20T07:59:00Z">
        <w:r w:rsidRPr="00101108">
          <w:rPr>
            <w:lang w:val="en-CA"/>
          </w:rPr>
          <w:t>JVET-S0077 (JVET-S0139 item 5)</w:t>
        </w:r>
      </w:ins>
    </w:p>
    <w:p w14:paraId="626E2A3A" w14:textId="77777777" w:rsidR="00101108" w:rsidRPr="00101108" w:rsidRDefault="00101108" w:rsidP="00101108">
      <w:pPr>
        <w:numPr>
          <w:ilvl w:val="0"/>
          <w:numId w:val="56"/>
        </w:numPr>
        <w:rPr>
          <w:ins w:id="1835" w:author="Jens-Rainer Ohm" w:date="2022-04-20T07:59:00Z"/>
          <w:lang w:val="en-CA"/>
        </w:rPr>
      </w:pPr>
      <w:ins w:id="1836" w:author="Jens-Rainer Ohm" w:date="2022-04-20T07:59:00Z">
        <w:r w:rsidRPr="00101108">
          <w:rPr>
            <w:lang w:val="en-CA"/>
          </w:rPr>
          <w:t>JVET-S0174 aspect 2 (JVET-S0139 item 18.b)</w:t>
        </w:r>
      </w:ins>
    </w:p>
    <w:p w14:paraId="3756D84D" w14:textId="77777777" w:rsidR="00101108" w:rsidRPr="00101108" w:rsidRDefault="00101108" w:rsidP="00101108">
      <w:pPr>
        <w:numPr>
          <w:ilvl w:val="0"/>
          <w:numId w:val="56"/>
        </w:numPr>
        <w:rPr>
          <w:ins w:id="1837" w:author="Jens-Rainer Ohm" w:date="2022-04-20T07:59:00Z"/>
          <w:lang w:val="en-CA"/>
        </w:rPr>
      </w:pPr>
      <w:ins w:id="1838" w:author="Jens-Rainer Ohm" w:date="2022-04-20T07:59:00Z">
        <w:r w:rsidRPr="00101108">
          <w:rPr>
            <w:lang w:val="en-CA"/>
          </w:rPr>
          <w:t>JVET-S0156 aspect 3 (JVET-S0139 item 21)</w:t>
        </w:r>
      </w:ins>
    </w:p>
    <w:p w14:paraId="19B4C4A9" w14:textId="77777777" w:rsidR="00101108" w:rsidRPr="00101108" w:rsidRDefault="00101108" w:rsidP="00101108">
      <w:pPr>
        <w:numPr>
          <w:ilvl w:val="0"/>
          <w:numId w:val="56"/>
        </w:numPr>
        <w:rPr>
          <w:ins w:id="1839" w:author="Jens-Rainer Ohm" w:date="2022-04-20T07:59:00Z"/>
          <w:lang w:val="en-CA"/>
        </w:rPr>
      </w:pPr>
      <w:ins w:id="1840" w:author="Jens-Rainer Ohm" w:date="2022-04-20T07:59:00Z">
        <w:r w:rsidRPr="00101108">
          <w:rPr>
            <w:lang w:val="en-CA"/>
          </w:rPr>
          <w:t>JVET-S0139 item 26 (no source listed, text only?)</w:t>
        </w:r>
      </w:ins>
    </w:p>
    <w:p w14:paraId="46E95432" w14:textId="77777777" w:rsidR="00101108" w:rsidRPr="00101108" w:rsidRDefault="00101108" w:rsidP="00101108">
      <w:pPr>
        <w:numPr>
          <w:ilvl w:val="0"/>
          <w:numId w:val="56"/>
        </w:numPr>
        <w:rPr>
          <w:ins w:id="1841" w:author="Jens-Rainer Ohm" w:date="2022-04-20T07:59:00Z"/>
          <w:lang w:val="en-CA"/>
        </w:rPr>
      </w:pPr>
      <w:ins w:id="1842" w:author="Jens-Rainer Ohm" w:date="2022-04-20T07:59:00Z">
        <w:r w:rsidRPr="00101108">
          <w:rPr>
            <w:lang w:val="en-CA"/>
          </w:rPr>
          <w:t>JVET-S0188 aspect 1 (JVET-S0139 item 28)</w:t>
        </w:r>
      </w:ins>
    </w:p>
    <w:p w14:paraId="004FE2FA" w14:textId="77777777" w:rsidR="00101108" w:rsidRPr="00101108" w:rsidRDefault="00101108" w:rsidP="00101108">
      <w:pPr>
        <w:numPr>
          <w:ilvl w:val="0"/>
          <w:numId w:val="56"/>
        </w:numPr>
        <w:rPr>
          <w:ins w:id="1843" w:author="Jens-Rainer Ohm" w:date="2022-04-20T07:59:00Z"/>
          <w:lang w:val="en-CA"/>
        </w:rPr>
      </w:pPr>
      <w:ins w:id="1844" w:author="Jens-Rainer Ohm" w:date="2022-04-20T07:59:00Z">
        <w:r w:rsidRPr="00101108">
          <w:rPr>
            <w:lang w:val="en-CA"/>
          </w:rPr>
          <w:t>JVET-S0139 item 40 (item does not exist)</w:t>
        </w:r>
      </w:ins>
    </w:p>
    <w:p w14:paraId="13C33803" w14:textId="77777777" w:rsidR="00101108" w:rsidRPr="00101108" w:rsidRDefault="00101108" w:rsidP="00101108">
      <w:pPr>
        <w:numPr>
          <w:ilvl w:val="0"/>
          <w:numId w:val="56"/>
        </w:numPr>
        <w:rPr>
          <w:ins w:id="1845" w:author="Jens-Rainer Ohm" w:date="2022-04-20T07:59:00Z"/>
          <w:lang w:val="en-CA"/>
        </w:rPr>
      </w:pPr>
      <w:ins w:id="1846" w:author="Jens-Rainer Ohm" w:date="2022-04-20T07:59:00Z">
        <w:r w:rsidRPr="00101108">
          <w:rPr>
            <w:lang w:val="en-CA"/>
          </w:rPr>
          <w:t>JVET-S0042 (JVET-S0142 item 1.b)</w:t>
        </w:r>
      </w:ins>
    </w:p>
    <w:p w14:paraId="43487E7E" w14:textId="77777777" w:rsidR="00101108" w:rsidRPr="00101108" w:rsidRDefault="00101108" w:rsidP="00101108">
      <w:pPr>
        <w:numPr>
          <w:ilvl w:val="0"/>
          <w:numId w:val="56"/>
        </w:numPr>
        <w:rPr>
          <w:ins w:id="1847" w:author="Jens-Rainer Ohm" w:date="2022-04-20T07:59:00Z"/>
          <w:lang w:val="en-CA"/>
        </w:rPr>
      </w:pPr>
      <w:ins w:id="1848" w:author="Jens-Rainer Ohm" w:date="2022-04-20T07:59:00Z">
        <w:r w:rsidRPr="00101108">
          <w:rPr>
            <w:lang w:val="en-CA"/>
          </w:rPr>
          <w:t>JVET-S0174 aspect 1 (JVET S0143 item 19)</w:t>
        </w:r>
      </w:ins>
    </w:p>
    <w:p w14:paraId="4F2980D8" w14:textId="77777777" w:rsidR="00101108" w:rsidRPr="00101108" w:rsidRDefault="00101108" w:rsidP="00101108">
      <w:pPr>
        <w:numPr>
          <w:ilvl w:val="0"/>
          <w:numId w:val="56"/>
        </w:numPr>
        <w:rPr>
          <w:ins w:id="1849" w:author="Jens-Rainer Ohm" w:date="2022-04-20T07:59:00Z"/>
          <w:lang w:val="en-CA"/>
        </w:rPr>
      </w:pPr>
      <w:ins w:id="1850" w:author="Jens-Rainer Ohm" w:date="2022-04-20T07:59:00Z">
        <w:r w:rsidRPr="00101108">
          <w:rPr>
            <w:lang w:val="en-CA"/>
          </w:rPr>
          <w:t>JVET-S0096 aspect 3 (JVET-S0140 item 10)</w:t>
        </w:r>
      </w:ins>
    </w:p>
    <w:p w14:paraId="0640BF0E" w14:textId="77777777" w:rsidR="00101108" w:rsidRPr="00101108" w:rsidRDefault="00101108" w:rsidP="00101108">
      <w:pPr>
        <w:numPr>
          <w:ilvl w:val="0"/>
          <w:numId w:val="56"/>
        </w:numPr>
        <w:rPr>
          <w:ins w:id="1851" w:author="Jens-Rainer Ohm" w:date="2022-04-20T07:59:00Z"/>
          <w:lang w:val="en-CA"/>
        </w:rPr>
      </w:pPr>
      <w:ins w:id="1852" w:author="Jens-Rainer Ohm" w:date="2022-04-20T07:59:00Z">
        <w:r w:rsidRPr="00101108">
          <w:rPr>
            <w:lang w:val="en-CA"/>
          </w:rPr>
          <w:t>JVET-S0096 aspect 4 (JVET-S0140 item 13)</w:t>
        </w:r>
      </w:ins>
    </w:p>
    <w:p w14:paraId="7CEE34BA" w14:textId="77777777" w:rsidR="00101108" w:rsidRPr="00101108" w:rsidRDefault="00101108" w:rsidP="00101108">
      <w:pPr>
        <w:numPr>
          <w:ilvl w:val="0"/>
          <w:numId w:val="56"/>
        </w:numPr>
        <w:rPr>
          <w:ins w:id="1853" w:author="Jens-Rainer Ohm" w:date="2022-04-20T07:59:00Z"/>
          <w:lang w:val="en-CA"/>
        </w:rPr>
      </w:pPr>
      <w:ins w:id="1854" w:author="Jens-Rainer Ohm" w:date="2022-04-20T07:59:00Z">
        <w:r w:rsidRPr="00101108">
          <w:rPr>
            <w:lang w:val="en-CA"/>
          </w:rPr>
          <w:lastRenderedPageBreak/>
          <w:t>JVET-S0159 aspect 3 (JVET-S0140 item 16)</w:t>
        </w:r>
      </w:ins>
    </w:p>
    <w:p w14:paraId="5969D00F" w14:textId="77777777" w:rsidR="00101108" w:rsidRPr="00101108" w:rsidRDefault="00101108" w:rsidP="00101108">
      <w:pPr>
        <w:numPr>
          <w:ilvl w:val="0"/>
          <w:numId w:val="56"/>
        </w:numPr>
        <w:rPr>
          <w:ins w:id="1855" w:author="Jens-Rainer Ohm" w:date="2022-04-20T07:59:00Z"/>
          <w:lang w:val="en-CA"/>
        </w:rPr>
      </w:pPr>
      <w:ins w:id="1856" w:author="Jens-Rainer Ohm" w:date="2022-04-20T07:59:00Z">
        <w:r w:rsidRPr="00101108">
          <w:rPr>
            <w:lang w:val="en-CA"/>
          </w:rPr>
          <w:t>JVET-S0171 (JVET-S0256)</w:t>
        </w:r>
      </w:ins>
    </w:p>
    <w:p w14:paraId="4B5FBF77" w14:textId="77777777" w:rsidR="00101108" w:rsidRPr="00101108" w:rsidRDefault="00101108" w:rsidP="00101108">
      <w:pPr>
        <w:numPr>
          <w:ilvl w:val="0"/>
          <w:numId w:val="56"/>
        </w:numPr>
        <w:rPr>
          <w:ins w:id="1857" w:author="Jens-Rainer Ohm" w:date="2022-04-20T07:59:00Z"/>
          <w:lang w:val="en-CA"/>
        </w:rPr>
      </w:pPr>
      <w:ins w:id="1858" w:author="Jens-Rainer Ohm" w:date="2022-04-20T07:59:00Z">
        <w:r w:rsidRPr="00101108">
          <w:rPr>
            <w:lang w:val="en-CA"/>
          </w:rPr>
          <w:t>JVET-S0118 (JVET-S0141 item 7)</w:t>
        </w:r>
      </w:ins>
    </w:p>
    <w:p w14:paraId="33412746" w14:textId="77777777" w:rsidR="00101108" w:rsidRPr="00101108" w:rsidRDefault="00101108" w:rsidP="00101108">
      <w:pPr>
        <w:numPr>
          <w:ilvl w:val="0"/>
          <w:numId w:val="56"/>
        </w:numPr>
        <w:rPr>
          <w:ins w:id="1859" w:author="Jens-Rainer Ohm" w:date="2022-04-20T07:59:00Z"/>
          <w:lang w:val="en-CA"/>
        </w:rPr>
      </w:pPr>
      <w:ins w:id="1860" w:author="Jens-Rainer Ohm" w:date="2022-04-20T07:59:00Z">
        <w:r w:rsidRPr="00101108">
          <w:rPr>
            <w:lang w:val="en-CA"/>
          </w:rPr>
          <w:t>JVET-S0102 (JVET-S0141 item 9.a)</w:t>
        </w:r>
      </w:ins>
    </w:p>
    <w:p w14:paraId="658C899C" w14:textId="77777777" w:rsidR="00101108" w:rsidRPr="00101108" w:rsidRDefault="00101108" w:rsidP="00101108">
      <w:pPr>
        <w:numPr>
          <w:ilvl w:val="0"/>
          <w:numId w:val="56"/>
        </w:numPr>
        <w:rPr>
          <w:ins w:id="1861" w:author="Jens-Rainer Ohm" w:date="2022-04-20T07:59:00Z"/>
          <w:lang w:val="en-CA"/>
        </w:rPr>
      </w:pPr>
      <w:ins w:id="1862" w:author="Jens-Rainer Ohm" w:date="2022-04-20T07:59:00Z">
        <w:r w:rsidRPr="00101108">
          <w:rPr>
            <w:lang w:val="en-CA"/>
          </w:rPr>
          <w:t>JVET-S0157 item 2 (JVET-S0141 item 13)</w:t>
        </w:r>
      </w:ins>
    </w:p>
    <w:p w14:paraId="5B881610" w14:textId="77777777" w:rsidR="00101108" w:rsidRPr="00101108" w:rsidRDefault="00101108" w:rsidP="00101108">
      <w:pPr>
        <w:numPr>
          <w:ilvl w:val="0"/>
          <w:numId w:val="56"/>
        </w:numPr>
        <w:rPr>
          <w:ins w:id="1863" w:author="Jens-Rainer Ohm" w:date="2022-04-20T07:59:00Z"/>
          <w:lang w:val="en-CA"/>
        </w:rPr>
      </w:pPr>
      <w:ins w:id="1864" w:author="Jens-Rainer Ohm" w:date="2022-04-20T07:59:00Z">
        <w:r w:rsidRPr="00101108">
          <w:rPr>
            <w:lang w:val="en-CA"/>
          </w:rPr>
          <w:t>JVET-S0157 item 4 (JVET-S0141 item 14)</w:t>
        </w:r>
      </w:ins>
    </w:p>
    <w:p w14:paraId="0EC34F57" w14:textId="77777777" w:rsidR="00101108" w:rsidRPr="00101108" w:rsidRDefault="00101108" w:rsidP="00101108">
      <w:pPr>
        <w:numPr>
          <w:ilvl w:val="0"/>
          <w:numId w:val="56"/>
        </w:numPr>
        <w:rPr>
          <w:ins w:id="1865" w:author="Jens-Rainer Ohm" w:date="2022-04-20T07:59:00Z"/>
          <w:lang w:val="en-CA"/>
        </w:rPr>
      </w:pPr>
      <w:ins w:id="1866" w:author="Jens-Rainer Ohm" w:date="2022-04-20T07:59:00Z">
        <w:r w:rsidRPr="00101108">
          <w:rPr>
            <w:lang w:val="en-CA"/>
          </w:rPr>
          <w:t>JVET-S0175 aspect 3 (JVET-S0141 item 16)</w:t>
        </w:r>
      </w:ins>
    </w:p>
    <w:p w14:paraId="75C762D1" w14:textId="77777777" w:rsidR="00101108" w:rsidRPr="00101108" w:rsidRDefault="00101108" w:rsidP="00101108">
      <w:pPr>
        <w:numPr>
          <w:ilvl w:val="0"/>
          <w:numId w:val="56"/>
        </w:numPr>
        <w:rPr>
          <w:ins w:id="1867" w:author="Jens-Rainer Ohm" w:date="2022-04-20T07:59:00Z"/>
          <w:lang w:val="en-CA"/>
        </w:rPr>
      </w:pPr>
      <w:ins w:id="1868" w:author="Jens-Rainer Ohm" w:date="2022-04-20T07:59:00Z">
        <w:r w:rsidRPr="00101108">
          <w:rPr>
            <w:lang w:val="en-CA"/>
          </w:rPr>
          <w:t>JVET-S0175 aspect 1, 2 (JVET-S0141 item 17)</w:t>
        </w:r>
      </w:ins>
    </w:p>
    <w:p w14:paraId="7D26DE30" w14:textId="77777777" w:rsidR="00101108" w:rsidRPr="00101108" w:rsidRDefault="00101108" w:rsidP="00101108">
      <w:pPr>
        <w:numPr>
          <w:ilvl w:val="0"/>
          <w:numId w:val="56"/>
        </w:numPr>
        <w:rPr>
          <w:ins w:id="1869" w:author="Jens-Rainer Ohm" w:date="2022-04-20T07:59:00Z"/>
          <w:lang w:val="en-CA"/>
        </w:rPr>
      </w:pPr>
      <w:ins w:id="1870" w:author="Jens-Rainer Ohm" w:date="2022-04-20T07:59:00Z">
        <w:r w:rsidRPr="00101108">
          <w:rPr>
            <w:lang w:val="en-CA"/>
          </w:rPr>
          <w:t xml:space="preserve">JVET-S0175 aspects 4 and 5 (JVET-S0141 item 18) </w:t>
        </w:r>
      </w:ins>
    </w:p>
    <w:p w14:paraId="5726D7CA" w14:textId="77777777" w:rsidR="00101108" w:rsidRPr="00101108" w:rsidRDefault="00101108" w:rsidP="00101108">
      <w:pPr>
        <w:numPr>
          <w:ilvl w:val="0"/>
          <w:numId w:val="56"/>
        </w:numPr>
        <w:rPr>
          <w:ins w:id="1871" w:author="Jens-Rainer Ohm" w:date="2022-04-20T07:59:00Z"/>
          <w:lang w:val="en-CA"/>
        </w:rPr>
      </w:pPr>
      <w:ins w:id="1872" w:author="Jens-Rainer Ohm" w:date="2022-04-20T07:59:00Z">
        <w:r w:rsidRPr="00101108">
          <w:rPr>
            <w:bCs/>
            <w:lang w:val="en-CA"/>
          </w:rPr>
          <w:t>JVET-S0175 aspect 6 (</w:t>
        </w:r>
        <w:r w:rsidRPr="00101108">
          <w:rPr>
            <w:lang w:val="en-CA"/>
          </w:rPr>
          <w:t>JVET-S0141 item 19)</w:t>
        </w:r>
      </w:ins>
    </w:p>
    <w:p w14:paraId="08314012" w14:textId="77777777" w:rsidR="00101108" w:rsidRPr="00101108" w:rsidRDefault="00101108" w:rsidP="00101108">
      <w:pPr>
        <w:numPr>
          <w:ilvl w:val="0"/>
          <w:numId w:val="56"/>
        </w:numPr>
        <w:rPr>
          <w:ins w:id="1873" w:author="Jens-Rainer Ohm" w:date="2022-04-20T07:59:00Z"/>
          <w:lang w:val="en-CA"/>
        </w:rPr>
      </w:pPr>
      <w:ins w:id="1874" w:author="Jens-Rainer Ohm" w:date="2022-04-20T07:59:00Z">
        <w:r w:rsidRPr="00101108">
          <w:rPr>
            <w:lang w:val="en-CA"/>
          </w:rPr>
          <w:t>JVET-S0198/ JVET-S0223 (JVET-S0141 item 24)</w:t>
        </w:r>
      </w:ins>
    </w:p>
    <w:p w14:paraId="6473A44A" w14:textId="77777777" w:rsidR="00101108" w:rsidRPr="00101108" w:rsidRDefault="00101108" w:rsidP="00101108">
      <w:pPr>
        <w:numPr>
          <w:ilvl w:val="0"/>
          <w:numId w:val="56"/>
        </w:numPr>
        <w:rPr>
          <w:ins w:id="1875" w:author="Jens-Rainer Ohm" w:date="2022-04-20T07:59:00Z"/>
          <w:lang w:val="en-CA"/>
        </w:rPr>
      </w:pPr>
      <w:ins w:id="1876" w:author="Jens-Rainer Ohm" w:date="2022-04-20T07:59:00Z">
        <w:r w:rsidRPr="00101108">
          <w:rPr>
            <w:lang w:val="en-CA"/>
          </w:rPr>
          <w:t>JVET-S0173 aspect 2 (JVET-S0141 item 40.b)</w:t>
        </w:r>
      </w:ins>
    </w:p>
    <w:p w14:paraId="43729C19" w14:textId="77777777" w:rsidR="00101108" w:rsidRPr="00101108" w:rsidRDefault="00101108" w:rsidP="00101108">
      <w:pPr>
        <w:numPr>
          <w:ilvl w:val="0"/>
          <w:numId w:val="56"/>
        </w:numPr>
        <w:rPr>
          <w:ins w:id="1877" w:author="Jens-Rainer Ohm" w:date="2022-04-20T07:59:00Z"/>
          <w:lang w:val="en-CA"/>
        </w:rPr>
      </w:pPr>
      <w:ins w:id="1878" w:author="Jens-Rainer Ohm" w:date="2022-04-20T07:59:00Z">
        <w:r w:rsidRPr="00101108">
          <w:rPr>
            <w:lang w:val="en-CA"/>
          </w:rPr>
          <w:t>JVET-S0173 item 1 (JVET-S0141 item 51)</w:t>
        </w:r>
      </w:ins>
    </w:p>
    <w:p w14:paraId="1EDB5688" w14:textId="77777777" w:rsidR="00101108" w:rsidRPr="00101108" w:rsidRDefault="00101108" w:rsidP="00101108">
      <w:pPr>
        <w:numPr>
          <w:ilvl w:val="0"/>
          <w:numId w:val="56"/>
        </w:numPr>
        <w:rPr>
          <w:ins w:id="1879" w:author="Jens-Rainer Ohm" w:date="2022-04-20T07:59:00Z"/>
          <w:lang w:val="en-CA"/>
        </w:rPr>
      </w:pPr>
      <w:ins w:id="1880" w:author="Jens-Rainer Ohm" w:date="2022-04-20T07:59:00Z">
        <w:r w:rsidRPr="00101108">
          <w:rPr>
            <w:lang w:val="en-CA"/>
          </w:rPr>
          <w:t>JVET-S0173 item 3 (JVET-S0141 item 52)</w:t>
        </w:r>
      </w:ins>
    </w:p>
    <w:p w14:paraId="5F936503" w14:textId="77777777" w:rsidR="00101108" w:rsidRPr="00101108" w:rsidRDefault="00101108" w:rsidP="00101108">
      <w:pPr>
        <w:numPr>
          <w:ilvl w:val="0"/>
          <w:numId w:val="56"/>
        </w:numPr>
        <w:rPr>
          <w:ins w:id="1881" w:author="Jens-Rainer Ohm" w:date="2022-04-20T07:59:00Z"/>
          <w:lang w:val="en-CA"/>
        </w:rPr>
      </w:pPr>
      <w:ins w:id="1882" w:author="Jens-Rainer Ohm" w:date="2022-04-20T07:59:00Z">
        <w:r w:rsidRPr="00101108">
          <w:rPr>
            <w:lang w:val="en-CA"/>
          </w:rPr>
          <w:t>JVET-S0173 item 5 (JVET-S0141 item 53)</w:t>
        </w:r>
      </w:ins>
    </w:p>
    <w:p w14:paraId="34971A7A" w14:textId="77777777" w:rsidR="00101108" w:rsidRPr="00101108" w:rsidRDefault="00101108" w:rsidP="00101108">
      <w:pPr>
        <w:numPr>
          <w:ilvl w:val="0"/>
          <w:numId w:val="56"/>
        </w:numPr>
        <w:rPr>
          <w:ins w:id="1883" w:author="Jens-Rainer Ohm" w:date="2022-04-20T07:59:00Z"/>
          <w:lang w:val="en-CA"/>
        </w:rPr>
      </w:pPr>
      <w:ins w:id="1884" w:author="Jens-Rainer Ohm" w:date="2022-04-20T07:59:00Z">
        <w:r w:rsidRPr="00101108">
          <w:rPr>
            <w:lang w:val="en-CA"/>
          </w:rPr>
          <w:t xml:space="preserve">JVET-S0173 item 6 (JVET-S0141 item 54) </w:t>
        </w:r>
      </w:ins>
    </w:p>
    <w:p w14:paraId="23DF93DD" w14:textId="77777777" w:rsidR="00101108" w:rsidRPr="00101108" w:rsidRDefault="00101108" w:rsidP="00101108">
      <w:pPr>
        <w:numPr>
          <w:ilvl w:val="0"/>
          <w:numId w:val="56"/>
        </w:numPr>
        <w:rPr>
          <w:ins w:id="1885" w:author="Jens-Rainer Ohm" w:date="2022-04-20T07:59:00Z"/>
          <w:lang w:val="en-CA"/>
        </w:rPr>
      </w:pPr>
      <w:ins w:id="1886" w:author="Jens-Rainer Ohm" w:date="2022-04-20T07:59:00Z">
        <w:r w:rsidRPr="00101108">
          <w:rPr>
            <w:lang w:val="en-CA"/>
          </w:rPr>
          <w:t>JVET-S0173 item 4 (JVET-S0141 item 56)</w:t>
        </w:r>
      </w:ins>
    </w:p>
    <w:p w14:paraId="53383B15" w14:textId="77777777" w:rsidR="00101108" w:rsidRPr="00101108" w:rsidRDefault="00101108" w:rsidP="00101108">
      <w:pPr>
        <w:numPr>
          <w:ilvl w:val="0"/>
          <w:numId w:val="56"/>
        </w:numPr>
        <w:rPr>
          <w:ins w:id="1887" w:author="Jens-Rainer Ohm" w:date="2022-04-20T07:59:00Z"/>
          <w:lang w:val="en-CA"/>
        </w:rPr>
      </w:pPr>
      <w:ins w:id="1888" w:author="Jens-Rainer Ohm" w:date="2022-04-20T07:59:00Z">
        <w:r w:rsidRPr="00101108">
          <w:rPr>
            <w:lang w:val="en-CA"/>
          </w:rPr>
          <w:t>JVET-S0176 item 4 (JVET-S0141 item 60)</w:t>
        </w:r>
      </w:ins>
    </w:p>
    <w:p w14:paraId="2F3F7E81" w14:textId="77777777" w:rsidR="00101108" w:rsidRPr="00101108" w:rsidRDefault="00101108" w:rsidP="00101108">
      <w:pPr>
        <w:numPr>
          <w:ilvl w:val="0"/>
          <w:numId w:val="56"/>
        </w:numPr>
        <w:rPr>
          <w:ins w:id="1889" w:author="Jens-Rainer Ohm" w:date="2022-04-20T07:59:00Z"/>
          <w:lang w:val="en-CA"/>
        </w:rPr>
      </w:pPr>
      <w:ins w:id="1890" w:author="Jens-Rainer Ohm" w:date="2022-04-20T07:59:00Z">
        <w:r w:rsidRPr="00101108">
          <w:rPr>
            <w:lang w:val="en-CA"/>
          </w:rPr>
          <w:t>JVET-S0154 aspect 5 (JVET-S0141 item 68)</w:t>
        </w:r>
      </w:ins>
    </w:p>
    <w:p w14:paraId="31E4E797" w14:textId="77777777" w:rsidR="00101108" w:rsidRPr="00101108" w:rsidRDefault="00101108" w:rsidP="00101108">
      <w:pPr>
        <w:numPr>
          <w:ilvl w:val="0"/>
          <w:numId w:val="56"/>
        </w:numPr>
        <w:rPr>
          <w:ins w:id="1891" w:author="Jens-Rainer Ohm" w:date="2022-04-20T07:59:00Z"/>
          <w:lang w:val="en-CA"/>
        </w:rPr>
      </w:pPr>
      <w:ins w:id="1892" w:author="Jens-Rainer Ohm" w:date="2022-04-20T07:59:00Z">
        <w:r w:rsidRPr="00101108">
          <w:rPr>
            <w:lang w:val="en-CA"/>
          </w:rPr>
          <w:t>JVET-S0154 aspect 6 (JVET-S0141 item 69)</w:t>
        </w:r>
      </w:ins>
    </w:p>
    <w:p w14:paraId="359565B2" w14:textId="77777777" w:rsidR="00101108" w:rsidRPr="00101108" w:rsidRDefault="00101108" w:rsidP="00101108">
      <w:pPr>
        <w:numPr>
          <w:ilvl w:val="0"/>
          <w:numId w:val="56"/>
        </w:numPr>
        <w:rPr>
          <w:ins w:id="1893" w:author="Jens-Rainer Ohm" w:date="2022-04-20T07:59:00Z"/>
          <w:lang w:val="en-CA"/>
        </w:rPr>
      </w:pPr>
      <w:ins w:id="1894" w:author="Jens-Rainer Ohm" w:date="2022-04-20T07:59:00Z">
        <w:r w:rsidRPr="00101108">
          <w:rPr>
            <w:lang w:val="en-CA"/>
          </w:rPr>
          <w:t>JVET-S0154 aspect 8 (JVET-S0141 item 71)</w:t>
        </w:r>
      </w:ins>
    </w:p>
    <w:p w14:paraId="3F6B2F56" w14:textId="77777777" w:rsidR="00101108" w:rsidRPr="00101108" w:rsidRDefault="00101108" w:rsidP="00101108">
      <w:pPr>
        <w:numPr>
          <w:ilvl w:val="0"/>
          <w:numId w:val="56"/>
        </w:numPr>
        <w:rPr>
          <w:ins w:id="1895" w:author="Jens-Rainer Ohm" w:date="2022-04-20T07:59:00Z"/>
          <w:lang w:val="en-CA"/>
        </w:rPr>
      </w:pPr>
      <w:ins w:id="1896" w:author="Jens-Rainer Ohm" w:date="2022-04-20T07:59:00Z">
        <w:r w:rsidRPr="00101108">
          <w:rPr>
            <w:lang w:val="en-CA"/>
          </w:rPr>
          <w:t>JVET-S0095 aspect 5 (JVET-S0145 item 5)</w:t>
        </w:r>
      </w:ins>
    </w:p>
    <w:p w14:paraId="0E03CFA3" w14:textId="77777777" w:rsidR="00101108" w:rsidRPr="00101108" w:rsidRDefault="00101108" w:rsidP="00101108">
      <w:pPr>
        <w:numPr>
          <w:ilvl w:val="0"/>
          <w:numId w:val="56"/>
        </w:numPr>
        <w:rPr>
          <w:ins w:id="1897" w:author="Jens-Rainer Ohm" w:date="2022-04-20T07:59:00Z"/>
          <w:lang w:val="en-CA"/>
        </w:rPr>
      </w:pPr>
      <w:ins w:id="1898" w:author="Jens-Rainer Ohm" w:date="2022-04-20T07:59:00Z">
        <w:r w:rsidRPr="00101108">
          <w:rPr>
            <w:lang w:val="en-CA"/>
          </w:rPr>
          <w:t>JVET-S0095 aspect 6 (JVET-S0145 item 6)</w:t>
        </w:r>
      </w:ins>
    </w:p>
    <w:p w14:paraId="43414814" w14:textId="77777777" w:rsidR="00101108" w:rsidRPr="00101108" w:rsidRDefault="00101108" w:rsidP="00101108">
      <w:pPr>
        <w:numPr>
          <w:ilvl w:val="0"/>
          <w:numId w:val="56"/>
        </w:numPr>
        <w:rPr>
          <w:ins w:id="1899" w:author="Jens-Rainer Ohm" w:date="2022-04-20T07:59:00Z"/>
          <w:lang w:val="en-CA"/>
        </w:rPr>
      </w:pPr>
      <w:ins w:id="1900" w:author="Jens-Rainer Ohm" w:date="2022-04-20T07:59:00Z">
        <w:r w:rsidRPr="00101108">
          <w:rPr>
            <w:lang w:val="en-CA"/>
          </w:rPr>
          <w:t xml:space="preserve">JVET-S0100 aspect 1, depends on JVET-R0193 (JVET-S0147 item 2) </w:t>
        </w:r>
      </w:ins>
    </w:p>
    <w:p w14:paraId="3A76F305" w14:textId="77777777" w:rsidR="00101108" w:rsidRPr="00101108" w:rsidRDefault="00101108" w:rsidP="00101108">
      <w:pPr>
        <w:numPr>
          <w:ilvl w:val="0"/>
          <w:numId w:val="56"/>
        </w:numPr>
        <w:rPr>
          <w:ins w:id="1901" w:author="Jens-Rainer Ohm" w:date="2022-04-20T07:59:00Z"/>
          <w:lang w:val="en-CA"/>
        </w:rPr>
      </w:pPr>
      <w:ins w:id="1902" w:author="Jens-Rainer Ohm" w:date="2022-04-20T07:59:00Z">
        <w:r w:rsidRPr="00101108">
          <w:rPr>
            <w:lang w:val="en-CA"/>
          </w:rPr>
          <w:t>FINB ballot comments</w:t>
        </w:r>
      </w:ins>
    </w:p>
    <w:p w14:paraId="0055D2CC" w14:textId="77777777" w:rsidR="00101108" w:rsidRPr="00101108" w:rsidRDefault="00101108" w:rsidP="00101108">
      <w:pPr>
        <w:numPr>
          <w:ilvl w:val="0"/>
          <w:numId w:val="56"/>
        </w:numPr>
        <w:rPr>
          <w:ins w:id="1903" w:author="Jens-Rainer Ohm" w:date="2022-04-20T07:59:00Z"/>
          <w:lang w:val="en-CA"/>
        </w:rPr>
      </w:pPr>
      <w:ins w:id="1904" w:author="Jens-Rainer Ohm" w:date="2022-04-20T07:59:00Z">
        <w:r w:rsidRPr="00101108">
          <w:rPr>
            <w:lang w:val="en-CA"/>
          </w:rPr>
          <w:t>Make high tier support up to 960.</w:t>
        </w:r>
      </w:ins>
    </w:p>
    <w:p w14:paraId="778496A0" w14:textId="77777777" w:rsidR="00101108" w:rsidRPr="00101108" w:rsidRDefault="00101108" w:rsidP="00101108">
      <w:pPr>
        <w:numPr>
          <w:ilvl w:val="0"/>
          <w:numId w:val="38"/>
        </w:numPr>
        <w:rPr>
          <w:ins w:id="1905" w:author="Jens-Rainer Ohm" w:date="2022-04-20T07:59:00Z"/>
          <w:b/>
          <w:bCs/>
          <w:lang w:val="en-CA"/>
        </w:rPr>
      </w:pPr>
      <w:ins w:id="1906" w:author="Jens-Rainer Ohm" w:date="2022-04-20T07:59:00Z">
        <w:r w:rsidRPr="00101108">
          <w:rPr>
            <w:b/>
            <w:bCs/>
            <w:lang w:val="en-CA"/>
          </w:rPr>
          <w:t>HM related activities</w:t>
        </w:r>
      </w:ins>
    </w:p>
    <w:p w14:paraId="34937303" w14:textId="77777777" w:rsidR="00101108" w:rsidRPr="00101108" w:rsidRDefault="00101108" w:rsidP="00101108">
      <w:pPr>
        <w:rPr>
          <w:ins w:id="1907" w:author="Jens-Rainer Ohm" w:date="2022-04-20T07:59:00Z"/>
          <w:lang w:val="en-CA"/>
        </w:rPr>
      </w:pPr>
      <w:ins w:id="1908" w:author="Jens-Rainer Ohm" w:date="2022-04-20T07:59:00Z">
        <w:r w:rsidRPr="00101108">
          <w:rPr>
            <w:lang w:val="en-CA"/>
          </w:rPr>
          <w:t>HM 16.25 was tagged on April 13, 2022. Changes include:</w:t>
        </w:r>
      </w:ins>
    </w:p>
    <w:p w14:paraId="17AFF7C2" w14:textId="77777777" w:rsidR="00101108" w:rsidRPr="00101108" w:rsidRDefault="00101108" w:rsidP="00101108">
      <w:pPr>
        <w:numPr>
          <w:ilvl w:val="0"/>
          <w:numId w:val="57"/>
        </w:numPr>
        <w:rPr>
          <w:ins w:id="1909" w:author="Jens-Rainer Ohm" w:date="2022-04-20T07:59:00Z"/>
          <w:lang w:val="en-CA"/>
        </w:rPr>
      </w:pPr>
      <w:ins w:id="1910" w:author="Jens-Rainer Ohm" w:date="2022-04-20T07:59:00Z">
        <w:r w:rsidRPr="00101108">
          <w:rPr>
            <w:lang w:val="en-CA"/>
          </w:rPr>
          <w:t xml:space="preserve">JVET-X0079: Add new level 6.3 </w:t>
        </w:r>
      </w:ins>
    </w:p>
    <w:p w14:paraId="54C093C2" w14:textId="77777777" w:rsidR="00101108" w:rsidRPr="00101108" w:rsidRDefault="00101108" w:rsidP="00101108">
      <w:pPr>
        <w:numPr>
          <w:ilvl w:val="0"/>
          <w:numId w:val="57"/>
        </w:numPr>
        <w:rPr>
          <w:ins w:id="1911" w:author="Jens-Rainer Ohm" w:date="2022-04-20T07:59:00Z"/>
          <w:lang w:val="en-CA"/>
        </w:rPr>
      </w:pPr>
      <w:ins w:id="1912" w:author="Jens-Rainer Ohm" w:date="2022-04-20T07:59:00Z">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ins>
    </w:p>
    <w:p w14:paraId="7AF161D9" w14:textId="77777777" w:rsidR="00101108" w:rsidRPr="00101108" w:rsidRDefault="00101108" w:rsidP="00101108">
      <w:pPr>
        <w:numPr>
          <w:ilvl w:val="0"/>
          <w:numId w:val="57"/>
        </w:numPr>
        <w:rPr>
          <w:ins w:id="1913" w:author="Jens-Rainer Ohm" w:date="2022-04-20T07:59:00Z"/>
          <w:lang w:val="en-CA"/>
        </w:rPr>
      </w:pPr>
      <w:ins w:id="1914" w:author="Jens-Rainer Ohm" w:date="2022-04-20T07:59:00Z">
        <w:r w:rsidRPr="00101108">
          <w:rPr>
            <w:lang w:val="en-CA"/>
          </w:rPr>
          <w:t xml:space="preserve">JVET-T0050: Add ability to detect static objects to encoder </w:t>
        </w:r>
      </w:ins>
    </w:p>
    <w:p w14:paraId="1943C303" w14:textId="77777777" w:rsidR="00101108" w:rsidRPr="00101108" w:rsidRDefault="00101108" w:rsidP="00101108">
      <w:pPr>
        <w:numPr>
          <w:ilvl w:val="0"/>
          <w:numId w:val="57"/>
        </w:numPr>
        <w:rPr>
          <w:ins w:id="1915" w:author="Jens-Rainer Ohm" w:date="2022-04-20T07:59:00Z"/>
          <w:lang w:val="en-CA"/>
        </w:rPr>
      </w:pPr>
      <w:ins w:id="1916" w:author="Jens-Rainer Ohm" w:date="2022-04-20T07:59:00Z">
        <w:r w:rsidRPr="00101108">
          <w:rPr>
            <w:lang w:val="en-CA"/>
          </w:rPr>
          <w:t xml:space="preserve">ARSEI Fix functionality </w:t>
        </w:r>
      </w:ins>
    </w:p>
    <w:p w14:paraId="579D0342" w14:textId="77777777" w:rsidR="00101108" w:rsidRPr="00101108" w:rsidRDefault="00101108" w:rsidP="00101108">
      <w:pPr>
        <w:numPr>
          <w:ilvl w:val="0"/>
          <w:numId w:val="57"/>
        </w:numPr>
        <w:rPr>
          <w:ins w:id="1917" w:author="Jens-Rainer Ohm" w:date="2022-04-20T07:59:00Z"/>
          <w:lang w:val="en-CA"/>
        </w:rPr>
      </w:pPr>
      <w:ins w:id="1918" w:author="Jens-Rainer Ohm" w:date="2022-04-20T07:59:00Z">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ins>
    </w:p>
    <w:p w14:paraId="3D92EB85" w14:textId="77777777" w:rsidR="00101108" w:rsidRPr="00101108" w:rsidRDefault="00101108" w:rsidP="00101108">
      <w:pPr>
        <w:numPr>
          <w:ilvl w:val="0"/>
          <w:numId w:val="57"/>
        </w:numPr>
        <w:rPr>
          <w:ins w:id="1919" w:author="Jens-Rainer Ohm" w:date="2022-04-20T07:59:00Z"/>
          <w:lang w:val="en-CA"/>
        </w:rPr>
      </w:pPr>
      <w:ins w:id="1920" w:author="Jens-Rainer Ohm" w:date="2022-04-20T07:59:00Z">
        <w:r w:rsidRPr="00101108">
          <w:rPr>
            <w:lang w:val="en-CA"/>
          </w:rPr>
          <w:lastRenderedPageBreak/>
          <w:t>Update software manual for HM 16.25</w:t>
        </w:r>
      </w:ins>
    </w:p>
    <w:p w14:paraId="48622069" w14:textId="77777777" w:rsidR="00101108" w:rsidRPr="00101108" w:rsidRDefault="00101108" w:rsidP="00101108">
      <w:pPr>
        <w:rPr>
          <w:ins w:id="1921" w:author="Jens-Rainer Ohm" w:date="2022-04-20T07:59:00Z"/>
          <w:lang w:val="en-CA"/>
        </w:rPr>
      </w:pPr>
    </w:p>
    <w:p w14:paraId="778246D7" w14:textId="77777777" w:rsidR="00101108" w:rsidRPr="00101108" w:rsidRDefault="00101108" w:rsidP="00101108">
      <w:pPr>
        <w:rPr>
          <w:ins w:id="1922" w:author="Jens-Rainer Ohm" w:date="2022-04-20T07:59:00Z"/>
          <w:lang w:val="en-CA"/>
        </w:rPr>
      </w:pPr>
      <w:ins w:id="1923" w:author="Jens-Rainer Ohm" w:date="2022-04-20T07:59:00Z">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ins>
    </w:p>
    <w:p w14:paraId="5BE4991E" w14:textId="77777777" w:rsidR="00101108" w:rsidRPr="00101108" w:rsidRDefault="00101108" w:rsidP="00101108">
      <w:pPr>
        <w:numPr>
          <w:ilvl w:val="0"/>
          <w:numId w:val="57"/>
        </w:numPr>
        <w:rPr>
          <w:ins w:id="1924" w:author="Jens-Rainer Ohm" w:date="2022-04-20T07:59:00Z"/>
          <w:lang w:val="en-CA"/>
        </w:rPr>
      </w:pPr>
      <w:ins w:id="1925" w:author="Jens-Rainer Ohm" w:date="2022-04-20T07:59:00Z">
        <w:r w:rsidRPr="00101108">
          <w:rPr>
            <w:lang w:val="en-CA"/>
          </w:rPr>
          <w:t>JVET-Y0155: Fixes for motion-compensated temporal prefilter</w:t>
        </w:r>
      </w:ins>
    </w:p>
    <w:p w14:paraId="6BD30D34" w14:textId="77777777" w:rsidR="00101108" w:rsidRPr="00101108" w:rsidRDefault="00101108" w:rsidP="00101108">
      <w:pPr>
        <w:numPr>
          <w:ilvl w:val="0"/>
          <w:numId w:val="57"/>
        </w:numPr>
        <w:rPr>
          <w:ins w:id="1926" w:author="Jens-Rainer Ohm" w:date="2022-04-20T07:59:00Z"/>
          <w:lang w:val="en-CA"/>
        </w:rPr>
      </w:pPr>
      <w:ins w:id="1927" w:author="Jens-Rainer Ohm" w:date="2022-04-20T07:59:00Z">
        <w:r w:rsidRPr="00101108">
          <w:rPr>
            <w:lang w:val="en-CA"/>
          </w:rPr>
          <w:t>JVET-Y0105: An improved VVC rate control scheme</w:t>
        </w:r>
      </w:ins>
    </w:p>
    <w:p w14:paraId="1AAE8705" w14:textId="77777777" w:rsidR="00101108" w:rsidRPr="00101108" w:rsidRDefault="00101108" w:rsidP="00101108">
      <w:pPr>
        <w:rPr>
          <w:ins w:id="1928" w:author="Jens-Rainer Ohm" w:date="2022-04-20T07:59:00Z"/>
          <w:lang w:val="en-CA"/>
        </w:rPr>
      </w:pPr>
      <w:ins w:id="1929" w:author="Jens-Rainer Ohm" w:date="2022-04-20T07:59:00Z">
        <w:r w:rsidRPr="00101108">
          <w:rPr>
            <w:lang w:val="en-CA"/>
          </w:rPr>
          <w:t>The following MRs are pending:</w:t>
        </w:r>
      </w:ins>
    </w:p>
    <w:p w14:paraId="347E797F" w14:textId="77777777" w:rsidR="00101108" w:rsidRPr="00101108" w:rsidRDefault="00101108" w:rsidP="00101108">
      <w:pPr>
        <w:numPr>
          <w:ilvl w:val="0"/>
          <w:numId w:val="57"/>
        </w:numPr>
        <w:rPr>
          <w:ins w:id="1930" w:author="Jens-Rainer Ohm" w:date="2022-04-20T07:59:00Z"/>
          <w:lang w:val="en-CA"/>
        </w:rPr>
      </w:pPr>
      <w:ins w:id="1931" w:author="Jens-Rainer Ohm" w:date="2022-04-20T07:59:00Z">
        <w:r w:rsidRPr="00101108">
          <w:rPr>
            <w:lang w:val="en-CA"/>
          </w:rPr>
          <w:t>JVET-Y0077: Block Importance Mapping</w:t>
        </w:r>
      </w:ins>
    </w:p>
    <w:p w14:paraId="7307DD31" w14:textId="77777777" w:rsidR="00101108" w:rsidRPr="00101108" w:rsidRDefault="00101108" w:rsidP="00101108">
      <w:pPr>
        <w:numPr>
          <w:ilvl w:val="0"/>
          <w:numId w:val="57"/>
        </w:numPr>
        <w:rPr>
          <w:ins w:id="1932" w:author="Jens-Rainer Ohm" w:date="2022-04-20T07:59:00Z"/>
          <w:lang w:val="en-CA"/>
        </w:rPr>
      </w:pPr>
      <w:ins w:id="1933" w:author="Jens-Rainer Ohm" w:date="2022-04-20T07:59:00Z">
        <w:r w:rsidRPr="00101108">
          <w:rPr>
            <w:lang w:val="de-DE"/>
          </w:rPr>
          <w:fldChar w:fldCharType="begin"/>
        </w:r>
        <w:r w:rsidRPr="00101108">
          <w:rPr>
            <w:lang w:val="de-DE"/>
          </w:rPr>
          <w:instrText xml:space="preserve"> HYPERLINK "https://vcgit.hhi.fraunhofer.de/jvet/HM/-/merge_requests/51" </w:instrText>
        </w:r>
        <w:r w:rsidRPr="00101108">
          <w:rPr>
            <w:lang w:val="de-DE"/>
          </w:rPr>
          <w:fldChar w:fldCharType="separate"/>
        </w:r>
        <w:r w:rsidRPr="00101108">
          <w:rPr>
            <w:rStyle w:val="Hyperlink"/>
            <w:lang w:val="en-CA"/>
          </w:rPr>
          <w:t>JCTVC-AD0021(JVET-T0056) SEI manifest &amp; SEI prefix indication</w:t>
        </w:r>
        <w:r w:rsidRPr="00101108">
          <w:rPr>
            <w:lang w:val="en-CA"/>
          </w:rPr>
          <w:fldChar w:fldCharType="end"/>
        </w:r>
      </w:ins>
    </w:p>
    <w:p w14:paraId="0FBD9BC3" w14:textId="77777777" w:rsidR="00101108" w:rsidRPr="00101108" w:rsidRDefault="00101108" w:rsidP="00101108">
      <w:pPr>
        <w:numPr>
          <w:ilvl w:val="0"/>
          <w:numId w:val="57"/>
        </w:numPr>
        <w:rPr>
          <w:ins w:id="1934" w:author="Jens-Rainer Ohm" w:date="2022-04-20T07:59:00Z"/>
          <w:lang w:val="en-CA"/>
        </w:rPr>
      </w:pPr>
      <w:ins w:id="1935" w:author="Jens-Rainer Ohm" w:date="2022-04-20T07:59:00Z">
        <w:r w:rsidRPr="00101108">
          <w:rPr>
            <w:lang w:val="en-CA"/>
          </w:rPr>
          <w:t>Mark the current picture as short-term ref</w:t>
        </w:r>
      </w:ins>
    </w:p>
    <w:p w14:paraId="780D3E29" w14:textId="77777777" w:rsidR="00101108" w:rsidRPr="00101108" w:rsidRDefault="00101108" w:rsidP="00101108">
      <w:pPr>
        <w:rPr>
          <w:ins w:id="1936" w:author="Jens-Rainer Ohm" w:date="2022-04-20T07:59:00Z"/>
          <w:lang w:val="en-CA"/>
        </w:rPr>
      </w:pPr>
    </w:p>
    <w:p w14:paraId="2F169F2F" w14:textId="77777777" w:rsidR="00101108" w:rsidRPr="00101108" w:rsidRDefault="00101108" w:rsidP="00101108">
      <w:pPr>
        <w:rPr>
          <w:ins w:id="1937" w:author="Jens-Rainer Ohm" w:date="2022-04-20T07:59:00Z"/>
          <w:lang w:val="en-CA"/>
        </w:rPr>
      </w:pPr>
      <w:ins w:id="1938" w:author="Jens-Rainer Ohm" w:date="2022-04-20T07:59:00Z">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ins>
    </w:p>
    <w:p w14:paraId="11E5A452" w14:textId="77777777" w:rsidR="00101108" w:rsidRPr="00101108" w:rsidRDefault="00101108" w:rsidP="00101108">
      <w:pPr>
        <w:rPr>
          <w:ins w:id="1939" w:author="Jens-Rainer Ohm" w:date="2022-04-20T07:59:00Z"/>
          <w:lang w:val="en-CA"/>
        </w:rPr>
      </w:pPr>
    </w:p>
    <w:p w14:paraId="31DD93E3" w14:textId="77777777" w:rsidR="00101108" w:rsidRPr="00101108" w:rsidRDefault="00101108" w:rsidP="00101108">
      <w:pPr>
        <w:rPr>
          <w:ins w:id="1940" w:author="Jens-Rainer Ohm" w:date="2022-04-20T07:59:00Z"/>
          <w:lang w:val="en-CA"/>
        </w:rPr>
      </w:pPr>
      <w:ins w:id="1941" w:author="Jens-Rainer Ohm" w:date="2022-04-20T07:59:00Z">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ins>
    </w:p>
    <w:p w14:paraId="1C7F4ADA" w14:textId="77777777" w:rsidR="00101108" w:rsidRPr="00101108" w:rsidRDefault="00101108" w:rsidP="00101108">
      <w:pPr>
        <w:rPr>
          <w:ins w:id="1942" w:author="Jens-Rainer Ohm" w:date="2022-04-20T07:59:00Z"/>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ins w:id="1943" w:author="Jens-Rainer Ohm" w:date="2022-04-20T07:59:00Z"/>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ins w:id="1944"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ins w:id="1945" w:author="Jens-Rainer Ohm" w:date="2022-04-20T07:59:00Z"/>
                <w:b/>
                <w:bCs/>
                <w:lang w:val="de-DE"/>
              </w:rPr>
            </w:pPr>
            <w:ins w:id="1946"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ins w:id="1947" w:author="Jens-Rainer Ohm" w:date="2022-04-20T07:59:00Z"/>
                <w:lang w:val="de-DE"/>
              </w:rPr>
            </w:pPr>
            <w:ins w:id="1948"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ins w:id="1949" w:author="Jens-Rainer Ohm" w:date="2022-04-20T07:59:00Z"/>
                <w:b/>
                <w:bCs/>
                <w:lang w:val="de-DE"/>
              </w:rPr>
            </w:pPr>
            <w:ins w:id="1950" w:author="Jens-Rainer Ohm" w:date="2022-04-20T07:59:00Z">
              <w:r w:rsidRPr="00101108">
                <w:rPr>
                  <w:b/>
                  <w:bCs/>
                  <w:lang w:val="de-DE"/>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ins w:id="1951" w:author="Jens-Rainer Ohm" w:date="2022-04-20T07:59:00Z"/>
                <w:lang w:val="de-DE"/>
              </w:rPr>
            </w:pPr>
            <w:ins w:id="1952"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ins w:id="1953" w:author="Jens-Rainer Ohm" w:date="2022-04-20T07:59:00Z"/>
                <w:lang w:val="de-DE"/>
              </w:rPr>
            </w:pPr>
            <w:ins w:id="1954" w:author="Jens-Rainer Ohm" w:date="2022-04-20T07:59:00Z">
              <w:r w:rsidRPr="00101108">
                <w:rPr>
                  <w:lang w:val="de-DE"/>
                </w:rPr>
                <w:t> </w:t>
              </w:r>
            </w:ins>
          </w:p>
        </w:tc>
      </w:tr>
      <w:tr w:rsidR="00101108" w:rsidRPr="00101108" w14:paraId="3BB3C749" w14:textId="77777777" w:rsidTr="00101108">
        <w:trPr>
          <w:trHeight w:val="255"/>
          <w:ins w:id="1955" w:author="Jens-Rainer Ohm" w:date="2022-04-20T07:59:00Z"/>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ins w:id="1956"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ins w:id="1957" w:author="Jens-Rainer Ohm" w:date="2022-04-20T07:59:00Z"/>
                <w:b/>
                <w:bCs/>
                <w:lang w:val="de-DE"/>
              </w:rPr>
            </w:pPr>
            <w:ins w:id="1958"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ins w:id="1959" w:author="Jens-Rainer Ohm" w:date="2022-04-20T07:59:00Z"/>
                <w:b/>
                <w:bCs/>
                <w:lang w:val="de-DE"/>
              </w:rPr>
            </w:pPr>
            <w:ins w:id="1960"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ins w:id="1961" w:author="Jens-Rainer Ohm" w:date="2022-04-20T07:59:00Z"/>
                <w:b/>
                <w:bCs/>
                <w:lang w:val="de-DE"/>
              </w:rPr>
            </w:pPr>
            <w:ins w:id="1962" w:author="Jens-Rainer Ohm" w:date="2022-04-20T07:59:00Z">
              <w:r w:rsidRPr="00101108">
                <w:rPr>
                  <w:b/>
                  <w:bCs/>
                  <w:lang w:val="de-DE"/>
                </w:rPr>
                <w:t>Over HM-16.24</w:t>
              </w:r>
            </w:ins>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ins w:id="1963" w:author="Jens-Rainer Ohm" w:date="2022-04-20T07:59:00Z"/>
                <w:b/>
                <w:bCs/>
                <w:lang w:val="de-DE"/>
              </w:rPr>
            </w:pPr>
            <w:ins w:id="1964"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ins w:id="1965" w:author="Jens-Rainer Ohm" w:date="2022-04-20T07:59:00Z"/>
                <w:b/>
                <w:bCs/>
                <w:lang w:val="de-DE"/>
              </w:rPr>
            </w:pPr>
            <w:ins w:id="1966" w:author="Jens-Rainer Ohm" w:date="2022-04-20T07:59:00Z">
              <w:r w:rsidRPr="00101108">
                <w:rPr>
                  <w:b/>
                  <w:bCs/>
                  <w:lang w:val="de-DE"/>
                </w:rPr>
                <w:t> </w:t>
              </w:r>
            </w:ins>
          </w:p>
        </w:tc>
      </w:tr>
      <w:tr w:rsidR="00101108" w:rsidRPr="00101108" w14:paraId="487AE73B" w14:textId="77777777" w:rsidTr="00101108">
        <w:trPr>
          <w:trHeight w:val="255"/>
          <w:ins w:id="1967" w:author="Jens-Rainer Ohm" w:date="2022-04-20T07:59:00Z"/>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ins w:id="1968"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ins w:id="1969" w:author="Jens-Rainer Ohm" w:date="2022-04-20T07:59:00Z"/>
                <w:lang w:val="de-DE"/>
              </w:rPr>
            </w:pPr>
            <w:ins w:id="1970"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ins w:id="1971" w:author="Jens-Rainer Ohm" w:date="2022-04-20T07:59:00Z"/>
                <w:lang w:val="de-DE"/>
              </w:rPr>
            </w:pPr>
            <w:ins w:id="1972"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ins w:id="1973" w:author="Jens-Rainer Ohm" w:date="2022-04-20T07:59:00Z"/>
                <w:lang w:val="de-DE"/>
              </w:rPr>
            </w:pPr>
            <w:ins w:id="1974"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ins w:id="1975" w:author="Jens-Rainer Ohm" w:date="2022-04-20T07:59:00Z"/>
                <w:lang w:val="de-DE"/>
              </w:rPr>
            </w:pPr>
            <w:ins w:id="1976"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ins w:id="1977" w:author="Jens-Rainer Ohm" w:date="2022-04-20T07:59:00Z"/>
                <w:lang w:val="de-DE"/>
              </w:rPr>
            </w:pPr>
            <w:ins w:id="1978" w:author="Jens-Rainer Ohm" w:date="2022-04-20T07:59:00Z">
              <w:r w:rsidRPr="00101108">
                <w:rPr>
                  <w:lang w:val="de-DE"/>
                </w:rPr>
                <w:t>DecT</w:t>
              </w:r>
            </w:ins>
          </w:p>
        </w:tc>
      </w:tr>
      <w:tr w:rsidR="00101108" w:rsidRPr="00101108" w14:paraId="6DB4CD5E" w14:textId="77777777" w:rsidTr="00101108">
        <w:trPr>
          <w:trHeight w:val="255"/>
          <w:ins w:id="1979"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ins w:id="1980" w:author="Jens-Rainer Ohm" w:date="2022-04-20T07:59:00Z"/>
                <w:lang w:val="de-DE"/>
              </w:rPr>
            </w:pPr>
            <w:ins w:id="1981"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ins w:id="1982" w:author="Jens-Rainer Ohm" w:date="2022-04-20T07:59:00Z"/>
                <w:lang w:val="de-DE"/>
              </w:rPr>
            </w:pPr>
            <w:ins w:id="1983"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ins w:id="1984" w:author="Jens-Rainer Ohm" w:date="2022-04-20T07:59:00Z"/>
                <w:lang w:val="de-DE"/>
              </w:rPr>
            </w:pPr>
            <w:ins w:id="1985"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ins w:id="1986" w:author="Jens-Rainer Ohm" w:date="2022-04-20T07:59:00Z"/>
                <w:lang w:val="de-DE"/>
              </w:rPr>
            </w:pPr>
            <w:ins w:id="1987"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ins w:id="1988" w:author="Jens-Rainer Ohm" w:date="2022-04-20T07:59:00Z"/>
                <w:lang w:val="de-DE"/>
              </w:rPr>
            </w:pPr>
            <w:ins w:id="1989" w:author="Jens-Rainer Ohm" w:date="2022-04-20T07:59:00Z">
              <w:r w:rsidRPr="00101108">
                <w:rPr>
                  <w:lang w:val="de-DE"/>
                </w:rPr>
                <w:t>101%</w:t>
              </w:r>
            </w:ins>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ins w:id="1990" w:author="Jens-Rainer Ohm" w:date="2022-04-20T07:59:00Z"/>
                <w:lang w:val="de-DE"/>
              </w:rPr>
            </w:pPr>
            <w:ins w:id="1991" w:author="Jens-Rainer Ohm" w:date="2022-04-20T07:59:00Z">
              <w:r w:rsidRPr="00101108">
                <w:rPr>
                  <w:lang w:val="de-DE"/>
                </w:rPr>
                <w:t>100%</w:t>
              </w:r>
            </w:ins>
          </w:p>
        </w:tc>
      </w:tr>
      <w:tr w:rsidR="00101108" w:rsidRPr="00101108" w14:paraId="57E6EB38" w14:textId="77777777" w:rsidTr="00101108">
        <w:trPr>
          <w:trHeight w:val="255"/>
          <w:ins w:id="1992"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ins w:id="1993" w:author="Jens-Rainer Ohm" w:date="2022-04-20T07:59:00Z"/>
                <w:lang w:val="de-DE"/>
              </w:rPr>
            </w:pPr>
            <w:ins w:id="1994"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ins w:id="1995" w:author="Jens-Rainer Ohm" w:date="2022-04-20T07:59:00Z"/>
                <w:lang w:val="de-DE"/>
              </w:rPr>
            </w:pPr>
            <w:ins w:id="1996"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ins w:id="1997" w:author="Jens-Rainer Ohm" w:date="2022-04-20T07:59:00Z"/>
                <w:lang w:val="de-DE"/>
              </w:rPr>
            </w:pPr>
            <w:ins w:id="1998"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ins w:id="1999" w:author="Jens-Rainer Ohm" w:date="2022-04-20T07:59:00Z"/>
                <w:lang w:val="de-DE"/>
              </w:rPr>
            </w:pPr>
            <w:ins w:id="2000"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ins w:id="2001" w:author="Jens-Rainer Ohm" w:date="2022-04-20T07:59:00Z"/>
                <w:lang w:val="de-DE"/>
              </w:rPr>
            </w:pPr>
            <w:ins w:id="2002" w:author="Jens-Rainer Ohm" w:date="2022-04-20T07:59:00Z">
              <w:r w:rsidRPr="00101108">
                <w:rPr>
                  <w:lang w:val="de-DE"/>
                </w:rPr>
                <w:t>100%</w:t>
              </w:r>
            </w:ins>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ins w:id="2003" w:author="Jens-Rainer Ohm" w:date="2022-04-20T07:59:00Z"/>
                <w:lang w:val="de-DE"/>
              </w:rPr>
            </w:pPr>
            <w:ins w:id="2004" w:author="Jens-Rainer Ohm" w:date="2022-04-20T07:59:00Z">
              <w:r w:rsidRPr="00101108">
                <w:rPr>
                  <w:lang w:val="de-DE"/>
                </w:rPr>
                <w:t>100%</w:t>
              </w:r>
            </w:ins>
          </w:p>
        </w:tc>
      </w:tr>
      <w:tr w:rsidR="00101108" w:rsidRPr="00101108" w14:paraId="533C5E04" w14:textId="77777777" w:rsidTr="00101108">
        <w:trPr>
          <w:trHeight w:val="255"/>
          <w:ins w:id="2005"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ins w:id="2006" w:author="Jens-Rainer Ohm" w:date="2022-04-20T07:59:00Z"/>
                <w:lang w:val="de-DE"/>
              </w:rPr>
            </w:pPr>
            <w:ins w:id="2007"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ins w:id="2008" w:author="Jens-Rainer Ohm" w:date="2022-04-20T07:59:00Z"/>
                <w:lang w:val="de-DE"/>
              </w:rPr>
            </w:pPr>
            <w:ins w:id="2009"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ins w:id="2010" w:author="Jens-Rainer Ohm" w:date="2022-04-20T07:59:00Z"/>
                <w:lang w:val="de-DE"/>
              </w:rPr>
            </w:pPr>
            <w:ins w:id="2011"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ins w:id="2012" w:author="Jens-Rainer Ohm" w:date="2022-04-20T07:59:00Z"/>
                <w:lang w:val="de-DE"/>
              </w:rPr>
            </w:pPr>
            <w:ins w:id="2013"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ins w:id="2014" w:author="Jens-Rainer Ohm" w:date="2022-04-20T07:59:00Z"/>
                <w:lang w:val="de-DE"/>
              </w:rPr>
            </w:pPr>
            <w:ins w:id="2015" w:author="Jens-Rainer Ohm" w:date="2022-04-20T07:59:00Z">
              <w:r w:rsidRPr="00101108">
                <w:rPr>
                  <w:lang w:val="de-DE"/>
                </w:rPr>
                <w:t>101%</w:t>
              </w:r>
            </w:ins>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ins w:id="2016" w:author="Jens-Rainer Ohm" w:date="2022-04-20T07:59:00Z"/>
                <w:lang w:val="de-DE"/>
              </w:rPr>
            </w:pPr>
            <w:ins w:id="2017" w:author="Jens-Rainer Ohm" w:date="2022-04-20T07:59:00Z">
              <w:r w:rsidRPr="00101108">
                <w:rPr>
                  <w:lang w:val="de-DE"/>
                </w:rPr>
                <w:t>99%</w:t>
              </w:r>
            </w:ins>
          </w:p>
        </w:tc>
      </w:tr>
      <w:tr w:rsidR="00101108" w:rsidRPr="00101108" w14:paraId="74E4EC54" w14:textId="77777777" w:rsidTr="00101108">
        <w:trPr>
          <w:trHeight w:val="255"/>
          <w:ins w:id="2018"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ins w:id="2019" w:author="Jens-Rainer Ohm" w:date="2022-04-20T07:59:00Z"/>
                <w:lang w:val="de-DE"/>
              </w:rPr>
            </w:pPr>
            <w:ins w:id="2020"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ins w:id="2021" w:author="Jens-Rainer Ohm" w:date="2022-04-20T07:59:00Z"/>
                <w:lang w:val="de-DE"/>
              </w:rPr>
            </w:pPr>
            <w:ins w:id="2022"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ins w:id="2023" w:author="Jens-Rainer Ohm" w:date="2022-04-20T07:59:00Z"/>
                <w:lang w:val="de-DE"/>
              </w:rPr>
            </w:pPr>
            <w:ins w:id="2024"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ins w:id="2025" w:author="Jens-Rainer Ohm" w:date="2022-04-20T07:59:00Z"/>
                <w:lang w:val="de-DE"/>
              </w:rPr>
            </w:pPr>
            <w:ins w:id="2026"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ins w:id="2027" w:author="Jens-Rainer Ohm" w:date="2022-04-20T07:59:00Z"/>
                <w:lang w:val="de-DE"/>
              </w:rPr>
            </w:pPr>
            <w:ins w:id="2028" w:author="Jens-Rainer Ohm" w:date="2022-04-20T07:59:00Z">
              <w:r w:rsidRPr="00101108">
                <w:rPr>
                  <w:lang w:val="de-DE"/>
                </w:rPr>
                <w:t>99%</w:t>
              </w:r>
            </w:ins>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ins w:id="2029" w:author="Jens-Rainer Ohm" w:date="2022-04-20T07:59:00Z"/>
                <w:lang w:val="de-DE"/>
              </w:rPr>
            </w:pPr>
            <w:ins w:id="2030" w:author="Jens-Rainer Ohm" w:date="2022-04-20T07:59:00Z">
              <w:r w:rsidRPr="00101108">
                <w:rPr>
                  <w:lang w:val="de-DE"/>
                </w:rPr>
                <w:t>100%</w:t>
              </w:r>
            </w:ins>
          </w:p>
        </w:tc>
      </w:tr>
      <w:tr w:rsidR="00101108" w:rsidRPr="00101108" w14:paraId="15D2AAAF" w14:textId="77777777" w:rsidTr="00101108">
        <w:trPr>
          <w:trHeight w:val="255"/>
          <w:ins w:id="2031"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ins w:id="2032" w:author="Jens-Rainer Ohm" w:date="2022-04-20T07:59:00Z"/>
                <w:lang w:val="de-DE"/>
              </w:rPr>
            </w:pPr>
            <w:ins w:id="2033"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ins w:id="2034" w:author="Jens-Rainer Ohm" w:date="2022-04-20T07:59:00Z"/>
                <w:lang w:val="de-DE"/>
              </w:rPr>
            </w:pPr>
            <w:ins w:id="2035"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ins w:id="2036" w:author="Jens-Rainer Ohm" w:date="2022-04-20T07:59:00Z"/>
                <w:lang w:val="de-DE"/>
              </w:rPr>
            </w:pPr>
            <w:ins w:id="2037"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ins w:id="2038" w:author="Jens-Rainer Ohm" w:date="2022-04-20T07:59:00Z"/>
                <w:lang w:val="de-DE"/>
              </w:rPr>
            </w:pPr>
            <w:ins w:id="2039"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ins w:id="2040" w:author="Jens-Rainer Ohm" w:date="2022-04-20T07:59:00Z"/>
                <w:lang w:val="de-DE"/>
              </w:rPr>
            </w:pPr>
            <w:ins w:id="2041" w:author="Jens-Rainer Ohm" w:date="2022-04-20T07:59:00Z">
              <w:r w:rsidRPr="00101108">
                <w:rPr>
                  <w:lang w:val="de-DE"/>
                </w:rPr>
                <w:t>100%</w:t>
              </w:r>
            </w:ins>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ins w:id="2042" w:author="Jens-Rainer Ohm" w:date="2022-04-20T07:59:00Z"/>
                <w:lang w:val="de-DE"/>
              </w:rPr>
            </w:pPr>
            <w:ins w:id="2043" w:author="Jens-Rainer Ohm" w:date="2022-04-20T07:59:00Z">
              <w:r w:rsidRPr="00101108">
                <w:rPr>
                  <w:lang w:val="de-DE"/>
                </w:rPr>
                <w:t>100%</w:t>
              </w:r>
            </w:ins>
          </w:p>
        </w:tc>
      </w:tr>
      <w:tr w:rsidR="00101108" w:rsidRPr="00101108" w14:paraId="411465FE" w14:textId="77777777" w:rsidTr="00101108">
        <w:trPr>
          <w:trHeight w:val="255"/>
          <w:ins w:id="2044"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ins w:id="2045" w:author="Jens-Rainer Ohm" w:date="2022-04-20T07:59:00Z"/>
                <w:b/>
                <w:bCs/>
                <w:lang w:val="de-DE"/>
              </w:rPr>
            </w:pPr>
            <w:ins w:id="2046" w:author="Jens-Rainer Ohm" w:date="2022-04-20T07:59:00Z">
              <w:r w:rsidRPr="00101108">
                <w:rPr>
                  <w:b/>
                  <w:bCs/>
                  <w:lang w:val="de-DE"/>
                </w:rPr>
                <w:t xml:space="preserve">Overall </w:t>
              </w:r>
            </w:ins>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ins w:id="2047" w:author="Jens-Rainer Ohm" w:date="2022-04-20T07:59:00Z"/>
                <w:lang w:val="de-DE"/>
              </w:rPr>
            </w:pPr>
            <w:ins w:id="2048"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ins w:id="2049" w:author="Jens-Rainer Ohm" w:date="2022-04-20T07:59:00Z"/>
                <w:lang w:val="de-DE"/>
              </w:rPr>
            </w:pPr>
            <w:ins w:id="2050" w:author="Jens-Rainer Ohm" w:date="2022-04-20T07:59:00Z">
              <w:r w:rsidRPr="00101108">
                <w:rPr>
                  <w:lang w:val="de-DE"/>
                </w:rPr>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ins w:id="2051" w:author="Jens-Rainer Ohm" w:date="2022-04-20T07:59:00Z"/>
                <w:lang w:val="de-DE"/>
              </w:rPr>
            </w:pPr>
            <w:ins w:id="2052"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ins w:id="2053" w:author="Jens-Rainer Ohm" w:date="2022-04-20T07:59:00Z"/>
                <w:lang w:val="de-DE"/>
              </w:rPr>
            </w:pPr>
            <w:ins w:id="2054" w:author="Jens-Rainer Ohm" w:date="2022-04-20T07:59:00Z">
              <w:r w:rsidRPr="00101108">
                <w:rPr>
                  <w:lang w:val="de-DE"/>
                </w:rPr>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ins w:id="2055" w:author="Jens-Rainer Ohm" w:date="2022-04-20T07:59:00Z"/>
                <w:lang w:val="de-DE"/>
              </w:rPr>
            </w:pPr>
            <w:ins w:id="2056" w:author="Jens-Rainer Ohm" w:date="2022-04-20T07:59:00Z">
              <w:r w:rsidRPr="00101108">
                <w:rPr>
                  <w:lang w:val="de-DE"/>
                </w:rPr>
                <w:t>100%</w:t>
              </w:r>
            </w:ins>
          </w:p>
        </w:tc>
      </w:tr>
      <w:tr w:rsidR="00101108" w:rsidRPr="00101108" w14:paraId="00FB525F" w14:textId="77777777" w:rsidTr="00101108">
        <w:trPr>
          <w:trHeight w:val="255"/>
          <w:ins w:id="2057"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ins w:id="2058" w:author="Jens-Rainer Ohm" w:date="2022-04-20T07:59:00Z"/>
                <w:lang w:val="de-DE"/>
              </w:rPr>
            </w:pPr>
            <w:ins w:id="2059"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ins w:id="2060" w:author="Jens-Rainer Ohm" w:date="2022-04-20T07:59:00Z"/>
                <w:lang w:val="de-DE"/>
              </w:rPr>
            </w:pPr>
            <w:ins w:id="2061"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ins w:id="2062" w:author="Jens-Rainer Ohm" w:date="2022-04-20T07:59:00Z"/>
                <w:lang w:val="de-DE"/>
              </w:rPr>
            </w:pPr>
            <w:ins w:id="2063" w:author="Jens-Rainer Ohm" w:date="2022-04-20T07:59:00Z">
              <w:r w:rsidRPr="00101108">
                <w:rPr>
                  <w:lang w:val="de-DE"/>
                </w:rPr>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ins w:id="2064" w:author="Jens-Rainer Ohm" w:date="2022-04-20T07:59:00Z"/>
                <w:lang w:val="de-DE"/>
              </w:rPr>
            </w:pPr>
            <w:ins w:id="2065"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ins w:id="2066" w:author="Jens-Rainer Ohm" w:date="2022-04-20T07:59:00Z"/>
                <w:lang w:val="de-DE"/>
              </w:rPr>
            </w:pPr>
            <w:ins w:id="2067" w:author="Jens-Rainer Ohm" w:date="2022-04-20T07:59:00Z">
              <w:r w:rsidRPr="00101108">
                <w:rPr>
                  <w:lang w:val="de-DE"/>
                </w:rPr>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ins w:id="2068" w:author="Jens-Rainer Ohm" w:date="2022-04-20T07:59:00Z"/>
                <w:lang w:val="de-DE"/>
              </w:rPr>
            </w:pPr>
            <w:ins w:id="2069" w:author="Jens-Rainer Ohm" w:date="2022-04-20T07:59:00Z">
              <w:r w:rsidRPr="00101108">
                <w:rPr>
                  <w:lang w:val="de-DE"/>
                </w:rPr>
                <w:t>97%</w:t>
              </w:r>
            </w:ins>
          </w:p>
        </w:tc>
      </w:tr>
      <w:tr w:rsidR="00101108" w:rsidRPr="00101108" w14:paraId="03B8E5F4" w14:textId="77777777" w:rsidTr="00101108">
        <w:trPr>
          <w:trHeight w:val="255"/>
          <w:ins w:id="2070"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ins w:id="2071" w:author="Jens-Rainer Ohm" w:date="2022-04-20T07:59:00Z"/>
                <w:lang w:val="de-DE"/>
              </w:rPr>
            </w:pPr>
            <w:ins w:id="2072"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ins w:id="2073" w:author="Jens-Rainer Ohm" w:date="2022-04-20T07:59:00Z"/>
                <w:lang w:val="de-DE"/>
              </w:rPr>
            </w:pPr>
            <w:ins w:id="2074"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ins w:id="2075" w:author="Jens-Rainer Ohm" w:date="2022-04-20T07:59:00Z"/>
                <w:lang w:val="de-DE"/>
              </w:rPr>
            </w:pPr>
            <w:ins w:id="2076" w:author="Jens-Rainer Ohm" w:date="2022-04-20T07:59:00Z">
              <w:r w:rsidRPr="00101108">
                <w:rPr>
                  <w:lang w:val="de-DE"/>
                </w:rPr>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ins w:id="2077" w:author="Jens-Rainer Ohm" w:date="2022-04-20T07:59:00Z"/>
                <w:lang w:val="de-DE"/>
              </w:rPr>
            </w:pPr>
            <w:ins w:id="2078"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ins w:id="2079" w:author="Jens-Rainer Ohm" w:date="2022-04-20T07:59:00Z"/>
                <w:lang w:val="de-DE"/>
              </w:rPr>
            </w:pPr>
            <w:ins w:id="2080" w:author="Jens-Rainer Ohm" w:date="2022-04-20T07:59:00Z">
              <w:r w:rsidRPr="00101108">
                <w:rPr>
                  <w:lang w:val="de-DE"/>
                </w:rPr>
                <w:t>100%</w:t>
              </w:r>
            </w:ins>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ins w:id="2081" w:author="Jens-Rainer Ohm" w:date="2022-04-20T07:59:00Z"/>
                <w:lang w:val="de-DE"/>
              </w:rPr>
            </w:pPr>
            <w:ins w:id="2082" w:author="Jens-Rainer Ohm" w:date="2022-04-20T07:59:00Z">
              <w:r w:rsidRPr="00101108">
                <w:rPr>
                  <w:lang w:val="de-DE"/>
                </w:rPr>
                <w:t>99%</w:t>
              </w:r>
            </w:ins>
          </w:p>
        </w:tc>
      </w:tr>
      <w:tr w:rsidR="00101108" w:rsidRPr="00101108" w14:paraId="474CB205" w14:textId="77777777" w:rsidTr="00101108">
        <w:trPr>
          <w:trHeight w:val="255"/>
          <w:ins w:id="2083" w:author="Jens-Rainer Ohm" w:date="2022-04-20T07:59:00Z"/>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ins w:id="2084" w:author="Jens-Rainer Ohm" w:date="2022-04-20T07:59:00Z"/>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ins w:id="2085" w:author="Jens-Rainer Ohm" w:date="2022-04-20T07:59:00Z"/>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ins w:id="2086" w:author="Jens-Rainer Ohm" w:date="2022-04-20T07:59:00Z"/>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ins w:id="2087" w:author="Jens-Rainer Ohm" w:date="2022-04-20T07:59:00Z"/>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ins w:id="2088" w:author="Jens-Rainer Ohm" w:date="2022-04-20T07:59:00Z"/>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ins w:id="2089" w:author="Jens-Rainer Ohm" w:date="2022-04-20T07:59:00Z"/>
                <w:lang w:val="de-DE"/>
              </w:rPr>
            </w:pPr>
          </w:p>
        </w:tc>
      </w:tr>
      <w:tr w:rsidR="00101108" w:rsidRPr="00101108" w14:paraId="10B067E6" w14:textId="77777777" w:rsidTr="00101108">
        <w:trPr>
          <w:trHeight w:val="255"/>
          <w:ins w:id="2090" w:author="Jens-Rainer Ohm" w:date="2022-04-20T07:59:00Z"/>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ins w:id="2091"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ins w:id="2092" w:author="Jens-Rainer Ohm" w:date="2022-04-20T07:59:00Z"/>
                <w:b/>
                <w:bCs/>
                <w:lang w:val="de-DE"/>
              </w:rPr>
            </w:pPr>
            <w:ins w:id="2093"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ins w:id="2094" w:author="Jens-Rainer Ohm" w:date="2022-04-20T07:59:00Z"/>
                <w:lang w:val="de-DE"/>
              </w:rPr>
            </w:pPr>
            <w:ins w:id="2095"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ins w:id="2096" w:author="Jens-Rainer Ohm" w:date="2022-04-20T07:59:00Z"/>
                <w:b/>
                <w:bCs/>
                <w:lang w:val="de-DE"/>
              </w:rPr>
            </w:pPr>
            <w:ins w:id="2097" w:author="Jens-Rainer Ohm" w:date="2022-04-20T07:59:00Z">
              <w:r w:rsidRPr="00101108">
                <w:rPr>
                  <w:b/>
                  <w:bCs/>
                  <w:lang w:val="de-DE"/>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ins w:id="2098" w:author="Jens-Rainer Ohm" w:date="2022-04-20T07:59:00Z"/>
                <w:lang w:val="de-DE"/>
              </w:rPr>
            </w:pPr>
            <w:ins w:id="2099"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ins w:id="2100" w:author="Jens-Rainer Ohm" w:date="2022-04-20T07:59:00Z"/>
                <w:lang w:val="de-DE"/>
              </w:rPr>
            </w:pPr>
            <w:ins w:id="2101" w:author="Jens-Rainer Ohm" w:date="2022-04-20T07:59:00Z">
              <w:r w:rsidRPr="00101108">
                <w:rPr>
                  <w:lang w:val="de-DE"/>
                </w:rPr>
                <w:t> </w:t>
              </w:r>
            </w:ins>
          </w:p>
        </w:tc>
      </w:tr>
      <w:tr w:rsidR="00101108" w:rsidRPr="00101108" w14:paraId="49CC2276" w14:textId="77777777" w:rsidTr="00101108">
        <w:trPr>
          <w:trHeight w:val="255"/>
          <w:ins w:id="2102" w:author="Jens-Rainer Ohm" w:date="2022-04-20T07:59:00Z"/>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ins w:id="2103"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ins w:id="2104" w:author="Jens-Rainer Ohm" w:date="2022-04-20T07:59:00Z"/>
                <w:b/>
                <w:bCs/>
                <w:lang w:val="de-DE"/>
              </w:rPr>
            </w:pPr>
            <w:ins w:id="2105"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ins w:id="2106" w:author="Jens-Rainer Ohm" w:date="2022-04-20T07:59:00Z"/>
                <w:b/>
                <w:bCs/>
                <w:lang w:val="de-DE"/>
              </w:rPr>
            </w:pPr>
            <w:ins w:id="2107"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ins w:id="2108" w:author="Jens-Rainer Ohm" w:date="2022-04-20T07:59:00Z"/>
                <w:b/>
                <w:bCs/>
                <w:lang w:val="de-DE"/>
              </w:rPr>
            </w:pPr>
            <w:ins w:id="2109" w:author="Jens-Rainer Ohm" w:date="2022-04-20T07:59:00Z">
              <w:r w:rsidRPr="00101108">
                <w:rPr>
                  <w:b/>
                  <w:bCs/>
                  <w:lang w:val="de-DE"/>
                </w:rPr>
                <w:t>Over HM-16.24</w:t>
              </w:r>
            </w:ins>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ins w:id="2110" w:author="Jens-Rainer Ohm" w:date="2022-04-20T07:59:00Z"/>
                <w:b/>
                <w:bCs/>
                <w:lang w:val="de-DE"/>
              </w:rPr>
            </w:pPr>
            <w:ins w:id="2111"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ins w:id="2112" w:author="Jens-Rainer Ohm" w:date="2022-04-20T07:59:00Z"/>
                <w:b/>
                <w:bCs/>
                <w:lang w:val="de-DE"/>
              </w:rPr>
            </w:pPr>
            <w:ins w:id="2113" w:author="Jens-Rainer Ohm" w:date="2022-04-20T07:59:00Z">
              <w:r w:rsidRPr="00101108">
                <w:rPr>
                  <w:b/>
                  <w:bCs/>
                  <w:lang w:val="de-DE"/>
                </w:rPr>
                <w:t> </w:t>
              </w:r>
            </w:ins>
          </w:p>
        </w:tc>
      </w:tr>
      <w:tr w:rsidR="00101108" w:rsidRPr="00101108" w14:paraId="6AAE23CA" w14:textId="77777777" w:rsidTr="00101108">
        <w:trPr>
          <w:trHeight w:val="255"/>
          <w:ins w:id="2114" w:author="Jens-Rainer Ohm" w:date="2022-04-20T07:59:00Z"/>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ins w:id="2115"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ins w:id="2116" w:author="Jens-Rainer Ohm" w:date="2022-04-20T07:59:00Z"/>
                <w:lang w:val="de-DE"/>
              </w:rPr>
            </w:pPr>
            <w:ins w:id="2117"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ins w:id="2118" w:author="Jens-Rainer Ohm" w:date="2022-04-20T07:59:00Z"/>
                <w:lang w:val="de-DE"/>
              </w:rPr>
            </w:pPr>
            <w:ins w:id="2119"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ins w:id="2120" w:author="Jens-Rainer Ohm" w:date="2022-04-20T07:59:00Z"/>
                <w:lang w:val="de-DE"/>
              </w:rPr>
            </w:pPr>
            <w:ins w:id="2121"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ins w:id="2122" w:author="Jens-Rainer Ohm" w:date="2022-04-20T07:59:00Z"/>
                <w:lang w:val="de-DE"/>
              </w:rPr>
            </w:pPr>
            <w:ins w:id="2123"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ins w:id="2124" w:author="Jens-Rainer Ohm" w:date="2022-04-20T07:59:00Z"/>
                <w:lang w:val="de-DE"/>
              </w:rPr>
            </w:pPr>
            <w:ins w:id="2125" w:author="Jens-Rainer Ohm" w:date="2022-04-20T07:59:00Z">
              <w:r w:rsidRPr="00101108">
                <w:rPr>
                  <w:lang w:val="de-DE"/>
                </w:rPr>
                <w:t>DecT</w:t>
              </w:r>
            </w:ins>
          </w:p>
        </w:tc>
      </w:tr>
      <w:tr w:rsidR="00101108" w:rsidRPr="00101108" w14:paraId="2CF803CB" w14:textId="77777777" w:rsidTr="00101108">
        <w:trPr>
          <w:trHeight w:val="255"/>
          <w:ins w:id="2126"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ins w:id="2127" w:author="Jens-Rainer Ohm" w:date="2022-04-20T07:59:00Z"/>
                <w:lang w:val="de-DE"/>
              </w:rPr>
            </w:pPr>
            <w:ins w:id="2128"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ins w:id="2129" w:author="Jens-Rainer Ohm" w:date="2022-04-20T07:59:00Z"/>
                <w:lang w:val="de-DE"/>
              </w:rPr>
            </w:pPr>
            <w:ins w:id="2130"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ins w:id="2131" w:author="Jens-Rainer Ohm" w:date="2022-04-20T07:59:00Z"/>
                <w:lang w:val="de-DE"/>
              </w:rPr>
            </w:pPr>
            <w:ins w:id="2132"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ins w:id="2133" w:author="Jens-Rainer Ohm" w:date="2022-04-20T07:59:00Z"/>
                <w:lang w:val="de-DE"/>
              </w:rPr>
            </w:pPr>
            <w:ins w:id="2134"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ins w:id="2135" w:author="Jens-Rainer Ohm" w:date="2022-04-20T07:59:00Z"/>
                <w:lang w:val="de-DE"/>
              </w:rPr>
            </w:pPr>
            <w:ins w:id="2136" w:author="Jens-Rainer Ohm" w:date="2022-04-20T07:59:00Z">
              <w:r w:rsidRPr="00101108">
                <w:rPr>
                  <w:lang w:val="de-DE"/>
                </w:rPr>
                <w:t>98%</w:t>
              </w:r>
            </w:ins>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ins w:id="2137" w:author="Jens-Rainer Ohm" w:date="2022-04-20T07:59:00Z"/>
                <w:lang w:val="de-DE"/>
              </w:rPr>
            </w:pPr>
            <w:ins w:id="2138" w:author="Jens-Rainer Ohm" w:date="2022-04-20T07:59:00Z">
              <w:r w:rsidRPr="00101108">
                <w:rPr>
                  <w:lang w:val="de-DE"/>
                </w:rPr>
                <w:t>102%</w:t>
              </w:r>
            </w:ins>
          </w:p>
        </w:tc>
      </w:tr>
      <w:tr w:rsidR="00101108" w:rsidRPr="00101108" w14:paraId="67187693" w14:textId="77777777" w:rsidTr="00101108">
        <w:trPr>
          <w:trHeight w:val="255"/>
          <w:ins w:id="2139"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ins w:id="2140" w:author="Jens-Rainer Ohm" w:date="2022-04-20T07:59:00Z"/>
                <w:lang w:val="de-DE"/>
              </w:rPr>
            </w:pPr>
            <w:ins w:id="2141"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ins w:id="2142" w:author="Jens-Rainer Ohm" w:date="2022-04-20T07:59:00Z"/>
                <w:lang w:val="de-DE"/>
              </w:rPr>
            </w:pPr>
            <w:ins w:id="2143"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ins w:id="2144" w:author="Jens-Rainer Ohm" w:date="2022-04-20T07:59:00Z"/>
                <w:lang w:val="de-DE"/>
              </w:rPr>
            </w:pPr>
            <w:ins w:id="2145"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ins w:id="2146" w:author="Jens-Rainer Ohm" w:date="2022-04-20T07:59:00Z"/>
                <w:lang w:val="de-DE"/>
              </w:rPr>
            </w:pPr>
            <w:ins w:id="2147"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ins w:id="2148" w:author="Jens-Rainer Ohm" w:date="2022-04-20T07:59:00Z"/>
                <w:lang w:val="de-DE"/>
              </w:rPr>
            </w:pPr>
            <w:ins w:id="2149" w:author="Jens-Rainer Ohm" w:date="2022-04-20T07:59:00Z">
              <w:r w:rsidRPr="00101108">
                <w:rPr>
                  <w:lang w:val="de-DE"/>
                </w:rPr>
                <w:t>98%</w:t>
              </w:r>
            </w:ins>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ins w:id="2150" w:author="Jens-Rainer Ohm" w:date="2022-04-20T07:59:00Z"/>
                <w:lang w:val="de-DE"/>
              </w:rPr>
            </w:pPr>
            <w:ins w:id="2151" w:author="Jens-Rainer Ohm" w:date="2022-04-20T07:59:00Z">
              <w:r w:rsidRPr="00101108">
                <w:rPr>
                  <w:lang w:val="de-DE"/>
                </w:rPr>
                <w:t>103%</w:t>
              </w:r>
            </w:ins>
          </w:p>
        </w:tc>
      </w:tr>
      <w:tr w:rsidR="00101108" w:rsidRPr="00101108" w14:paraId="1DDD7D4F" w14:textId="77777777" w:rsidTr="00101108">
        <w:trPr>
          <w:trHeight w:val="255"/>
          <w:ins w:id="2152"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ins w:id="2153" w:author="Jens-Rainer Ohm" w:date="2022-04-20T07:59:00Z"/>
                <w:lang w:val="de-DE"/>
              </w:rPr>
            </w:pPr>
            <w:ins w:id="2154"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ins w:id="2155" w:author="Jens-Rainer Ohm" w:date="2022-04-20T07:59:00Z"/>
                <w:lang w:val="de-DE"/>
              </w:rPr>
            </w:pPr>
            <w:ins w:id="2156"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ins w:id="2157" w:author="Jens-Rainer Ohm" w:date="2022-04-20T07:59:00Z"/>
                <w:lang w:val="de-DE"/>
              </w:rPr>
            </w:pPr>
            <w:ins w:id="2158"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ins w:id="2159" w:author="Jens-Rainer Ohm" w:date="2022-04-20T07:59:00Z"/>
                <w:lang w:val="de-DE"/>
              </w:rPr>
            </w:pPr>
            <w:ins w:id="2160"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ins w:id="2161" w:author="Jens-Rainer Ohm" w:date="2022-04-20T07:59:00Z"/>
                <w:lang w:val="de-DE"/>
              </w:rPr>
            </w:pPr>
            <w:ins w:id="2162" w:author="Jens-Rainer Ohm" w:date="2022-04-20T07:59:00Z">
              <w:r w:rsidRPr="00101108">
                <w:rPr>
                  <w:lang w:val="de-DE"/>
                </w:rPr>
                <w:t>103%</w:t>
              </w:r>
            </w:ins>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ins w:id="2163" w:author="Jens-Rainer Ohm" w:date="2022-04-20T07:59:00Z"/>
                <w:lang w:val="de-DE"/>
              </w:rPr>
            </w:pPr>
            <w:ins w:id="2164" w:author="Jens-Rainer Ohm" w:date="2022-04-20T07:59:00Z">
              <w:r w:rsidRPr="00101108">
                <w:rPr>
                  <w:lang w:val="de-DE"/>
                </w:rPr>
                <w:t>105%</w:t>
              </w:r>
            </w:ins>
          </w:p>
        </w:tc>
      </w:tr>
      <w:tr w:rsidR="00101108" w:rsidRPr="00101108" w14:paraId="5AF65667" w14:textId="77777777" w:rsidTr="00101108">
        <w:trPr>
          <w:trHeight w:val="255"/>
          <w:ins w:id="2165"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ins w:id="2166" w:author="Jens-Rainer Ohm" w:date="2022-04-20T07:59:00Z"/>
                <w:lang w:val="de-DE"/>
              </w:rPr>
            </w:pPr>
            <w:ins w:id="2167"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ins w:id="2168" w:author="Jens-Rainer Ohm" w:date="2022-04-20T07:59:00Z"/>
                <w:lang w:val="de-DE"/>
              </w:rPr>
            </w:pPr>
            <w:ins w:id="2169"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ins w:id="2170" w:author="Jens-Rainer Ohm" w:date="2022-04-20T07:59:00Z"/>
                <w:lang w:val="de-DE"/>
              </w:rPr>
            </w:pPr>
            <w:ins w:id="2171" w:author="Jens-Rainer Ohm" w:date="2022-04-20T07:59:00Z">
              <w:r w:rsidRPr="00101108">
                <w:rPr>
                  <w:lang w:val="de-DE"/>
                </w:rPr>
                <w:t>0.00%</w:t>
              </w:r>
            </w:ins>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ins w:id="2172" w:author="Jens-Rainer Ohm" w:date="2022-04-20T07:59:00Z"/>
                <w:lang w:val="de-DE"/>
              </w:rPr>
            </w:pPr>
            <w:ins w:id="2173" w:author="Jens-Rainer Ohm" w:date="2022-04-20T07:59:00Z">
              <w:r w:rsidRPr="00101108">
                <w:rPr>
                  <w:lang w:val="de-DE"/>
                </w:rPr>
                <w:t>0.00%</w:t>
              </w:r>
            </w:ins>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ins w:id="2174" w:author="Jens-Rainer Ohm" w:date="2022-04-20T07:59:00Z"/>
                <w:lang w:val="de-DE"/>
              </w:rPr>
            </w:pPr>
            <w:ins w:id="2175" w:author="Jens-Rainer Ohm" w:date="2022-04-20T07:59:00Z">
              <w:r w:rsidRPr="00101108">
                <w:rPr>
                  <w:lang w:val="de-DE"/>
                </w:rPr>
                <w:t>99%</w:t>
              </w:r>
            </w:ins>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ins w:id="2176" w:author="Jens-Rainer Ohm" w:date="2022-04-20T07:59:00Z"/>
                <w:lang w:val="de-DE"/>
              </w:rPr>
            </w:pPr>
            <w:ins w:id="2177" w:author="Jens-Rainer Ohm" w:date="2022-04-20T07:59:00Z">
              <w:r w:rsidRPr="00101108">
                <w:rPr>
                  <w:lang w:val="de-DE"/>
                </w:rPr>
                <w:t>104%</w:t>
              </w:r>
            </w:ins>
          </w:p>
        </w:tc>
      </w:tr>
      <w:tr w:rsidR="00101108" w:rsidRPr="00101108" w14:paraId="3045C7DC" w14:textId="77777777" w:rsidTr="00101108">
        <w:trPr>
          <w:trHeight w:val="255"/>
          <w:ins w:id="2178"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ins w:id="2179" w:author="Jens-Rainer Ohm" w:date="2022-04-20T07:59:00Z"/>
                <w:lang w:val="de-DE"/>
              </w:rPr>
            </w:pPr>
            <w:ins w:id="2180"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ins w:id="2181" w:author="Jens-Rainer Ohm" w:date="2022-04-20T07:59:00Z"/>
                <w:lang w:val="de-DE"/>
              </w:rPr>
            </w:pPr>
            <w:ins w:id="2182"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ins w:id="2183"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ins w:id="2184" w:author="Jens-Rainer Ohm" w:date="2022-04-20T07:59:00Z"/>
                <w:lang w:val="de-DE"/>
              </w:rPr>
            </w:pPr>
            <w:ins w:id="2185"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ins w:id="2186" w:author="Jens-Rainer Ohm" w:date="2022-04-20T07:59:00Z"/>
                <w:lang w:val="de-DE"/>
              </w:rPr>
            </w:pPr>
            <w:ins w:id="2187"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ins w:id="2188" w:author="Jens-Rainer Ohm" w:date="2022-04-20T07:59:00Z"/>
                <w:lang w:val="de-DE"/>
              </w:rPr>
            </w:pPr>
            <w:ins w:id="2189" w:author="Jens-Rainer Ohm" w:date="2022-04-20T07:59:00Z">
              <w:r w:rsidRPr="00101108">
                <w:rPr>
                  <w:lang w:val="de-DE"/>
                </w:rPr>
                <w:t> </w:t>
              </w:r>
            </w:ins>
          </w:p>
        </w:tc>
      </w:tr>
      <w:tr w:rsidR="00101108" w:rsidRPr="00101108" w14:paraId="1A1BA970" w14:textId="77777777" w:rsidTr="00101108">
        <w:trPr>
          <w:trHeight w:val="255"/>
          <w:ins w:id="2190"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ins w:id="2191" w:author="Jens-Rainer Ohm" w:date="2022-04-20T07:59:00Z"/>
                <w:b/>
                <w:bCs/>
                <w:lang w:val="de-DE"/>
              </w:rPr>
            </w:pPr>
            <w:ins w:id="2192" w:author="Jens-Rainer Ohm" w:date="2022-04-20T07:59:00Z">
              <w:r w:rsidRPr="00101108">
                <w:rPr>
                  <w:b/>
                  <w:bCs/>
                  <w:lang w:val="de-DE"/>
                </w:rPr>
                <w:lastRenderedPageBreak/>
                <w:t>Overall</w:t>
              </w:r>
            </w:ins>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ins w:id="2193" w:author="Jens-Rainer Ohm" w:date="2022-04-20T07:59:00Z"/>
                <w:lang w:val="de-DE"/>
              </w:rPr>
            </w:pPr>
            <w:ins w:id="2194"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ins w:id="2195" w:author="Jens-Rainer Ohm" w:date="2022-04-20T07:59:00Z"/>
                <w:lang w:val="de-DE"/>
              </w:rPr>
            </w:pPr>
            <w:ins w:id="2196" w:author="Jens-Rainer Ohm" w:date="2022-04-20T07:59:00Z">
              <w:r w:rsidRPr="00101108">
                <w:rPr>
                  <w:lang w:val="de-DE"/>
                </w:rPr>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ins w:id="2197" w:author="Jens-Rainer Ohm" w:date="2022-04-20T07:59:00Z"/>
                <w:lang w:val="de-DE"/>
              </w:rPr>
            </w:pPr>
            <w:ins w:id="2198"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ins w:id="2199" w:author="Jens-Rainer Ohm" w:date="2022-04-20T07:59:00Z"/>
                <w:lang w:val="de-DE"/>
              </w:rPr>
            </w:pPr>
            <w:ins w:id="2200" w:author="Jens-Rainer Ohm" w:date="2022-04-20T07:59:00Z">
              <w:r w:rsidRPr="00101108">
                <w:rPr>
                  <w:lang w:val="de-DE"/>
                </w:rPr>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ins w:id="2201" w:author="Jens-Rainer Ohm" w:date="2022-04-20T07:59:00Z"/>
                <w:lang w:val="de-DE"/>
              </w:rPr>
            </w:pPr>
            <w:ins w:id="2202" w:author="Jens-Rainer Ohm" w:date="2022-04-20T07:59:00Z">
              <w:r w:rsidRPr="00101108">
                <w:rPr>
                  <w:lang w:val="de-DE"/>
                </w:rPr>
                <w:t>104%</w:t>
              </w:r>
            </w:ins>
          </w:p>
        </w:tc>
      </w:tr>
      <w:tr w:rsidR="00101108" w:rsidRPr="00101108" w14:paraId="6B65E2DA" w14:textId="77777777" w:rsidTr="00101108">
        <w:trPr>
          <w:trHeight w:val="255"/>
          <w:ins w:id="2203"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ins w:id="2204" w:author="Jens-Rainer Ohm" w:date="2022-04-20T07:59:00Z"/>
                <w:lang w:val="de-DE"/>
              </w:rPr>
            </w:pPr>
            <w:ins w:id="2205" w:author="Jens-Rainer Ohm" w:date="2022-04-20T07:59:00Z">
              <w:r w:rsidRPr="00101108">
                <w:rPr>
                  <w:lang w:val="de-DE"/>
                </w:rPr>
                <w:t>Class D</w:t>
              </w:r>
            </w:ins>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ins w:id="2206" w:author="Jens-Rainer Ohm" w:date="2022-04-20T07:59:00Z"/>
                <w:lang w:val="de-DE"/>
              </w:rPr>
            </w:pPr>
            <w:ins w:id="2207"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ins w:id="2208" w:author="Jens-Rainer Ohm" w:date="2022-04-20T07:59:00Z"/>
                <w:lang w:val="de-DE"/>
              </w:rPr>
            </w:pPr>
            <w:ins w:id="2209" w:author="Jens-Rainer Ohm" w:date="2022-04-20T07:59:00Z">
              <w:r w:rsidRPr="00101108">
                <w:rPr>
                  <w:lang w:val="de-DE"/>
                </w:rPr>
                <w:t>0.00%</w:t>
              </w:r>
            </w:ins>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ins w:id="2210" w:author="Jens-Rainer Ohm" w:date="2022-04-20T07:59:00Z"/>
                <w:lang w:val="de-DE"/>
              </w:rPr>
            </w:pPr>
            <w:ins w:id="2211" w:author="Jens-Rainer Ohm" w:date="2022-04-20T07:59:00Z">
              <w:r w:rsidRPr="00101108">
                <w:rPr>
                  <w:lang w:val="de-DE"/>
                </w:rPr>
                <w:t>0.00%</w:t>
              </w:r>
            </w:ins>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ins w:id="2212" w:author="Jens-Rainer Ohm" w:date="2022-04-20T07:59:00Z"/>
                <w:lang w:val="de-DE"/>
              </w:rPr>
            </w:pPr>
            <w:ins w:id="2213" w:author="Jens-Rainer Ohm" w:date="2022-04-20T07:59:00Z">
              <w:r w:rsidRPr="00101108">
                <w:rPr>
                  <w:lang w:val="de-DE"/>
                </w:rPr>
                <w:t>101%</w:t>
              </w:r>
            </w:ins>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ins w:id="2214" w:author="Jens-Rainer Ohm" w:date="2022-04-20T07:59:00Z"/>
                <w:lang w:val="de-DE"/>
              </w:rPr>
            </w:pPr>
            <w:ins w:id="2215" w:author="Jens-Rainer Ohm" w:date="2022-04-20T07:59:00Z">
              <w:r w:rsidRPr="00101108">
                <w:rPr>
                  <w:lang w:val="de-DE"/>
                </w:rPr>
                <w:t>97%</w:t>
              </w:r>
            </w:ins>
          </w:p>
        </w:tc>
      </w:tr>
      <w:tr w:rsidR="00101108" w:rsidRPr="00101108" w14:paraId="67B0D10F" w14:textId="77777777" w:rsidTr="00101108">
        <w:trPr>
          <w:trHeight w:val="255"/>
          <w:ins w:id="2216" w:author="Jens-Rainer Ohm" w:date="2022-04-20T07:59: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ins w:id="2217" w:author="Jens-Rainer Ohm" w:date="2022-04-20T07:59:00Z"/>
                <w:lang w:val="de-DE"/>
              </w:rPr>
            </w:pPr>
            <w:ins w:id="2218" w:author="Jens-Rainer Ohm" w:date="2022-04-20T07:59:00Z">
              <w:r w:rsidRPr="00101108">
                <w:rPr>
                  <w:lang w:val="de-DE"/>
                </w:rPr>
                <w:t>Class F</w:t>
              </w:r>
            </w:ins>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ins w:id="2219" w:author="Jens-Rainer Ohm" w:date="2022-04-20T07:59:00Z"/>
                <w:lang w:val="de-DE"/>
              </w:rPr>
            </w:pPr>
            <w:ins w:id="2220"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ins w:id="2221" w:author="Jens-Rainer Ohm" w:date="2022-04-20T07:59:00Z"/>
                <w:lang w:val="de-DE"/>
              </w:rPr>
            </w:pPr>
            <w:ins w:id="2222" w:author="Jens-Rainer Ohm" w:date="2022-04-20T07:59:00Z">
              <w:r w:rsidRPr="00101108">
                <w:rPr>
                  <w:lang w:val="de-DE"/>
                </w:rPr>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ins w:id="2223" w:author="Jens-Rainer Ohm" w:date="2022-04-20T07:59:00Z"/>
                <w:lang w:val="de-DE"/>
              </w:rPr>
            </w:pPr>
            <w:ins w:id="2224"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ins w:id="2225" w:author="Jens-Rainer Ohm" w:date="2022-04-20T07:59:00Z"/>
                <w:lang w:val="de-DE"/>
              </w:rPr>
            </w:pPr>
            <w:ins w:id="2226" w:author="Jens-Rainer Ohm" w:date="2022-04-20T07:59:00Z">
              <w:r w:rsidRPr="00101108">
                <w:rPr>
                  <w:lang w:val="de-DE"/>
                </w:rPr>
                <w:t>99%</w:t>
              </w:r>
            </w:ins>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ins w:id="2227" w:author="Jens-Rainer Ohm" w:date="2022-04-20T07:59:00Z"/>
                <w:lang w:val="de-DE"/>
              </w:rPr>
            </w:pPr>
            <w:ins w:id="2228" w:author="Jens-Rainer Ohm" w:date="2022-04-20T07:59:00Z">
              <w:r w:rsidRPr="00101108">
                <w:rPr>
                  <w:lang w:val="de-DE"/>
                </w:rPr>
                <w:t>103%</w:t>
              </w:r>
            </w:ins>
          </w:p>
        </w:tc>
      </w:tr>
      <w:tr w:rsidR="00101108" w:rsidRPr="00101108" w14:paraId="73CDCFF9" w14:textId="77777777" w:rsidTr="00101108">
        <w:trPr>
          <w:trHeight w:val="255"/>
          <w:ins w:id="2229" w:author="Jens-Rainer Ohm" w:date="2022-04-20T07:59:00Z"/>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ins w:id="2230" w:author="Jens-Rainer Ohm" w:date="2022-04-20T07:59:00Z"/>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ins w:id="2231" w:author="Jens-Rainer Ohm" w:date="2022-04-20T07:59:00Z"/>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ins w:id="2232" w:author="Jens-Rainer Ohm" w:date="2022-04-20T07:59:00Z"/>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ins w:id="2233" w:author="Jens-Rainer Ohm" w:date="2022-04-20T07:59:00Z"/>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ins w:id="2234" w:author="Jens-Rainer Ohm" w:date="2022-04-20T07:59:00Z"/>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ins w:id="2235" w:author="Jens-Rainer Ohm" w:date="2022-04-20T07:59:00Z"/>
                <w:lang w:val="de-DE"/>
              </w:rPr>
            </w:pPr>
          </w:p>
        </w:tc>
      </w:tr>
      <w:tr w:rsidR="00101108" w:rsidRPr="00101108" w14:paraId="3C53D81A" w14:textId="77777777" w:rsidTr="00101108">
        <w:trPr>
          <w:trHeight w:val="255"/>
          <w:ins w:id="2236" w:author="Jens-Rainer Ohm" w:date="2022-04-20T07:59:00Z"/>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ins w:id="2237"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ins w:id="2238" w:author="Jens-Rainer Ohm" w:date="2022-04-20T07:59:00Z"/>
                <w:b/>
                <w:bCs/>
                <w:lang w:val="de-DE"/>
              </w:rPr>
            </w:pPr>
            <w:ins w:id="2239"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ins w:id="2240" w:author="Jens-Rainer Ohm" w:date="2022-04-20T07:59:00Z"/>
                <w:lang w:val="de-DE"/>
              </w:rPr>
            </w:pPr>
            <w:ins w:id="2241"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ins w:id="2242" w:author="Jens-Rainer Ohm" w:date="2022-04-20T07:59:00Z"/>
                <w:b/>
                <w:bCs/>
                <w:lang w:val="de-DE"/>
              </w:rPr>
            </w:pPr>
            <w:ins w:id="2243" w:author="Jens-Rainer Ohm" w:date="2022-04-20T07:59:00Z">
              <w:r w:rsidRPr="00101108">
                <w:rPr>
                  <w:b/>
                  <w:bCs/>
                  <w:lang w:val="de-DE"/>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ins w:id="2244" w:author="Jens-Rainer Ohm" w:date="2022-04-20T07:59:00Z"/>
                <w:lang w:val="de-DE"/>
              </w:rPr>
            </w:pPr>
            <w:ins w:id="2245"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ins w:id="2246" w:author="Jens-Rainer Ohm" w:date="2022-04-20T07:59:00Z"/>
                <w:lang w:val="de-DE"/>
              </w:rPr>
            </w:pPr>
            <w:ins w:id="2247" w:author="Jens-Rainer Ohm" w:date="2022-04-20T07:59:00Z">
              <w:r w:rsidRPr="00101108">
                <w:rPr>
                  <w:lang w:val="de-DE"/>
                </w:rPr>
                <w:t> </w:t>
              </w:r>
            </w:ins>
          </w:p>
        </w:tc>
      </w:tr>
      <w:tr w:rsidR="00101108" w:rsidRPr="00101108" w14:paraId="1A263FEC" w14:textId="77777777" w:rsidTr="00101108">
        <w:trPr>
          <w:trHeight w:val="255"/>
          <w:ins w:id="2248" w:author="Jens-Rainer Ohm" w:date="2022-04-20T07:59:00Z"/>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ins w:id="2249"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ins w:id="2250" w:author="Jens-Rainer Ohm" w:date="2022-04-20T07:59:00Z"/>
                <w:b/>
                <w:bCs/>
                <w:lang w:val="de-DE"/>
              </w:rPr>
            </w:pPr>
            <w:ins w:id="2251"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ins w:id="2252" w:author="Jens-Rainer Ohm" w:date="2022-04-20T07:59:00Z"/>
                <w:b/>
                <w:bCs/>
                <w:lang w:val="de-DE"/>
              </w:rPr>
            </w:pPr>
            <w:ins w:id="2253"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ins w:id="2254" w:author="Jens-Rainer Ohm" w:date="2022-04-20T07:59:00Z"/>
                <w:b/>
                <w:bCs/>
                <w:lang w:val="de-DE"/>
              </w:rPr>
            </w:pPr>
            <w:ins w:id="2255" w:author="Jens-Rainer Ohm" w:date="2022-04-20T07:59:00Z">
              <w:r w:rsidRPr="00101108">
                <w:rPr>
                  <w:b/>
                  <w:bCs/>
                  <w:lang w:val="de-DE"/>
                </w:rPr>
                <w:t>Over HM-16.24</w:t>
              </w:r>
            </w:ins>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ins w:id="2256" w:author="Jens-Rainer Ohm" w:date="2022-04-20T07:59:00Z"/>
                <w:b/>
                <w:bCs/>
                <w:lang w:val="de-DE"/>
              </w:rPr>
            </w:pPr>
            <w:ins w:id="2257"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ins w:id="2258" w:author="Jens-Rainer Ohm" w:date="2022-04-20T07:59:00Z"/>
                <w:b/>
                <w:bCs/>
                <w:lang w:val="de-DE"/>
              </w:rPr>
            </w:pPr>
            <w:ins w:id="2259" w:author="Jens-Rainer Ohm" w:date="2022-04-20T07:59:00Z">
              <w:r w:rsidRPr="00101108">
                <w:rPr>
                  <w:b/>
                  <w:bCs/>
                  <w:lang w:val="de-DE"/>
                </w:rPr>
                <w:t> </w:t>
              </w:r>
            </w:ins>
          </w:p>
        </w:tc>
      </w:tr>
      <w:tr w:rsidR="00101108" w:rsidRPr="00101108" w14:paraId="216716FE" w14:textId="77777777" w:rsidTr="00101108">
        <w:trPr>
          <w:trHeight w:val="255"/>
          <w:ins w:id="2260" w:author="Jens-Rainer Ohm" w:date="2022-04-20T07:59:00Z"/>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ins w:id="2261"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ins w:id="2262" w:author="Jens-Rainer Ohm" w:date="2022-04-20T07:59:00Z"/>
                <w:lang w:val="de-DE"/>
              </w:rPr>
            </w:pPr>
            <w:ins w:id="2263"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ins w:id="2264" w:author="Jens-Rainer Ohm" w:date="2022-04-20T07:59:00Z"/>
                <w:lang w:val="de-DE"/>
              </w:rPr>
            </w:pPr>
            <w:ins w:id="2265"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ins w:id="2266" w:author="Jens-Rainer Ohm" w:date="2022-04-20T07:59:00Z"/>
                <w:lang w:val="de-DE"/>
              </w:rPr>
            </w:pPr>
            <w:ins w:id="2267"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ins w:id="2268" w:author="Jens-Rainer Ohm" w:date="2022-04-20T07:59:00Z"/>
                <w:lang w:val="de-DE"/>
              </w:rPr>
            </w:pPr>
            <w:ins w:id="2269"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ins w:id="2270" w:author="Jens-Rainer Ohm" w:date="2022-04-20T07:59:00Z"/>
                <w:lang w:val="de-DE"/>
              </w:rPr>
            </w:pPr>
            <w:ins w:id="2271" w:author="Jens-Rainer Ohm" w:date="2022-04-20T07:59:00Z">
              <w:r w:rsidRPr="00101108">
                <w:rPr>
                  <w:lang w:val="de-DE"/>
                </w:rPr>
                <w:t>DecT</w:t>
              </w:r>
            </w:ins>
          </w:p>
        </w:tc>
      </w:tr>
      <w:tr w:rsidR="00101108" w:rsidRPr="00101108" w14:paraId="356AF8F1" w14:textId="77777777" w:rsidTr="00101108">
        <w:trPr>
          <w:trHeight w:val="255"/>
          <w:ins w:id="2272"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ins w:id="2273" w:author="Jens-Rainer Ohm" w:date="2022-04-20T07:59:00Z"/>
                <w:lang w:val="de-DE"/>
              </w:rPr>
            </w:pPr>
            <w:ins w:id="2274"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ins w:id="2275" w:author="Jens-Rainer Ohm" w:date="2022-04-20T07:59:00Z"/>
                <w:lang w:val="de-DE"/>
              </w:rPr>
            </w:pPr>
            <w:ins w:id="2276"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ins w:id="2277" w:author="Jens-Rainer Ohm" w:date="2022-04-20T07:59:00Z"/>
                <w:lang w:val="de-DE"/>
              </w:rPr>
            </w:pPr>
            <w:ins w:id="2278" w:author="Jens-Rainer Ohm" w:date="2022-04-20T07:59:00Z">
              <w:r w:rsidRPr="00101108">
                <w:rPr>
                  <w:lang w:val="de-DE"/>
                </w:rPr>
                <w:t> </w:t>
              </w:r>
            </w:ins>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ins w:id="2279" w:author="Jens-Rainer Ohm" w:date="2022-04-20T07:59:00Z"/>
                <w:lang w:val="de-DE"/>
              </w:rPr>
            </w:pPr>
            <w:ins w:id="2280"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ins w:id="2281" w:author="Jens-Rainer Ohm" w:date="2022-04-20T07:59:00Z"/>
                <w:lang w:val="de-DE"/>
              </w:rPr>
            </w:pPr>
            <w:ins w:id="2282"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ins w:id="2283" w:author="Jens-Rainer Ohm" w:date="2022-04-20T07:59:00Z"/>
                <w:lang w:val="de-DE"/>
              </w:rPr>
            </w:pPr>
            <w:ins w:id="2284" w:author="Jens-Rainer Ohm" w:date="2022-04-20T07:59:00Z">
              <w:r w:rsidRPr="00101108">
                <w:rPr>
                  <w:lang w:val="de-DE"/>
                </w:rPr>
                <w:t> </w:t>
              </w:r>
            </w:ins>
          </w:p>
        </w:tc>
      </w:tr>
      <w:tr w:rsidR="00101108" w:rsidRPr="00101108" w14:paraId="7277B717" w14:textId="77777777" w:rsidTr="00101108">
        <w:trPr>
          <w:trHeight w:val="255"/>
          <w:ins w:id="2285"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ins w:id="2286" w:author="Jens-Rainer Ohm" w:date="2022-04-20T07:59:00Z"/>
                <w:lang w:val="de-DE"/>
              </w:rPr>
            </w:pPr>
            <w:ins w:id="2287"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ins w:id="2288" w:author="Jens-Rainer Ohm" w:date="2022-04-20T07:59:00Z"/>
                <w:lang w:val="de-DE"/>
              </w:rPr>
            </w:pPr>
            <w:ins w:id="2289"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ins w:id="2290"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ins w:id="2291" w:author="Jens-Rainer Ohm" w:date="2022-04-20T07:59:00Z"/>
                <w:lang w:val="de-DE"/>
              </w:rPr>
            </w:pPr>
            <w:ins w:id="2292"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ins w:id="2293" w:author="Jens-Rainer Ohm" w:date="2022-04-20T07:59:00Z"/>
                <w:lang w:val="de-DE"/>
              </w:rPr>
            </w:pPr>
            <w:ins w:id="2294"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ins w:id="2295" w:author="Jens-Rainer Ohm" w:date="2022-04-20T07:59:00Z"/>
                <w:lang w:val="de-DE"/>
              </w:rPr>
            </w:pPr>
            <w:ins w:id="2296" w:author="Jens-Rainer Ohm" w:date="2022-04-20T07:59:00Z">
              <w:r w:rsidRPr="00101108">
                <w:rPr>
                  <w:lang w:val="de-DE"/>
                </w:rPr>
                <w:t> </w:t>
              </w:r>
            </w:ins>
          </w:p>
        </w:tc>
      </w:tr>
      <w:tr w:rsidR="00101108" w:rsidRPr="00101108" w14:paraId="5991DEB2" w14:textId="77777777" w:rsidTr="00101108">
        <w:trPr>
          <w:trHeight w:val="255"/>
          <w:ins w:id="2297"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ins w:id="2298" w:author="Jens-Rainer Ohm" w:date="2022-04-20T07:59:00Z"/>
                <w:lang w:val="de-DE"/>
              </w:rPr>
            </w:pPr>
            <w:ins w:id="2299"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ins w:id="2300" w:author="Jens-Rainer Ohm" w:date="2022-04-20T07:59:00Z"/>
                <w:lang w:val="de-DE"/>
              </w:rPr>
            </w:pPr>
            <w:ins w:id="2301" w:author="Jens-Rainer Ohm" w:date="2022-04-20T07:59:00Z">
              <w:r w:rsidRPr="00101108">
                <w:rPr>
                  <w:lang w:val="de-DE"/>
                </w:rPr>
                <w:t>-1.18%</w:t>
              </w:r>
            </w:ins>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ins w:id="2302" w:author="Jens-Rainer Ohm" w:date="2022-04-20T07:59:00Z"/>
                <w:lang w:val="de-DE"/>
              </w:rPr>
            </w:pPr>
            <w:ins w:id="2303" w:author="Jens-Rainer Ohm" w:date="2022-04-20T07:59:00Z">
              <w:r w:rsidRPr="00101108">
                <w:rPr>
                  <w:lang w:val="de-DE"/>
                </w:rPr>
                <w:t>-0.73%</w:t>
              </w:r>
            </w:ins>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ins w:id="2304" w:author="Jens-Rainer Ohm" w:date="2022-04-20T07:59:00Z"/>
                <w:lang w:val="de-DE"/>
              </w:rPr>
            </w:pPr>
            <w:ins w:id="2305" w:author="Jens-Rainer Ohm" w:date="2022-04-20T07:59:00Z">
              <w:r w:rsidRPr="00101108">
                <w:rPr>
                  <w:lang w:val="de-DE"/>
                </w:rPr>
                <w:t>-0.94%</w:t>
              </w:r>
            </w:ins>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ins w:id="2306" w:author="Jens-Rainer Ohm" w:date="2022-04-20T07:59:00Z"/>
                <w:lang w:val="de-DE"/>
              </w:rPr>
            </w:pPr>
            <w:ins w:id="2307" w:author="Jens-Rainer Ohm" w:date="2022-04-20T07:59:00Z">
              <w:r w:rsidRPr="00101108">
                <w:rPr>
                  <w:lang w:val="de-DE"/>
                </w:rPr>
                <w:t>100%</w:t>
              </w:r>
            </w:ins>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ins w:id="2308" w:author="Jens-Rainer Ohm" w:date="2022-04-20T07:59:00Z"/>
                <w:lang w:val="de-DE"/>
              </w:rPr>
            </w:pPr>
            <w:ins w:id="2309" w:author="Jens-Rainer Ohm" w:date="2022-04-20T07:59:00Z">
              <w:r w:rsidRPr="00101108">
                <w:rPr>
                  <w:lang w:val="de-DE"/>
                </w:rPr>
                <w:t>99%</w:t>
              </w:r>
            </w:ins>
          </w:p>
        </w:tc>
      </w:tr>
      <w:tr w:rsidR="00101108" w:rsidRPr="00101108" w14:paraId="3A448EF7" w14:textId="77777777" w:rsidTr="00101108">
        <w:trPr>
          <w:trHeight w:val="255"/>
          <w:ins w:id="2310"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ins w:id="2311" w:author="Jens-Rainer Ohm" w:date="2022-04-20T07:59:00Z"/>
                <w:lang w:val="de-DE"/>
              </w:rPr>
            </w:pPr>
            <w:ins w:id="2312"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ins w:id="2313" w:author="Jens-Rainer Ohm" w:date="2022-04-20T07:59:00Z"/>
                <w:lang w:val="de-DE"/>
              </w:rPr>
            </w:pPr>
            <w:ins w:id="2314" w:author="Jens-Rainer Ohm" w:date="2022-04-20T07:59:00Z">
              <w:r w:rsidRPr="00101108">
                <w:rPr>
                  <w:lang w:val="de-DE"/>
                </w:rPr>
                <w:t>-0.20%</w:t>
              </w:r>
            </w:ins>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ins w:id="2315" w:author="Jens-Rainer Ohm" w:date="2022-04-20T07:59:00Z"/>
                <w:lang w:val="de-DE"/>
              </w:rPr>
            </w:pPr>
            <w:ins w:id="2316" w:author="Jens-Rainer Ohm" w:date="2022-04-20T07:59:00Z">
              <w:r w:rsidRPr="00101108">
                <w:rPr>
                  <w:lang w:val="de-DE"/>
                </w:rPr>
                <w:t>-0.15%</w:t>
              </w:r>
            </w:ins>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ins w:id="2317" w:author="Jens-Rainer Ohm" w:date="2022-04-20T07:59:00Z"/>
                <w:lang w:val="de-DE"/>
              </w:rPr>
            </w:pPr>
            <w:ins w:id="2318" w:author="Jens-Rainer Ohm" w:date="2022-04-20T07:59:00Z">
              <w:r w:rsidRPr="00101108">
                <w:rPr>
                  <w:lang w:val="de-DE"/>
                </w:rPr>
                <w:t>-0.03%</w:t>
              </w:r>
            </w:ins>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ins w:id="2319" w:author="Jens-Rainer Ohm" w:date="2022-04-20T07:59:00Z"/>
                <w:lang w:val="de-DE"/>
              </w:rPr>
            </w:pPr>
            <w:ins w:id="2320" w:author="Jens-Rainer Ohm" w:date="2022-04-20T07:59:00Z">
              <w:r w:rsidRPr="00101108">
                <w:rPr>
                  <w:lang w:val="de-DE"/>
                </w:rPr>
                <w:t>101%</w:t>
              </w:r>
            </w:ins>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ins w:id="2321" w:author="Jens-Rainer Ohm" w:date="2022-04-20T07:59:00Z"/>
                <w:lang w:val="de-DE"/>
              </w:rPr>
            </w:pPr>
            <w:ins w:id="2322" w:author="Jens-Rainer Ohm" w:date="2022-04-20T07:59:00Z">
              <w:r w:rsidRPr="00101108">
                <w:rPr>
                  <w:lang w:val="de-DE"/>
                </w:rPr>
                <w:t>112%</w:t>
              </w:r>
            </w:ins>
          </w:p>
        </w:tc>
      </w:tr>
      <w:tr w:rsidR="00101108" w:rsidRPr="00101108" w14:paraId="16B24D74" w14:textId="77777777" w:rsidTr="00101108">
        <w:trPr>
          <w:trHeight w:val="255"/>
          <w:ins w:id="2323"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ins w:id="2324" w:author="Jens-Rainer Ohm" w:date="2022-04-20T07:59:00Z"/>
                <w:lang w:val="de-DE"/>
              </w:rPr>
            </w:pPr>
            <w:ins w:id="2325"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ins w:id="2326" w:author="Jens-Rainer Ohm" w:date="2022-04-20T07:59:00Z"/>
                <w:lang w:val="de-DE"/>
              </w:rPr>
            </w:pPr>
            <w:ins w:id="2327" w:author="Jens-Rainer Ohm" w:date="2022-04-20T07:59:00Z">
              <w:r w:rsidRPr="00101108">
                <w:rPr>
                  <w:lang w:val="de-DE"/>
                </w:rPr>
                <w:t>-0.68%</w:t>
              </w:r>
            </w:ins>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ins w:id="2328" w:author="Jens-Rainer Ohm" w:date="2022-04-20T07:59:00Z"/>
                <w:lang w:val="de-DE"/>
              </w:rPr>
            </w:pPr>
            <w:ins w:id="2329" w:author="Jens-Rainer Ohm" w:date="2022-04-20T07:59:00Z">
              <w:r w:rsidRPr="00101108">
                <w:rPr>
                  <w:lang w:val="de-DE"/>
                </w:rPr>
                <w:t>-0.82%</w:t>
              </w:r>
            </w:ins>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ins w:id="2330" w:author="Jens-Rainer Ohm" w:date="2022-04-20T07:59:00Z"/>
                <w:lang w:val="de-DE"/>
              </w:rPr>
            </w:pPr>
            <w:ins w:id="2331" w:author="Jens-Rainer Ohm" w:date="2022-04-20T07:59:00Z">
              <w:r w:rsidRPr="00101108">
                <w:rPr>
                  <w:lang w:val="de-DE"/>
                </w:rPr>
                <w:t>-0.79%</w:t>
              </w:r>
            </w:ins>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ins w:id="2332" w:author="Jens-Rainer Ohm" w:date="2022-04-20T07:59:00Z"/>
                <w:lang w:val="de-DE"/>
              </w:rPr>
            </w:pPr>
            <w:ins w:id="2333" w:author="Jens-Rainer Ohm" w:date="2022-04-20T07:59:00Z">
              <w:r w:rsidRPr="00101108">
                <w:rPr>
                  <w:lang w:val="de-DE"/>
                </w:rPr>
                <w:t>100%</w:t>
              </w:r>
            </w:ins>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ins w:id="2334" w:author="Jens-Rainer Ohm" w:date="2022-04-20T07:59:00Z"/>
                <w:lang w:val="de-DE"/>
              </w:rPr>
            </w:pPr>
            <w:ins w:id="2335" w:author="Jens-Rainer Ohm" w:date="2022-04-20T07:59:00Z">
              <w:r w:rsidRPr="00101108">
                <w:rPr>
                  <w:lang w:val="de-DE"/>
                </w:rPr>
                <w:t>105%</w:t>
              </w:r>
            </w:ins>
          </w:p>
        </w:tc>
      </w:tr>
      <w:tr w:rsidR="00101108" w:rsidRPr="00101108" w14:paraId="0E36C78B" w14:textId="77777777" w:rsidTr="00101108">
        <w:trPr>
          <w:trHeight w:val="255"/>
          <w:ins w:id="2336"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ins w:id="2337" w:author="Jens-Rainer Ohm" w:date="2022-04-20T07:59:00Z"/>
                <w:b/>
                <w:bCs/>
                <w:lang w:val="de-DE"/>
              </w:rPr>
            </w:pPr>
            <w:ins w:id="2338" w:author="Jens-Rainer Ohm" w:date="2022-04-20T07:59:00Z">
              <w:r w:rsidRPr="00101108">
                <w:rPr>
                  <w:b/>
                  <w:bCs/>
                  <w:lang w:val="de-DE"/>
                </w:rPr>
                <w:t>Overall</w:t>
              </w:r>
            </w:ins>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ins w:id="2339" w:author="Jens-Rainer Ohm" w:date="2022-04-20T07:59:00Z"/>
                <w:lang w:val="de-DE"/>
              </w:rPr>
            </w:pPr>
            <w:ins w:id="2340" w:author="Jens-Rainer Ohm" w:date="2022-04-20T07:59:00Z">
              <w:r w:rsidRPr="00101108">
                <w:rPr>
                  <w:lang w:val="de-DE"/>
                </w:rPr>
                <w:t>-0.73%</w:t>
              </w:r>
            </w:ins>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ins w:id="2341" w:author="Jens-Rainer Ohm" w:date="2022-04-20T07:59:00Z"/>
                <w:lang w:val="de-DE"/>
              </w:rPr>
            </w:pPr>
            <w:ins w:id="2342" w:author="Jens-Rainer Ohm" w:date="2022-04-20T07:59:00Z">
              <w:r w:rsidRPr="00101108">
                <w:rPr>
                  <w:lang w:val="de-DE"/>
                </w:rPr>
                <w:t>-0.56%</w:t>
              </w:r>
            </w:ins>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ins w:id="2343" w:author="Jens-Rainer Ohm" w:date="2022-04-20T07:59:00Z"/>
                <w:lang w:val="de-DE"/>
              </w:rPr>
            </w:pPr>
            <w:ins w:id="2344" w:author="Jens-Rainer Ohm" w:date="2022-04-20T07:59:00Z">
              <w:r w:rsidRPr="00101108">
                <w:rPr>
                  <w:lang w:val="de-DE"/>
                </w:rPr>
                <w:t>-0.60%</w:t>
              </w:r>
            </w:ins>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ins w:id="2345" w:author="Jens-Rainer Ohm" w:date="2022-04-20T07:59:00Z"/>
                <w:lang w:val="de-DE"/>
              </w:rPr>
            </w:pPr>
            <w:ins w:id="2346" w:author="Jens-Rainer Ohm" w:date="2022-04-20T07:59:00Z">
              <w:r w:rsidRPr="00101108">
                <w:rPr>
                  <w:lang w:val="de-DE"/>
                </w:rPr>
                <w:t>100%</w:t>
              </w:r>
            </w:ins>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ins w:id="2347" w:author="Jens-Rainer Ohm" w:date="2022-04-20T07:59:00Z"/>
                <w:lang w:val="de-DE"/>
              </w:rPr>
            </w:pPr>
            <w:ins w:id="2348" w:author="Jens-Rainer Ohm" w:date="2022-04-20T07:59:00Z">
              <w:r w:rsidRPr="00101108">
                <w:rPr>
                  <w:lang w:val="de-DE"/>
                </w:rPr>
                <w:t>105%</w:t>
              </w:r>
            </w:ins>
          </w:p>
        </w:tc>
      </w:tr>
      <w:tr w:rsidR="00101108" w:rsidRPr="00101108" w14:paraId="56552898" w14:textId="77777777" w:rsidTr="00101108">
        <w:trPr>
          <w:trHeight w:val="255"/>
          <w:ins w:id="2349"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ins w:id="2350" w:author="Jens-Rainer Ohm" w:date="2022-04-20T07:59:00Z"/>
                <w:lang w:val="de-DE"/>
              </w:rPr>
            </w:pPr>
            <w:ins w:id="2351"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ins w:id="2352" w:author="Jens-Rainer Ohm" w:date="2022-04-20T07:59:00Z"/>
                <w:lang w:val="de-DE"/>
              </w:rPr>
            </w:pPr>
            <w:ins w:id="2353" w:author="Jens-Rainer Ohm" w:date="2022-04-20T07:59:00Z">
              <w:r w:rsidRPr="00101108">
                <w:rPr>
                  <w:lang w:val="de-DE"/>
                </w:rPr>
                <w:t>0.12%</w:t>
              </w:r>
            </w:ins>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ins w:id="2354" w:author="Jens-Rainer Ohm" w:date="2022-04-20T07:59:00Z"/>
                <w:lang w:val="de-DE"/>
              </w:rPr>
            </w:pPr>
            <w:ins w:id="2355" w:author="Jens-Rainer Ohm" w:date="2022-04-20T07:59:00Z">
              <w:r w:rsidRPr="00101108">
                <w:rPr>
                  <w:lang w:val="de-DE"/>
                </w:rPr>
                <w:t>0.01%</w:t>
              </w:r>
            </w:ins>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ins w:id="2356" w:author="Jens-Rainer Ohm" w:date="2022-04-20T07:59:00Z"/>
                <w:lang w:val="de-DE"/>
              </w:rPr>
            </w:pPr>
            <w:ins w:id="2357" w:author="Jens-Rainer Ohm" w:date="2022-04-20T07:59:00Z">
              <w:r w:rsidRPr="00101108">
                <w:rPr>
                  <w:lang w:val="de-DE"/>
                </w:rPr>
                <w:t>-0.07%</w:t>
              </w:r>
            </w:ins>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ins w:id="2358" w:author="Jens-Rainer Ohm" w:date="2022-04-20T07:59:00Z"/>
                <w:lang w:val="de-DE"/>
              </w:rPr>
            </w:pPr>
            <w:ins w:id="2359" w:author="Jens-Rainer Ohm" w:date="2022-04-20T07:59:00Z">
              <w:r w:rsidRPr="00101108">
                <w:rPr>
                  <w:lang w:val="de-DE"/>
                </w:rPr>
                <w:t>99%</w:t>
              </w:r>
            </w:ins>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ins w:id="2360" w:author="Jens-Rainer Ohm" w:date="2022-04-20T07:59:00Z"/>
                <w:lang w:val="de-DE"/>
              </w:rPr>
            </w:pPr>
            <w:ins w:id="2361" w:author="Jens-Rainer Ohm" w:date="2022-04-20T07:59:00Z">
              <w:r w:rsidRPr="00101108">
                <w:rPr>
                  <w:lang w:val="de-DE"/>
                </w:rPr>
                <w:t>106%</w:t>
              </w:r>
            </w:ins>
          </w:p>
        </w:tc>
      </w:tr>
      <w:tr w:rsidR="00101108" w:rsidRPr="00101108" w14:paraId="7081E2BE" w14:textId="77777777" w:rsidTr="00101108">
        <w:trPr>
          <w:trHeight w:val="255"/>
          <w:ins w:id="2362"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ins w:id="2363" w:author="Jens-Rainer Ohm" w:date="2022-04-20T07:59:00Z"/>
                <w:lang w:val="de-DE"/>
              </w:rPr>
            </w:pPr>
            <w:ins w:id="2364"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ins w:id="2365" w:author="Jens-Rainer Ohm" w:date="2022-04-20T07:59:00Z"/>
                <w:lang w:val="de-DE"/>
              </w:rPr>
            </w:pPr>
            <w:ins w:id="2366"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ins w:id="2367" w:author="Jens-Rainer Ohm" w:date="2022-04-20T07:59:00Z"/>
                <w:lang w:val="de-DE"/>
              </w:rPr>
            </w:pPr>
            <w:ins w:id="2368" w:author="Jens-Rainer Ohm" w:date="2022-04-20T07:59:00Z">
              <w:r w:rsidRPr="00101108">
                <w:rPr>
                  <w:lang w:val="de-DE"/>
                </w:rPr>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ins w:id="2369" w:author="Jens-Rainer Ohm" w:date="2022-04-20T07:59:00Z"/>
                <w:lang w:val="de-DE"/>
              </w:rPr>
            </w:pPr>
            <w:ins w:id="2370"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ins w:id="2371" w:author="Jens-Rainer Ohm" w:date="2022-04-20T07:59:00Z"/>
                <w:lang w:val="de-DE"/>
              </w:rPr>
            </w:pPr>
            <w:ins w:id="2372" w:author="Jens-Rainer Ohm" w:date="2022-04-20T07:59:00Z">
              <w:r w:rsidRPr="00101108">
                <w:rPr>
                  <w:lang w:val="de-DE"/>
                </w:rPr>
                <w:t>99%</w:t>
              </w:r>
            </w:ins>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ins w:id="2373" w:author="Jens-Rainer Ohm" w:date="2022-04-20T07:59:00Z"/>
                <w:lang w:val="de-DE"/>
              </w:rPr>
            </w:pPr>
            <w:ins w:id="2374" w:author="Jens-Rainer Ohm" w:date="2022-04-20T07:59:00Z">
              <w:r w:rsidRPr="00101108">
                <w:rPr>
                  <w:lang w:val="de-DE"/>
                </w:rPr>
                <w:t>108%</w:t>
              </w:r>
            </w:ins>
          </w:p>
        </w:tc>
      </w:tr>
      <w:tr w:rsidR="00101108" w:rsidRPr="00101108" w14:paraId="7B24AFF4" w14:textId="77777777" w:rsidTr="00101108">
        <w:trPr>
          <w:trHeight w:val="255"/>
          <w:ins w:id="2375" w:author="Jens-Rainer Ohm" w:date="2022-04-20T07:59:00Z"/>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ins w:id="2376" w:author="Jens-Rainer Ohm" w:date="2022-04-20T07:59:00Z"/>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ins w:id="2377" w:author="Jens-Rainer Ohm" w:date="2022-04-20T07:59:00Z"/>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ins w:id="2378" w:author="Jens-Rainer Ohm" w:date="2022-04-20T07:59:00Z"/>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ins w:id="2379" w:author="Jens-Rainer Ohm" w:date="2022-04-20T07:59:00Z"/>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ins w:id="2380" w:author="Jens-Rainer Ohm" w:date="2022-04-20T07:59:00Z"/>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ins w:id="2381" w:author="Jens-Rainer Ohm" w:date="2022-04-20T07:59:00Z"/>
                <w:lang w:val="de-DE"/>
              </w:rPr>
            </w:pPr>
          </w:p>
        </w:tc>
      </w:tr>
      <w:tr w:rsidR="00101108" w:rsidRPr="00101108" w14:paraId="193B23B5" w14:textId="77777777" w:rsidTr="00101108">
        <w:trPr>
          <w:trHeight w:val="255"/>
          <w:ins w:id="2382" w:author="Jens-Rainer Ohm" w:date="2022-04-20T07:59:00Z"/>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ins w:id="2383" w:author="Jens-Rainer Ohm" w:date="2022-04-20T07:59:00Z"/>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ins w:id="2384" w:author="Jens-Rainer Ohm" w:date="2022-04-20T07:59:00Z"/>
                <w:b/>
                <w:bCs/>
                <w:lang w:val="de-DE"/>
              </w:rPr>
            </w:pPr>
            <w:ins w:id="2385" w:author="Jens-Rainer Ohm" w:date="2022-04-20T07:59:00Z">
              <w:r w:rsidRPr="00101108">
                <w:rPr>
                  <w:b/>
                  <w:bCs/>
                  <w:lang w:val="de-D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ins w:id="2386" w:author="Jens-Rainer Ohm" w:date="2022-04-20T07:59:00Z"/>
                <w:lang w:val="de-DE"/>
              </w:rPr>
            </w:pPr>
            <w:ins w:id="2387" w:author="Jens-Rainer Ohm" w:date="2022-04-20T07:59:00Z">
              <w:r w:rsidRPr="00101108">
                <w:rPr>
                  <w:lang w:val="de-D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ins w:id="2388" w:author="Jens-Rainer Ohm" w:date="2022-04-20T07:59:00Z"/>
                <w:b/>
                <w:bCs/>
                <w:lang w:val="de-DE"/>
              </w:rPr>
            </w:pPr>
            <w:ins w:id="2389" w:author="Jens-Rainer Ohm" w:date="2022-04-20T07:59:00Z">
              <w:r w:rsidRPr="00101108">
                <w:rPr>
                  <w:b/>
                  <w:bCs/>
                  <w:lang w:val="de-DE"/>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ins w:id="2390" w:author="Jens-Rainer Ohm" w:date="2022-04-20T07:59:00Z"/>
                <w:lang w:val="de-DE"/>
              </w:rPr>
            </w:pPr>
            <w:ins w:id="2391" w:author="Jens-Rainer Ohm" w:date="2022-04-20T07:59:00Z">
              <w:r w:rsidRPr="00101108">
                <w:rPr>
                  <w:lang w:val="de-D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ins w:id="2392" w:author="Jens-Rainer Ohm" w:date="2022-04-20T07:59:00Z"/>
                <w:lang w:val="de-DE"/>
              </w:rPr>
            </w:pPr>
            <w:ins w:id="2393" w:author="Jens-Rainer Ohm" w:date="2022-04-20T07:59:00Z">
              <w:r w:rsidRPr="00101108">
                <w:rPr>
                  <w:lang w:val="de-DE"/>
                </w:rPr>
                <w:t> </w:t>
              </w:r>
            </w:ins>
          </w:p>
        </w:tc>
      </w:tr>
      <w:tr w:rsidR="00101108" w:rsidRPr="00101108" w14:paraId="3BF668A6" w14:textId="77777777" w:rsidTr="00101108">
        <w:trPr>
          <w:trHeight w:val="255"/>
          <w:ins w:id="2394" w:author="Jens-Rainer Ohm" w:date="2022-04-20T07:59:00Z"/>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ins w:id="2395" w:author="Jens-Rainer Ohm" w:date="2022-04-20T07:59:00Z"/>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ins w:id="2396" w:author="Jens-Rainer Ohm" w:date="2022-04-20T07:59:00Z"/>
                <w:b/>
                <w:bCs/>
                <w:lang w:val="de-DE"/>
              </w:rPr>
            </w:pPr>
            <w:ins w:id="2397" w:author="Jens-Rainer Ohm" w:date="2022-04-20T07:59:00Z">
              <w:r w:rsidRPr="00101108">
                <w:rPr>
                  <w:b/>
                  <w:bCs/>
                  <w:lang w:val="de-DE"/>
                </w:rPr>
                <w:t> </w:t>
              </w:r>
            </w:ins>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ins w:id="2398" w:author="Jens-Rainer Ohm" w:date="2022-04-20T07:59:00Z"/>
                <w:b/>
                <w:bCs/>
                <w:lang w:val="de-DE"/>
              </w:rPr>
            </w:pPr>
            <w:ins w:id="2399" w:author="Jens-Rainer Ohm" w:date="2022-04-20T07:59:00Z">
              <w:r w:rsidRPr="00101108">
                <w:rPr>
                  <w:b/>
                  <w:bCs/>
                  <w:lang w:val="de-DE"/>
                </w:rPr>
                <w:t> </w:t>
              </w:r>
            </w:ins>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ins w:id="2400" w:author="Jens-Rainer Ohm" w:date="2022-04-20T07:59:00Z"/>
                <w:b/>
                <w:bCs/>
                <w:lang w:val="de-DE"/>
              </w:rPr>
            </w:pPr>
            <w:ins w:id="2401" w:author="Jens-Rainer Ohm" w:date="2022-04-20T07:59:00Z">
              <w:r w:rsidRPr="00101108">
                <w:rPr>
                  <w:b/>
                  <w:bCs/>
                  <w:lang w:val="de-DE"/>
                </w:rPr>
                <w:t>Over HM-16.24</w:t>
              </w:r>
            </w:ins>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ins w:id="2402" w:author="Jens-Rainer Ohm" w:date="2022-04-20T07:59:00Z"/>
                <w:b/>
                <w:bCs/>
                <w:lang w:val="de-DE"/>
              </w:rPr>
            </w:pPr>
            <w:ins w:id="2403" w:author="Jens-Rainer Ohm" w:date="2022-04-20T07:59:00Z">
              <w:r w:rsidRPr="00101108">
                <w:rPr>
                  <w:b/>
                  <w:bCs/>
                  <w:lang w:val="de-DE"/>
                </w:rPr>
                <w:t> </w:t>
              </w:r>
            </w:ins>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ins w:id="2404" w:author="Jens-Rainer Ohm" w:date="2022-04-20T07:59:00Z"/>
                <w:b/>
                <w:bCs/>
                <w:lang w:val="de-DE"/>
              </w:rPr>
            </w:pPr>
            <w:ins w:id="2405" w:author="Jens-Rainer Ohm" w:date="2022-04-20T07:59:00Z">
              <w:r w:rsidRPr="00101108">
                <w:rPr>
                  <w:b/>
                  <w:bCs/>
                  <w:lang w:val="de-DE"/>
                </w:rPr>
                <w:t> </w:t>
              </w:r>
            </w:ins>
          </w:p>
        </w:tc>
      </w:tr>
      <w:tr w:rsidR="00101108" w:rsidRPr="00101108" w14:paraId="3FEC4BCA" w14:textId="77777777" w:rsidTr="00101108">
        <w:trPr>
          <w:trHeight w:val="255"/>
          <w:ins w:id="2406" w:author="Jens-Rainer Ohm" w:date="2022-04-20T07:59:00Z"/>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ins w:id="2407" w:author="Jens-Rainer Ohm" w:date="2022-04-20T07:59:00Z"/>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ins w:id="2408" w:author="Jens-Rainer Ohm" w:date="2022-04-20T07:59:00Z"/>
                <w:lang w:val="de-DE"/>
              </w:rPr>
            </w:pPr>
            <w:ins w:id="2409" w:author="Jens-Rainer Ohm" w:date="2022-04-20T07:59:00Z">
              <w:r w:rsidRPr="00101108">
                <w:rPr>
                  <w:lang w:val="de-DE"/>
                </w:rPr>
                <w:t>Y</w:t>
              </w:r>
            </w:ins>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ins w:id="2410" w:author="Jens-Rainer Ohm" w:date="2022-04-20T07:59:00Z"/>
                <w:lang w:val="de-DE"/>
              </w:rPr>
            </w:pPr>
            <w:ins w:id="2411" w:author="Jens-Rainer Ohm" w:date="2022-04-20T07:59:00Z">
              <w:r w:rsidRPr="00101108">
                <w:rPr>
                  <w:lang w:val="de-D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ins w:id="2412" w:author="Jens-Rainer Ohm" w:date="2022-04-20T07:59:00Z"/>
                <w:lang w:val="de-DE"/>
              </w:rPr>
            </w:pPr>
            <w:ins w:id="2413" w:author="Jens-Rainer Ohm" w:date="2022-04-20T07:59:00Z">
              <w:r w:rsidRPr="00101108">
                <w:rPr>
                  <w:lang w:val="de-DE"/>
                </w:rPr>
                <w:t>V</w:t>
              </w:r>
            </w:ins>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ins w:id="2414" w:author="Jens-Rainer Ohm" w:date="2022-04-20T07:59:00Z"/>
                <w:lang w:val="de-DE"/>
              </w:rPr>
            </w:pPr>
            <w:ins w:id="2415" w:author="Jens-Rainer Ohm" w:date="2022-04-20T07:59:00Z">
              <w:r w:rsidRPr="00101108">
                <w:rPr>
                  <w:lang w:val="de-D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ins w:id="2416" w:author="Jens-Rainer Ohm" w:date="2022-04-20T07:59:00Z"/>
                <w:lang w:val="de-DE"/>
              </w:rPr>
            </w:pPr>
            <w:ins w:id="2417" w:author="Jens-Rainer Ohm" w:date="2022-04-20T07:59:00Z">
              <w:r w:rsidRPr="00101108">
                <w:rPr>
                  <w:lang w:val="de-DE"/>
                </w:rPr>
                <w:t>DecT</w:t>
              </w:r>
            </w:ins>
          </w:p>
        </w:tc>
      </w:tr>
      <w:tr w:rsidR="00101108" w:rsidRPr="00101108" w14:paraId="605A7DCE" w14:textId="77777777" w:rsidTr="00101108">
        <w:trPr>
          <w:trHeight w:val="255"/>
          <w:ins w:id="2418"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ins w:id="2419" w:author="Jens-Rainer Ohm" w:date="2022-04-20T07:59:00Z"/>
                <w:lang w:val="de-DE"/>
              </w:rPr>
            </w:pPr>
            <w:ins w:id="2420" w:author="Jens-Rainer Ohm" w:date="2022-04-20T07:59:00Z">
              <w:r w:rsidRPr="00101108">
                <w:rPr>
                  <w:lang w:val="de-DE"/>
                </w:rPr>
                <w:t>Class A1</w:t>
              </w:r>
            </w:ins>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ins w:id="2421" w:author="Jens-Rainer Ohm" w:date="2022-04-20T07:59:00Z"/>
                <w:lang w:val="de-DE"/>
              </w:rPr>
            </w:pPr>
            <w:ins w:id="2422"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ins w:id="2423" w:author="Jens-Rainer Ohm" w:date="2022-04-20T07:59:00Z"/>
                <w:lang w:val="de-DE"/>
              </w:rPr>
            </w:pPr>
            <w:ins w:id="2424" w:author="Jens-Rainer Ohm" w:date="2022-04-20T07:59:00Z">
              <w:r w:rsidRPr="00101108">
                <w:rPr>
                  <w:lang w:val="de-DE"/>
                </w:rPr>
                <w:t> </w:t>
              </w:r>
            </w:ins>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ins w:id="2425" w:author="Jens-Rainer Ohm" w:date="2022-04-20T07:59:00Z"/>
                <w:lang w:val="de-DE"/>
              </w:rPr>
            </w:pPr>
            <w:ins w:id="2426"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ins w:id="2427" w:author="Jens-Rainer Ohm" w:date="2022-04-20T07:59:00Z"/>
                <w:lang w:val="de-DE"/>
              </w:rPr>
            </w:pPr>
            <w:ins w:id="2428"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ins w:id="2429" w:author="Jens-Rainer Ohm" w:date="2022-04-20T07:59:00Z"/>
                <w:lang w:val="de-DE"/>
              </w:rPr>
            </w:pPr>
            <w:ins w:id="2430" w:author="Jens-Rainer Ohm" w:date="2022-04-20T07:59:00Z">
              <w:r w:rsidRPr="00101108">
                <w:rPr>
                  <w:lang w:val="de-DE"/>
                </w:rPr>
                <w:t> </w:t>
              </w:r>
            </w:ins>
          </w:p>
        </w:tc>
      </w:tr>
      <w:tr w:rsidR="00101108" w:rsidRPr="00101108" w14:paraId="199B8960" w14:textId="77777777" w:rsidTr="00101108">
        <w:trPr>
          <w:trHeight w:val="255"/>
          <w:ins w:id="2431"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ins w:id="2432" w:author="Jens-Rainer Ohm" w:date="2022-04-20T07:59:00Z"/>
                <w:lang w:val="de-DE"/>
              </w:rPr>
            </w:pPr>
            <w:ins w:id="2433" w:author="Jens-Rainer Ohm" w:date="2022-04-20T07:59:00Z">
              <w:r w:rsidRPr="00101108">
                <w:rPr>
                  <w:lang w:val="de-DE"/>
                </w:rPr>
                <w:t>Class A2</w:t>
              </w:r>
            </w:ins>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ins w:id="2434" w:author="Jens-Rainer Ohm" w:date="2022-04-20T07:59:00Z"/>
                <w:lang w:val="de-DE"/>
              </w:rPr>
            </w:pPr>
            <w:ins w:id="2435"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ins w:id="2436" w:author="Jens-Rainer Ohm" w:date="2022-04-20T07:59:00Z"/>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ins w:id="2437" w:author="Jens-Rainer Ohm" w:date="2022-04-20T07:59:00Z"/>
                <w:lang w:val="de-DE"/>
              </w:rPr>
            </w:pPr>
            <w:ins w:id="2438" w:author="Jens-Rainer Ohm" w:date="2022-04-20T07:59:00Z">
              <w:r w:rsidRPr="00101108">
                <w:rPr>
                  <w:lang w:val="de-DE"/>
                </w:rPr>
                <w:t> </w:t>
              </w:r>
            </w:ins>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ins w:id="2439" w:author="Jens-Rainer Ohm" w:date="2022-04-20T07:59:00Z"/>
                <w:lang w:val="de-DE"/>
              </w:rPr>
            </w:pPr>
            <w:ins w:id="2440" w:author="Jens-Rainer Ohm" w:date="2022-04-20T07:59:00Z">
              <w:r w:rsidRPr="00101108">
                <w:rPr>
                  <w:lang w:val="de-DE"/>
                </w:rPr>
                <w:t> </w:t>
              </w:r>
            </w:ins>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ins w:id="2441" w:author="Jens-Rainer Ohm" w:date="2022-04-20T07:59:00Z"/>
                <w:lang w:val="de-DE"/>
              </w:rPr>
            </w:pPr>
            <w:ins w:id="2442" w:author="Jens-Rainer Ohm" w:date="2022-04-20T07:59:00Z">
              <w:r w:rsidRPr="00101108">
                <w:rPr>
                  <w:lang w:val="de-DE"/>
                </w:rPr>
                <w:t> </w:t>
              </w:r>
            </w:ins>
          </w:p>
        </w:tc>
      </w:tr>
      <w:tr w:rsidR="00101108" w:rsidRPr="00101108" w14:paraId="08A4C17F" w14:textId="77777777" w:rsidTr="00101108">
        <w:trPr>
          <w:trHeight w:val="255"/>
          <w:ins w:id="2443"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ins w:id="2444" w:author="Jens-Rainer Ohm" w:date="2022-04-20T07:59:00Z"/>
                <w:lang w:val="de-DE"/>
              </w:rPr>
            </w:pPr>
            <w:ins w:id="2445" w:author="Jens-Rainer Ohm" w:date="2022-04-20T07:59:00Z">
              <w:r w:rsidRPr="00101108">
                <w:rPr>
                  <w:lang w:val="de-DE"/>
                </w:rPr>
                <w:t>Class B</w:t>
              </w:r>
            </w:ins>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ins w:id="2446" w:author="Jens-Rainer Ohm" w:date="2022-04-20T07:59:00Z"/>
                <w:lang w:val="de-DE"/>
              </w:rPr>
            </w:pPr>
            <w:ins w:id="2447" w:author="Jens-Rainer Ohm" w:date="2022-04-20T07:59:00Z">
              <w:r w:rsidRPr="00101108">
                <w:rPr>
                  <w:lang w:val="de-DE"/>
                </w:rPr>
                <w:t>-1.87%</w:t>
              </w:r>
            </w:ins>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ins w:id="2448" w:author="Jens-Rainer Ohm" w:date="2022-04-20T07:59:00Z"/>
                <w:lang w:val="de-DE"/>
              </w:rPr>
            </w:pPr>
            <w:ins w:id="2449" w:author="Jens-Rainer Ohm" w:date="2022-04-20T07:59:00Z">
              <w:r w:rsidRPr="00101108">
                <w:rPr>
                  <w:lang w:val="de-DE"/>
                </w:rPr>
                <w:t>-1.50%</w:t>
              </w:r>
            </w:ins>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ins w:id="2450" w:author="Jens-Rainer Ohm" w:date="2022-04-20T07:59:00Z"/>
                <w:lang w:val="de-DE"/>
              </w:rPr>
            </w:pPr>
            <w:ins w:id="2451" w:author="Jens-Rainer Ohm" w:date="2022-04-20T07:59:00Z">
              <w:r w:rsidRPr="00101108">
                <w:rPr>
                  <w:lang w:val="de-DE"/>
                </w:rPr>
                <w:t>-1.48%</w:t>
              </w:r>
            </w:ins>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ins w:id="2452" w:author="Jens-Rainer Ohm" w:date="2022-04-20T07:59:00Z"/>
                <w:lang w:val="de-DE"/>
              </w:rPr>
            </w:pPr>
            <w:ins w:id="2453" w:author="Jens-Rainer Ohm" w:date="2022-04-20T07:59:00Z">
              <w:r w:rsidRPr="00101108">
                <w:rPr>
                  <w:lang w:val="de-DE"/>
                </w:rPr>
                <w:t>101%</w:t>
              </w:r>
            </w:ins>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ins w:id="2454" w:author="Jens-Rainer Ohm" w:date="2022-04-20T07:59:00Z"/>
                <w:lang w:val="de-DE"/>
              </w:rPr>
            </w:pPr>
            <w:ins w:id="2455" w:author="Jens-Rainer Ohm" w:date="2022-04-20T07:59:00Z">
              <w:r w:rsidRPr="00101108">
                <w:rPr>
                  <w:lang w:val="de-DE"/>
                </w:rPr>
                <w:t>100%</w:t>
              </w:r>
            </w:ins>
          </w:p>
        </w:tc>
      </w:tr>
      <w:tr w:rsidR="00101108" w:rsidRPr="00101108" w14:paraId="4A1C6705" w14:textId="77777777" w:rsidTr="00101108">
        <w:trPr>
          <w:trHeight w:val="255"/>
          <w:ins w:id="2456"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ins w:id="2457" w:author="Jens-Rainer Ohm" w:date="2022-04-20T07:59:00Z"/>
                <w:lang w:val="de-DE"/>
              </w:rPr>
            </w:pPr>
            <w:ins w:id="2458" w:author="Jens-Rainer Ohm" w:date="2022-04-20T07:59:00Z">
              <w:r w:rsidRPr="00101108">
                <w:rPr>
                  <w:lang w:val="de-DE"/>
                </w:rPr>
                <w:t>Class C</w:t>
              </w:r>
            </w:ins>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ins w:id="2459" w:author="Jens-Rainer Ohm" w:date="2022-04-20T07:59:00Z"/>
                <w:lang w:val="de-DE"/>
              </w:rPr>
            </w:pPr>
            <w:ins w:id="2460" w:author="Jens-Rainer Ohm" w:date="2022-04-20T07:59:00Z">
              <w:r w:rsidRPr="00101108">
                <w:rPr>
                  <w:lang w:val="de-DE"/>
                </w:rPr>
                <w:t>-0.20%</w:t>
              </w:r>
            </w:ins>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ins w:id="2461" w:author="Jens-Rainer Ohm" w:date="2022-04-20T07:59:00Z"/>
                <w:lang w:val="de-DE"/>
              </w:rPr>
            </w:pPr>
            <w:ins w:id="2462" w:author="Jens-Rainer Ohm" w:date="2022-04-20T07:59:00Z">
              <w:r w:rsidRPr="00101108">
                <w:rPr>
                  <w:lang w:val="de-DE"/>
                </w:rPr>
                <w:t>-0.05%</w:t>
              </w:r>
            </w:ins>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ins w:id="2463" w:author="Jens-Rainer Ohm" w:date="2022-04-20T07:59:00Z"/>
                <w:lang w:val="de-DE"/>
              </w:rPr>
            </w:pPr>
            <w:ins w:id="2464" w:author="Jens-Rainer Ohm" w:date="2022-04-20T07:59:00Z">
              <w:r w:rsidRPr="00101108">
                <w:rPr>
                  <w:lang w:val="de-DE"/>
                </w:rPr>
                <w:t>-0.02%</w:t>
              </w:r>
            </w:ins>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ins w:id="2465" w:author="Jens-Rainer Ohm" w:date="2022-04-20T07:59:00Z"/>
                <w:lang w:val="de-DE"/>
              </w:rPr>
            </w:pPr>
            <w:ins w:id="2466" w:author="Jens-Rainer Ohm" w:date="2022-04-20T07:59:00Z">
              <w:r w:rsidRPr="00101108">
                <w:rPr>
                  <w:lang w:val="de-DE"/>
                </w:rPr>
                <w:t>101%</w:t>
              </w:r>
            </w:ins>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ins w:id="2467" w:author="Jens-Rainer Ohm" w:date="2022-04-20T07:59:00Z"/>
                <w:lang w:val="de-DE"/>
              </w:rPr>
            </w:pPr>
            <w:ins w:id="2468" w:author="Jens-Rainer Ohm" w:date="2022-04-20T07:59:00Z">
              <w:r w:rsidRPr="00101108">
                <w:rPr>
                  <w:lang w:val="de-DE"/>
                </w:rPr>
                <w:t>110%</w:t>
              </w:r>
            </w:ins>
          </w:p>
        </w:tc>
      </w:tr>
      <w:tr w:rsidR="00101108" w:rsidRPr="00101108" w14:paraId="000BC031" w14:textId="77777777" w:rsidTr="00101108">
        <w:trPr>
          <w:trHeight w:val="255"/>
          <w:ins w:id="2469" w:author="Jens-Rainer Ohm" w:date="2022-04-20T07:59:00Z"/>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ins w:id="2470" w:author="Jens-Rainer Ohm" w:date="2022-04-20T07:59:00Z"/>
                <w:lang w:val="de-DE"/>
              </w:rPr>
            </w:pPr>
            <w:ins w:id="2471" w:author="Jens-Rainer Ohm" w:date="2022-04-20T07:59:00Z">
              <w:r w:rsidRPr="00101108">
                <w:rPr>
                  <w:lang w:val="de-DE"/>
                </w:rPr>
                <w:t>Class E</w:t>
              </w:r>
            </w:ins>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ins w:id="2472" w:author="Jens-Rainer Ohm" w:date="2022-04-20T07:59:00Z"/>
                <w:lang w:val="de-DE"/>
              </w:rPr>
            </w:pPr>
            <w:ins w:id="2473" w:author="Jens-Rainer Ohm" w:date="2022-04-20T07:59:00Z">
              <w:r w:rsidRPr="00101108">
                <w:rPr>
                  <w:lang w:val="de-DE"/>
                </w:rPr>
                <w:t>-1.20%</w:t>
              </w:r>
            </w:ins>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ins w:id="2474" w:author="Jens-Rainer Ohm" w:date="2022-04-20T07:59:00Z"/>
                <w:lang w:val="de-DE"/>
              </w:rPr>
            </w:pPr>
            <w:ins w:id="2475" w:author="Jens-Rainer Ohm" w:date="2022-04-20T07:59:00Z">
              <w:r w:rsidRPr="00101108">
                <w:rPr>
                  <w:lang w:val="de-DE"/>
                </w:rPr>
                <w:t>-1.24%</w:t>
              </w:r>
            </w:ins>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ins w:id="2476" w:author="Jens-Rainer Ohm" w:date="2022-04-20T07:59:00Z"/>
                <w:lang w:val="de-DE"/>
              </w:rPr>
            </w:pPr>
            <w:ins w:id="2477" w:author="Jens-Rainer Ohm" w:date="2022-04-20T07:59:00Z">
              <w:r w:rsidRPr="00101108">
                <w:rPr>
                  <w:lang w:val="de-DE"/>
                </w:rPr>
                <w:t>-1.33%</w:t>
              </w:r>
            </w:ins>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ins w:id="2478" w:author="Jens-Rainer Ohm" w:date="2022-04-20T07:59:00Z"/>
                <w:lang w:val="de-DE"/>
              </w:rPr>
            </w:pPr>
            <w:ins w:id="2479" w:author="Jens-Rainer Ohm" w:date="2022-04-20T07:59:00Z">
              <w:r w:rsidRPr="00101108">
                <w:rPr>
                  <w:lang w:val="de-DE"/>
                </w:rPr>
                <w:t>103%</w:t>
              </w:r>
            </w:ins>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ins w:id="2480" w:author="Jens-Rainer Ohm" w:date="2022-04-20T07:59:00Z"/>
                <w:lang w:val="de-DE"/>
              </w:rPr>
            </w:pPr>
            <w:ins w:id="2481" w:author="Jens-Rainer Ohm" w:date="2022-04-20T07:59:00Z">
              <w:r w:rsidRPr="00101108">
                <w:rPr>
                  <w:lang w:val="de-DE"/>
                </w:rPr>
                <w:t>108%</w:t>
              </w:r>
            </w:ins>
          </w:p>
        </w:tc>
      </w:tr>
      <w:tr w:rsidR="00101108" w:rsidRPr="00101108" w14:paraId="6240CF76" w14:textId="77777777" w:rsidTr="00101108">
        <w:trPr>
          <w:trHeight w:val="255"/>
          <w:ins w:id="2482" w:author="Jens-Rainer Ohm" w:date="2022-04-20T07:59: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ins w:id="2483" w:author="Jens-Rainer Ohm" w:date="2022-04-20T07:59:00Z"/>
                <w:b/>
                <w:bCs/>
                <w:lang w:val="de-DE"/>
              </w:rPr>
            </w:pPr>
            <w:ins w:id="2484" w:author="Jens-Rainer Ohm" w:date="2022-04-20T07:59:00Z">
              <w:r w:rsidRPr="00101108">
                <w:rPr>
                  <w:b/>
                  <w:bCs/>
                  <w:lang w:val="de-DE"/>
                </w:rPr>
                <w:t>Overall</w:t>
              </w:r>
            </w:ins>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ins w:id="2485" w:author="Jens-Rainer Ohm" w:date="2022-04-20T07:59:00Z"/>
                <w:lang w:val="de-DE"/>
              </w:rPr>
            </w:pPr>
            <w:ins w:id="2486" w:author="Jens-Rainer Ohm" w:date="2022-04-20T07:59:00Z">
              <w:r w:rsidRPr="00101108">
                <w:rPr>
                  <w:lang w:val="de-DE"/>
                </w:rPr>
                <w:t>-1.15%</w:t>
              </w:r>
            </w:ins>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ins w:id="2487" w:author="Jens-Rainer Ohm" w:date="2022-04-20T07:59:00Z"/>
                <w:lang w:val="de-DE"/>
              </w:rPr>
            </w:pPr>
            <w:ins w:id="2488" w:author="Jens-Rainer Ohm" w:date="2022-04-20T07:59:00Z">
              <w:r w:rsidRPr="00101108">
                <w:rPr>
                  <w:lang w:val="de-DE"/>
                </w:rPr>
                <w:t>-0.95%</w:t>
              </w:r>
            </w:ins>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ins w:id="2489" w:author="Jens-Rainer Ohm" w:date="2022-04-20T07:59:00Z"/>
                <w:lang w:val="de-DE"/>
              </w:rPr>
            </w:pPr>
            <w:ins w:id="2490" w:author="Jens-Rainer Ohm" w:date="2022-04-20T07:59:00Z">
              <w:r w:rsidRPr="00101108">
                <w:rPr>
                  <w:lang w:val="de-DE"/>
                </w:rPr>
                <w:t>-0.95%</w:t>
              </w:r>
            </w:ins>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ins w:id="2491" w:author="Jens-Rainer Ohm" w:date="2022-04-20T07:59:00Z"/>
                <w:lang w:val="de-DE"/>
              </w:rPr>
            </w:pPr>
            <w:ins w:id="2492" w:author="Jens-Rainer Ohm" w:date="2022-04-20T07:59:00Z">
              <w:r w:rsidRPr="00101108">
                <w:rPr>
                  <w:lang w:val="de-DE"/>
                </w:rPr>
                <w:t>101%</w:t>
              </w:r>
            </w:ins>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ins w:id="2493" w:author="Jens-Rainer Ohm" w:date="2022-04-20T07:59:00Z"/>
                <w:lang w:val="de-DE"/>
              </w:rPr>
            </w:pPr>
            <w:ins w:id="2494" w:author="Jens-Rainer Ohm" w:date="2022-04-20T07:59:00Z">
              <w:r w:rsidRPr="00101108">
                <w:rPr>
                  <w:lang w:val="de-DE"/>
                </w:rPr>
                <w:t>105%</w:t>
              </w:r>
            </w:ins>
          </w:p>
        </w:tc>
      </w:tr>
      <w:tr w:rsidR="00101108" w:rsidRPr="00101108" w14:paraId="338B0700" w14:textId="77777777" w:rsidTr="00101108">
        <w:trPr>
          <w:trHeight w:val="255"/>
          <w:ins w:id="2495" w:author="Jens-Rainer Ohm" w:date="2022-04-20T07:59:00Z"/>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ins w:id="2496" w:author="Jens-Rainer Ohm" w:date="2022-04-20T07:59:00Z"/>
                <w:lang w:val="de-DE"/>
              </w:rPr>
            </w:pPr>
            <w:ins w:id="2497" w:author="Jens-Rainer Ohm" w:date="2022-04-20T07:59:00Z">
              <w:r w:rsidRPr="00101108">
                <w:rPr>
                  <w:lang w:val="de-D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ins w:id="2498" w:author="Jens-Rainer Ohm" w:date="2022-04-20T07:59:00Z"/>
                <w:lang w:val="de-DE"/>
              </w:rPr>
            </w:pPr>
            <w:ins w:id="2499" w:author="Jens-Rainer Ohm" w:date="2022-04-20T07:59:00Z">
              <w:r w:rsidRPr="00101108">
                <w:rPr>
                  <w:lang w:val="de-DE"/>
                </w:rPr>
                <w:t>-0.03%</w:t>
              </w:r>
            </w:ins>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ins w:id="2500" w:author="Jens-Rainer Ohm" w:date="2022-04-20T07:59:00Z"/>
                <w:lang w:val="de-DE"/>
              </w:rPr>
            </w:pPr>
            <w:ins w:id="2501" w:author="Jens-Rainer Ohm" w:date="2022-04-20T07:59:00Z">
              <w:r w:rsidRPr="00101108">
                <w:rPr>
                  <w:lang w:val="de-DE"/>
                </w:rPr>
                <w:t>-0.39%</w:t>
              </w:r>
            </w:ins>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ins w:id="2502" w:author="Jens-Rainer Ohm" w:date="2022-04-20T07:59:00Z"/>
                <w:lang w:val="de-DE"/>
              </w:rPr>
            </w:pPr>
            <w:ins w:id="2503" w:author="Jens-Rainer Ohm" w:date="2022-04-20T07:59:00Z">
              <w:r w:rsidRPr="00101108">
                <w:rPr>
                  <w:lang w:val="de-DE"/>
                </w:rPr>
                <w:t>-0.15%</w:t>
              </w:r>
            </w:ins>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ins w:id="2504" w:author="Jens-Rainer Ohm" w:date="2022-04-20T07:59:00Z"/>
                <w:lang w:val="de-DE"/>
              </w:rPr>
            </w:pPr>
            <w:ins w:id="2505" w:author="Jens-Rainer Ohm" w:date="2022-04-20T07:59:00Z">
              <w:r w:rsidRPr="00101108">
                <w:rPr>
                  <w:lang w:val="de-DE"/>
                </w:rPr>
                <w:t>101%</w:t>
              </w:r>
            </w:ins>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ins w:id="2506" w:author="Jens-Rainer Ohm" w:date="2022-04-20T07:59:00Z"/>
                <w:lang w:val="de-DE"/>
              </w:rPr>
            </w:pPr>
            <w:ins w:id="2507" w:author="Jens-Rainer Ohm" w:date="2022-04-20T07:59:00Z">
              <w:r w:rsidRPr="00101108">
                <w:rPr>
                  <w:lang w:val="de-DE"/>
                </w:rPr>
                <w:t>109%</w:t>
              </w:r>
            </w:ins>
          </w:p>
        </w:tc>
      </w:tr>
      <w:tr w:rsidR="00101108" w:rsidRPr="00101108" w14:paraId="574E1F80" w14:textId="77777777" w:rsidTr="00101108">
        <w:trPr>
          <w:trHeight w:val="255"/>
          <w:ins w:id="2508" w:author="Jens-Rainer Ohm" w:date="2022-04-20T07:59:00Z"/>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ins w:id="2509" w:author="Jens-Rainer Ohm" w:date="2022-04-20T07:59:00Z"/>
                <w:lang w:val="de-DE"/>
              </w:rPr>
            </w:pPr>
            <w:ins w:id="2510" w:author="Jens-Rainer Ohm" w:date="2022-04-20T07:59:00Z">
              <w:r w:rsidRPr="00101108">
                <w:rPr>
                  <w:lang w:val="de-DE"/>
                </w:rPr>
                <w:t>Class F</w:t>
              </w:r>
            </w:ins>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ins w:id="2511" w:author="Jens-Rainer Ohm" w:date="2022-04-20T07:59:00Z"/>
                <w:lang w:val="de-DE"/>
              </w:rPr>
            </w:pPr>
            <w:ins w:id="2512"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ins w:id="2513" w:author="Jens-Rainer Ohm" w:date="2022-04-20T07:59:00Z"/>
                <w:lang w:val="de-DE"/>
              </w:rPr>
            </w:pPr>
            <w:ins w:id="2514" w:author="Jens-Rainer Ohm" w:date="2022-04-20T07:59:00Z">
              <w:r w:rsidRPr="00101108">
                <w:rPr>
                  <w:lang w:val="de-DE"/>
                </w:rPr>
                <w:t>0.00%</w:t>
              </w:r>
            </w:ins>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ins w:id="2515" w:author="Jens-Rainer Ohm" w:date="2022-04-20T07:59:00Z"/>
                <w:lang w:val="de-DE"/>
              </w:rPr>
            </w:pPr>
            <w:ins w:id="2516" w:author="Jens-Rainer Ohm" w:date="2022-04-20T07:59:00Z">
              <w:r w:rsidRPr="00101108">
                <w:rPr>
                  <w:lang w:val="de-DE"/>
                </w:rPr>
                <w:t>0.00%</w:t>
              </w:r>
            </w:ins>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ins w:id="2517" w:author="Jens-Rainer Ohm" w:date="2022-04-20T07:59:00Z"/>
                <w:lang w:val="de-DE"/>
              </w:rPr>
            </w:pPr>
            <w:ins w:id="2518" w:author="Jens-Rainer Ohm" w:date="2022-04-20T07:59:00Z">
              <w:r w:rsidRPr="00101108">
                <w:rPr>
                  <w:lang w:val="de-DE"/>
                </w:rPr>
                <w:t>99%</w:t>
              </w:r>
            </w:ins>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ins w:id="2519" w:author="Jens-Rainer Ohm" w:date="2022-04-20T07:59:00Z"/>
                <w:lang w:val="de-DE"/>
              </w:rPr>
            </w:pPr>
            <w:ins w:id="2520" w:author="Jens-Rainer Ohm" w:date="2022-04-20T07:59:00Z">
              <w:r w:rsidRPr="00101108">
                <w:rPr>
                  <w:lang w:val="de-DE"/>
                </w:rPr>
                <w:t>106%</w:t>
              </w:r>
            </w:ins>
          </w:p>
        </w:tc>
      </w:tr>
    </w:tbl>
    <w:p w14:paraId="6B1B486A" w14:textId="77777777" w:rsidR="00101108" w:rsidRPr="00101108" w:rsidRDefault="00101108" w:rsidP="00101108">
      <w:pPr>
        <w:rPr>
          <w:ins w:id="2521" w:author="Jens-Rainer Ohm" w:date="2022-04-20T07:59:00Z"/>
          <w:lang w:val="en-CA"/>
        </w:rPr>
      </w:pPr>
    </w:p>
    <w:p w14:paraId="10B5FF53" w14:textId="77777777" w:rsidR="00101108" w:rsidRPr="00101108" w:rsidRDefault="00101108" w:rsidP="00101108">
      <w:pPr>
        <w:rPr>
          <w:ins w:id="2522" w:author="Jens-Rainer Ohm" w:date="2022-04-20T07:59:00Z"/>
          <w:lang w:val="en-CA"/>
        </w:rPr>
      </w:pPr>
    </w:p>
    <w:p w14:paraId="3110CD86" w14:textId="77777777" w:rsidR="00101108" w:rsidRPr="00101108" w:rsidRDefault="00101108" w:rsidP="00101108">
      <w:pPr>
        <w:rPr>
          <w:ins w:id="2523" w:author="Jens-Rainer Ohm" w:date="2022-04-20T07:59:00Z"/>
          <w:lang w:val="en-CA"/>
        </w:rPr>
      </w:pPr>
      <w:ins w:id="2524" w:author="Jens-Rainer Ohm" w:date="2022-04-20T07:59:00Z">
        <w:r w:rsidRPr="00101108">
          <w:rPr>
            <w:lang w:val="en-CA"/>
          </w:rPr>
          <w:t>As reported in the previous reports, further information on lambda optimisation in HM would be appreciated, including comparison of allocation of bits within the GOP structures between HM and VTM.</w:t>
        </w:r>
      </w:ins>
    </w:p>
    <w:p w14:paraId="6CA95442" w14:textId="77777777" w:rsidR="00101108" w:rsidRPr="00101108" w:rsidRDefault="00101108" w:rsidP="00101108">
      <w:pPr>
        <w:rPr>
          <w:ins w:id="2525" w:author="Jens-Rainer Ohm" w:date="2022-04-20T07:59:00Z"/>
          <w:lang w:val="en-CA"/>
        </w:rPr>
      </w:pPr>
      <w:ins w:id="2526" w:author="Jens-Rainer Ohm" w:date="2022-04-20T07:59:00Z">
        <w:r w:rsidRPr="00101108">
          <w:rPr>
            <w:lang w:val="en-CA"/>
          </w:rPr>
          <w:t xml:space="preserve">The </w:t>
        </w:r>
        <w:r w:rsidRPr="00101108">
          <w:rPr>
            <w:lang w:val="de-DE"/>
          </w:rPr>
          <w:fldChar w:fldCharType="begin"/>
        </w:r>
        <w:r w:rsidRPr="00101108">
          <w:rPr>
            <w:lang w:val="de-DE"/>
          </w:rPr>
          <w:instrText xml:space="preserve"> HYPERLINK "https://hevc.hhi.fraunhofer.de/trac/hevc/query?status=accepted&amp;status=assigned&amp;status=new&amp;status=reopened&amp;component=HM&amp;col=id&amp;col=summary&amp;col=status&amp;col=type&amp;col=priority&amp;col=milestone&amp;col=time&amp;col=reporter&amp;report=16&amp;order=time" </w:instrText>
        </w:r>
        <w:r w:rsidRPr="00101108">
          <w:rPr>
            <w:lang w:val="de-DE"/>
          </w:rPr>
          <w:fldChar w:fldCharType="separate"/>
        </w:r>
        <w:r w:rsidRPr="00101108">
          <w:rPr>
            <w:rStyle w:val="Hyperlink"/>
            <w:lang w:val="en-CA"/>
          </w:rPr>
          <w:t>HEVC bug tracker</w:t>
        </w:r>
        <w:r w:rsidRPr="00101108">
          <w:rPr>
            <w:lang w:val="en-CA"/>
          </w:rPr>
          <w:fldChar w:fldCharType="end"/>
        </w:r>
        <w:r w:rsidRPr="00101108">
          <w:rPr>
            <w:lang w:val="en-CA"/>
          </w:rPr>
          <w:t xml:space="preserve"> lists:</w:t>
        </w:r>
      </w:ins>
    </w:p>
    <w:p w14:paraId="37126C3A" w14:textId="2F84B5B1" w:rsidR="00101108" w:rsidRPr="00101108" w:rsidRDefault="00101108" w:rsidP="00101108">
      <w:pPr>
        <w:numPr>
          <w:ilvl w:val="0"/>
          <w:numId w:val="59"/>
        </w:numPr>
        <w:rPr>
          <w:ins w:id="2527" w:author="Jens-Rainer Ohm" w:date="2022-04-20T07:59:00Z"/>
          <w:lang w:val="en-CA"/>
        </w:rPr>
      </w:pPr>
      <w:ins w:id="2528" w:author="Jens-Rainer Ohm" w:date="2022-04-20T07:59:00Z">
        <w:r w:rsidRPr="00101108">
          <w:rPr>
            <w:lang w:val="en-CA"/>
          </w:rPr>
          <w:t>38 tickets for “HM”, most of which are more than 5 years</w:t>
        </w:r>
      </w:ins>
      <w:ins w:id="2529" w:author="Jens-Rainer Ohm" w:date="2022-04-20T08:02:00Z">
        <w:r w:rsidR="00FB2028">
          <w:rPr>
            <w:lang w:val="en-CA"/>
          </w:rPr>
          <w:t xml:space="preserve"> old</w:t>
        </w:r>
      </w:ins>
      <w:ins w:id="2530" w:author="Jens-Rainer Ohm" w:date="2022-04-20T07:59:00Z">
        <w:r w:rsidRPr="00101108">
          <w:rPr>
            <w:lang w:val="en-CA"/>
          </w:rPr>
          <w:t>,</w:t>
        </w:r>
      </w:ins>
    </w:p>
    <w:p w14:paraId="58CEB779" w14:textId="77777777" w:rsidR="00101108" w:rsidRPr="00101108" w:rsidRDefault="00101108" w:rsidP="00101108">
      <w:pPr>
        <w:numPr>
          <w:ilvl w:val="0"/>
          <w:numId w:val="59"/>
        </w:numPr>
        <w:rPr>
          <w:ins w:id="2531" w:author="Jens-Rainer Ohm" w:date="2022-04-20T07:59:00Z"/>
          <w:lang w:val="en-CA"/>
        </w:rPr>
      </w:pPr>
      <w:ins w:id="2532" w:author="Jens-Rainer Ohm" w:date="2022-04-20T07:59:00Z">
        <w:r w:rsidRPr="00101108">
          <w:rPr>
            <w:lang w:val="en-CA"/>
          </w:rPr>
          <w:t>1 ticket for “HM RExt”, which was created during this reporting period,</w:t>
        </w:r>
      </w:ins>
    </w:p>
    <w:p w14:paraId="0D6184F6" w14:textId="77777777" w:rsidR="00101108" w:rsidRPr="00101108" w:rsidRDefault="00101108" w:rsidP="00101108">
      <w:pPr>
        <w:numPr>
          <w:ilvl w:val="0"/>
          <w:numId w:val="59"/>
        </w:numPr>
        <w:rPr>
          <w:ins w:id="2533" w:author="Jens-Rainer Ohm" w:date="2022-04-20T07:59:00Z"/>
          <w:lang w:val="en-CA"/>
        </w:rPr>
      </w:pPr>
      <w:ins w:id="2534" w:author="Jens-Rainer Ohm" w:date="2022-04-20T07:59:00Z">
        <w:r w:rsidRPr="00101108">
          <w:rPr>
            <w:lang w:val="en-CA"/>
          </w:rPr>
          <w:t>7 tickets for “HM SCC”, all of which are at least 3 years old,</w:t>
        </w:r>
      </w:ins>
    </w:p>
    <w:p w14:paraId="71368956" w14:textId="77777777" w:rsidR="00101108" w:rsidRPr="00101108" w:rsidRDefault="00101108" w:rsidP="00101108">
      <w:pPr>
        <w:rPr>
          <w:ins w:id="2535" w:author="Jens-Rainer Ohm" w:date="2022-04-20T07:59:00Z"/>
          <w:lang w:val="en-CA"/>
        </w:rPr>
      </w:pPr>
      <w:ins w:id="2536" w:author="Jens-Rainer Ohm" w:date="2022-04-20T07:59:00Z">
        <w:r w:rsidRPr="00101108">
          <w:rPr>
            <w:lang w:val="en-CA"/>
          </w:rPr>
          <w:lastRenderedPageBreak/>
          <w:t>Help to address these tickets would be appreciated.</w:t>
        </w:r>
      </w:ins>
    </w:p>
    <w:p w14:paraId="543F9C61" w14:textId="77777777" w:rsidR="00101108" w:rsidRPr="00101108" w:rsidRDefault="00101108" w:rsidP="00101108">
      <w:pPr>
        <w:rPr>
          <w:ins w:id="2537" w:author="Jens-Rainer Ohm" w:date="2022-04-20T07:59:00Z"/>
          <w:lang w:val="en-CA"/>
        </w:rPr>
      </w:pPr>
      <w:ins w:id="2538" w:author="Jens-Rainer Ohm" w:date="2022-04-20T07:59:00Z">
        <w:r w:rsidRPr="00101108">
          <w:rPr>
            <w:lang w:val="en-CA"/>
          </w:rPr>
          <w:t xml:space="preserve">One merge request is available related to HM SCC for ticket </w:t>
        </w:r>
        <w:r w:rsidRPr="00101108">
          <w:rPr>
            <w:lang w:val="de-DE"/>
          </w:rPr>
          <w:fldChar w:fldCharType="begin"/>
        </w:r>
        <w:r w:rsidRPr="00101108">
          <w:rPr>
            <w:lang w:val="de-DE"/>
          </w:rPr>
          <w:instrText xml:space="preserve"> HYPERLINK "https://hevc.hhi.fraunhofer.de/trac/hevc/ticket/1511" \o "Issue in Custom issue tracker" </w:instrText>
        </w:r>
        <w:r w:rsidRPr="00101108">
          <w:rPr>
            <w:lang w:val="de-DE"/>
          </w:rPr>
          <w:fldChar w:fldCharType="separate"/>
        </w:r>
        <w:r w:rsidRPr="00101108">
          <w:rPr>
            <w:rStyle w:val="Hyperlink"/>
            <w:lang w:val="en-CA"/>
          </w:rPr>
          <w:t>#1511</w:t>
        </w:r>
        <w:r w:rsidRPr="00101108">
          <w:rPr>
            <w:lang w:val="en-CA"/>
          </w:rPr>
          <w:fldChar w:fldCharType="end"/>
        </w:r>
        <w:r w:rsidRPr="00101108">
          <w:rPr>
            <w:lang w:val="en-CA"/>
          </w:rPr>
          <w:t xml:space="preserve"> on SCC reference picture marking. We would appreciate help to confirm that the proposed change matches the SCC text.</w:t>
        </w:r>
      </w:ins>
    </w:p>
    <w:p w14:paraId="275F240F" w14:textId="77777777" w:rsidR="00101108" w:rsidRPr="00101108" w:rsidRDefault="00101108" w:rsidP="00101108">
      <w:pPr>
        <w:numPr>
          <w:ilvl w:val="0"/>
          <w:numId w:val="38"/>
        </w:numPr>
        <w:rPr>
          <w:ins w:id="2539" w:author="Jens-Rainer Ohm" w:date="2022-04-20T07:59:00Z"/>
          <w:b/>
          <w:bCs/>
          <w:lang w:val="en-CA"/>
        </w:rPr>
      </w:pPr>
      <w:ins w:id="2540" w:author="Jens-Rainer Ohm" w:date="2022-04-20T07:59:00Z">
        <w:r w:rsidRPr="00101108">
          <w:rPr>
            <w:b/>
            <w:bCs/>
            <w:lang w:val="en-CA"/>
          </w:rPr>
          <w:t>360Lib related activities</w:t>
        </w:r>
      </w:ins>
    </w:p>
    <w:p w14:paraId="07F71FBB" w14:textId="77777777" w:rsidR="00101108" w:rsidRPr="00101108" w:rsidRDefault="00101108" w:rsidP="00101108">
      <w:pPr>
        <w:rPr>
          <w:ins w:id="2541" w:author="Jens-Rainer Ohm" w:date="2022-04-20T07:59:00Z"/>
          <w:lang w:val="en-CA"/>
        </w:rPr>
      </w:pPr>
      <w:ins w:id="2542" w:author="Jens-Rainer Ohm" w:date="2022-04-20T07:59:00Z">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r w:rsidRPr="00101108">
          <w:rPr>
            <w:lang w:val="de-DE"/>
          </w:rPr>
          <w:fldChar w:fldCharType="begin"/>
        </w:r>
        <w:r w:rsidRPr="00101108">
          <w:rPr>
            <w:lang w:val="de-DE"/>
          </w:rPr>
          <w:instrText xml:space="preserve"> HYPERLINK "https://vcgit.hhi.fraunhofer.de/jvet/360lib" </w:instrText>
        </w:r>
        <w:r w:rsidRPr="00101108">
          <w:rPr>
            <w:lang w:val="de-DE"/>
          </w:rPr>
          <w:fldChar w:fldCharType="separate"/>
        </w:r>
        <w:r w:rsidRPr="00101108">
          <w:rPr>
            <w:rStyle w:val="Hyperlink"/>
            <w:lang w:val="en-CA"/>
          </w:rPr>
          <w:t>https://vcgit.hhi.fraunhofer.de/jvet/360lib</w:t>
        </w:r>
        <w:r w:rsidRPr="00101108">
          <w:rPr>
            <w:lang w:val="en-CA"/>
          </w:rPr>
          <w:fldChar w:fldCharType="end"/>
        </w:r>
      </w:ins>
    </w:p>
    <w:p w14:paraId="2E88F8F7" w14:textId="77777777" w:rsidR="00101108" w:rsidRPr="00101108" w:rsidRDefault="00101108" w:rsidP="00101108">
      <w:pPr>
        <w:rPr>
          <w:ins w:id="2543" w:author="Jens-Rainer Ohm" w:date="2022-04-20T07:59:00Z"/>
          <w:lang w:val="en-CA"/>
        </w:rPr>
      </w:pPr>
      <w:ins w:id="2544" w:author="Jens-Rainer Ohm" w:date="2022-04-20T07:59:00Z">
        <w:r w:rsidRPr="00101108">
          <w:rPr>
            <w:lang w:val="en-CA"/>
          </w:rPr>
          <w:t xml:space="preserve">The following table is for the projection formats comparison using VTM-16.0 according to 360-degree video CTC (JVET-U2012) compared to that using VTM-15.0 (VTM-15.0 as anchor). </w:t>
        </w:r>
      </w:ins>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ins w:id="2545" w:author="Jens-Rainer Ohm" w:date="2022-04-20T07:59:00Z"/>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ins w:id="2546" w:author="Jens-Rainer Ohm" w:date="2022-04-20T07:59:00Z"/>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ins w:id="2547" w:author="Jens-Rainer Ohm" w:date="2022-04-20T07:59:00Z"/>
                <w:b/>
                <w:bCs/>
                <w:lang w:val="en-CA"/>
              </w:rPr>
            </w:pPr>
            <w:ins w:id="2548" w:author="Jens-Rainer Ohm" w:date="2022-04-20T07:59:00Z">
              <w:r w:rsidRPr="00101108">
                <w:rPr>
                  <w:b/>
                  <w:bCs/>
                  <w:lang w:val="en-CA"/>
                </w:rPr>
                <w:t>PERP: VTM-16.0 over VTM-15.0</w:t>
              </w:r>
            </w:ins>
          </w:p>
        </w:tc>
      </w:tr>
      <w:tr w:rsidR="00101108" w:rsidRPr="00101108" w14:paraId="53A42E27" w14:textId="77777777" w:rsidTr="00101108">
        <w:trPr>
          <w:trHeight w:val="255"/>
          <w:jc w:val="center"/>
          <w:ins w:id="2549" w:author="Jens-Rainer Ohm" w:date="2022-04-20T07:59:00Z"/>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ins w:id="2550" w:author="Jens-Rainer Ohm" w:date="2022-04-20T07:59:00Z"/>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ins w:id="2551" w:author="Jens-Rainer Ohm" w:date="2022-04-20T07:59:00Z"/>
                <w:b/>
                <w:bCs/>
                <w:lang w:val="en-CA"/>
              </w:rPr>
            </w:pPr>
            <w:ins w:id="2552" w:author="Jens-Rainer Ohm" w:date="2022-04-20T07:59:00Z">
              <w:r w:rsidRPr="00101108">
                <w:rPr>
                  <w:b/>
                  <w:bCs/>
                  <w:lang w:val="en-CA"/>
                </w:rPr>
                <w:t xml:space="preserve">End-to-end </w:t>
              </w:r>
            </w:ins>
          </w:p>
          <w:p w14:paraId="351B7765" w14:textId="77777777" w:rsidR="00101108" w:rsidRPr="00101108" w:rsidRDefault="00101108" w:rsidP="00101108">
            <w:pPr>
              <w:rPr>
                <w:ins w:id="2553" w:author="Jens-Rainer Ohm" w:date="2022-04-20T07:59:00Z"/>
                <w:b/>
                <w:bCs/>
                <w:lang w:val="en-CA"/>
              </w:rPr>
            </w:pPr>
            <w:ins w:id="2554" w:author="Jens-Rainer Ohm" w:date="2022-04-20T07:59:00Z">
              <w:r w:rsidRPr="00101108">
                <w:rPr>
                  <w:b/>
                  <w:bCs/>
                  <w:lang w:val="en-CA"/>
                </w:rPr>
                <w:t>WS-PSNR</w:t>
              </w:r>
            </w:ins>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ins w:id="2555" w:author="Jens-Rainer Ohm" w:date="2022-04-20T07:59:00Z"/>
                <w:b/>
                <w:bCs/>
                <w:lang w:val="en-CA"/>
              </w:rPr>
            </w:pPr>
            <w:ins w:id="2556" w:author="Jens-Rainer Ohm" w:date="2022-04-20T07:59:00Z">
              <w:r w:rsidRPr="00101108">
                <w:rPr>
                  <w:b/>
                  <w:bCs/>
                  <w:lang w:val="en-CA"/>
                </w:rPr>
                <w:t xml:space="preserve">End-to-end </w:t>
              </w:r>
            </w:ins>
          </w:p>
          <w:p w14:paraId="5DF9CFC2" w14:textId="77777777" w:rsidR="00101108" w:rsidRPr="00101108" w:rsidRDefault="00101108" w:rsidP="00101108">
            <w:pPr>
              <w:rPr>
                <w:ins w:id="2557" w:author="Jens-Rainer Ohm" w:date="2022-04-20T07:59:00Z"/>
                <w:b/>
                <w:bCs/>
                <w:lang w:val="en-CA"/>
              </w:rPr>
            </w:pPr>
            <w:ins w:id="2558" w:author="Jens-Rainer Ohm" w:date="2022-04-20T07:59:00Z">
              <w:r w:rsidRPr="00101108">
                <w:rPr>
                  <w:b/>
                  <w:bCs/>
                  <w:lang w:val="en-CA"/>
                </w:rPr>
                <w:t>S-PSNR-NN</w:t>
              </w:r>
            </w:ins>
          </w:p>
        </w:tc>
      </w:tr>
      <w:tr w:rsidR="00101108" w:rsidRPr="00101108" w14:paraId="0CB18A57" w14:textId="77777777" w:rsidTr="00101108">
        <w:trPr>
          <w:trHeight w:val="255"/>
          <w:jc w:val="center"/>
          <w:ins w:id="2559" w:author="Jens-Rainer Ohm" w:date="2022-04-20T07:59:00Z"/>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ins w:id="2560" w:author="Jens-Rainer Ohm" w:date="2022-04-20T07:59:00Z"/>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ins w:id="2561" w:author="Jens-Rainer Ohm" w:date="2022-04-20T07:59:00Z"/>
                <w:lang w:val="en-CA"/>
              </w:rPr>
            </w:pPr>
            <w:ins w:id="2562" w:author="Jens-Rainer Ohm" w:date="2022-04-20T07:59:00Z">
              <w:r w:rsidRPr="00101108">
                <w:rPr>
                  <w:lang w:val="en-CA"/>
                </w:rPr>
                <w:t>Y</w:t>
              </w:r>
            </w:ins>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ins w:id="2563" w:author="Jens-Rainer Ohm" w:date="2022-04-20T07:59:00Z"/>
                <w:lang w:val="en-CA"/>
              </w:rPr>
            </w:pPr>
            <w:ins w:id="2564" w:author="Jens-Rainer Ohm" w:date="2022-04-20T07:59:00Z">
              <w:r w:rsidRPr="00101108">
                <w:rPr>
                  <w:lang w:val="en-CA"/>
                </w:rPr>
                <w:t>U</w:t>
              </w:r>
            </w:ins>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ins w:id="2565" w:author="Jens-Rainer Ohm" w:date="2022-04-20T07:59:00Z"/>
                <w:lang w:val="en-CA"/>
              </w:rPr>
            </w:pPr>
            <w:ins w:id="2566" w:author="Jens-Rainer Ohm" w:date="2022-04-20T07:59:00Z">
              <w:r w:rsidRPr="00101108">
                <w:rPr>
                  <w:lang w:val="en-CA"/>
                </w:rPr>
                <w:t>V</w:t>
              </w:r>
            </w:ins>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ins w:id="2567" w:author="Jens-Rainer Ohm" w:date="2022-04-20T07:59:00Z"/>
                <w:lang w:val="en-CA"/>
              </w:rPr>
            </w:pPr>
            <w:ins w:id="2568" w:author="Jens-Rainer Ohm" w:date="2022-04-20T07:59:00Z">
              <w:r w:rsidRPr="00101108">
                <w:rPr>
                  <w:lang w:val="en-CA"/>
                </w:rPr>
                <w:t>Y</w:t>
              </w:r>
            </w:ins>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ins w:id="2569" w:author="Jens-Rainer Ohm" w:date="2022-04-20T07:59:00Z"/>
                <w:lang w:val="en-CA"/>
              </w:rPr>
            </w:pPr>
            <w:ins w:id="2570" w:author="Jens-Rainer Ohm" w:date="2022-04-20T07:59:00Z">
              <w:r w:rsidRPr="00101108">
                <w:rPr>
                  <w:lang w:val="en-CA"/>
                </w:rPr>
                <w:t>U</w:t>
              </w:r>
            </w:ins>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ins w:id="2571" w:author="Jens-Rainer Ohm" w:date="2022-04-20T07:59:00Z"/>
                <w:lang w:val="en-CA"/>
              </w:rPr>
            </w:pPr>
            <w:ins w:id="2572" w:author="Jens-Rainer Ohm" w:date="2022-04-20T07:59:00Z">
              <w:r w:rsidRPr="00101108">
                <w:rPr>
                  <w:lang w:val="en-CA"/>
                </w:rPr>
                <w:t>V</w:t>
              </w:r>
            </w:ins>
          </w:p>
        </w:tc>
      </w:tr>
      <w:tr w:rsidR="00101108" w:rsidRPr="00101108" w14:paraId="6F956BE5" w14:textId="77777777" w:rsidTr="00101108">
        <w:trPr>
          <w:trHeight w:val="259"/>
          <w:jc w:val="center"/>
          <w:ins w:id="2573" w:author="Jens-Rainer Ohm" w:date="2022-04-20T07:59:00Z"/>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ins w:id="2574" w:author="Jens-Rainer Ohm" w:date="2022-04-20T07:59:00Z"/>
                <w:lang w:val="en-CA"/>
              </w:rPr>
            </w:pPr>
            <w:ins w:id="2575" w:author="Jens-Rainer Ohm" w:date="2022-04-20T07:59:00Z">
              <w:r w:rsidRPr="00101108">
                <w:rPr>
                  <w:lang w:val="en-CA"/>
                </w:rPr>
                <w:t>Class S1</w:t>
              </w:r>
            </w:ins>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ins w:id="2576" w:author="Jens-Rainer Ohm" w:date="2022-04-20T07:59:00Z"/>
                <w:lang w:val="en-CA"/>
              </w:rPr>
            </w:pPr>
            <w:ins w:id="2577" w:author="Jens-Rainer Ohm" w:date="2022-04-20T07:59:00Z">
              <w:r w:rsidRPr="00101108">
                <w:rPr>
                  <w:lang w:val="de-DE"/>
                </w:rPr>
                <w:t>-0.59%</w:t>
              </w:r>
            </w:ins>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ins w:id="2578" w:author="Jens-Rainer Ohm" w:date="2022-04-20T07:59:00Z"/>
                <w:lang w:val="en-CA"/>
              </w:rPr>
            </w:pPr>
            <w:ins w:id="2579" w:author="Jens-Rainer Ohm" w:date="2022-04-20T07:59:00Z">
              <w:r w:rsidRPr="00101108">
                <w:rPr>
                  <w:lang w:val="de-DE"/>
                </w:rPr>
                <w:t>0.20%</w:t>
              </w:r>
            </w:ins>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ins w:id="2580" w:author="Jens-Rainer Ohm" w:date="2022-04-20T07:59:00Z"/>
                <w:lang w:val="en-CA"/>
              </w:rPr>
            </w:pPr>
            <w:ins w:id="2581" w:author="Jens-Rainer Ohm" w:date="2022-04-20T07:59:00Z">
              <w:r w:rsidRPr="00101108">
                <w:rPr>
                  <w:lang w:val="de-DE"/>
                </w:rPr>
                <w:t>-0.06%</w:t>
              </w:r>
            </w:ins>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ins w:id="2582" w:author="Jens-Rainer Ohm" w:date="2022-04-20T07:59:00Z"/>
                <w:lang w:val="en-CA"/>
              </w:rPr>
            </w:pPr>
            <w:ins w:id="2583" w:author="Jens-Rainer Ohm" w:date="2022-04-20T07:59:00Z">
              <w:r w:rsidRPr="00101108">
                <w:rPr>
                  <w:lang w:val="de-DE"/>
                </w:rPr>
                <w:t>-0.57%</w:t>
              </w:r>
            </w:ins>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ins w:id="2584" w:author="Jens-Rainer Ohm" w:date="2022-04-20T07:59:00Z"/>
                <w:lang w:val="en-CA"/>
              </w:rPr>
            </w:pPr>
            <w:ins w:id="2585" w:author="Jens-Rainer Ohm" w:date="2022-04-20T07:59:00Z">
              <w:r w:rsidRPr="00101108">
                <w:rPr>
                  <w:lang w:val="de-DE"/>
                </w:rPr>
                <w:t>0.20%</w:t>
              </w:r>
            </w:ins>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ins w:id="2586" w:author="Jens-Rainer Ohm" w:date="2022-04-20T07:59:00Z"/>
                <w:lang w:val="en-CA"/>
              </w:rPr>
            </w:pPr>
            <w:ins w:id="2587" w:author="Jens-Rainer Ohm" w:date="2022-04-20T07:59:00Z">
              <w:r w:rsidRPr="00101108">
                <w:rPr>
                  <w:lang w:val="de-DE"/>
                </w:rPr>
                <w:t>-0.05%</w:t>
              </w:r>
            </w:ins>
          </w:p>
        </w:tc>
      </w:tr>
      <w:tr w:rsidR="00101108" w:rsidRPr="00101108" w14:paraId="68B32243" w14:textId="77777777" w:rsidTr="00101108">
        <w:trPr>
          <w:trHeight w:val="255"/>
          <w:jc w:val="center"/>
          <w:ins w:id="2588" w:author="Jens-Rainer Ohm" w:date="2022-04-20T07:59:00Z"/>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ins w:id="2589" w:author="Jens-Rainer Ohm" w:date="2022-04-20T07:59:00Z"/>
                <w:lang w:val="en-CA"/>
              </w:rPr>
            </w:pPr>
            <w:ins w:id="2590" w:author="Jens-Rainer Ohm" w:date="2022-04-20T07:59:00Z">
              <w:r w:rsidRPr="00101108">
                <w:rPr>
                  <w:lang w:val="en-CA"/>
                </w:rPr>
                <w:t>Class S2</w:t>
              </w:r>
            </w:ins>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ins w:id="2591" w:author="Jens-Rainer Ohm" w:date="2022-04-20T07:59:00Z"/>
                <w:lang w:val="en-CA"/>
              </w:rPr>
            </w:pPr>
            <w:ins w:id="2592" w:author="Jens-Rainer Ohm" w:date="2022-04-20T07:59:00Z">
              <w:r w:rsidRPr="00101108">
                <w:rPr>
                  <w:lang w:val="de-DE"/>
                </w:rPr>
                <w:t>-0.35%</w:t>
              </w:r>
            </w:ins>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ins w:id="2593" w:author="Jens-Rainer Ohm" w:date="2022-04-20T07:59:00Z"/>
                <w:lang w:val="en-CA"/>
              </w:rPr>
            </w:pPr>
            <w:ins w:id="2594" w:author="Jens-Rainer Ohm" w:date="2022-04-20T07:59:00Z">
              <w:r w:rsidRPr="00101108">
                <w:rPr>
                  <w:lang w:val="de-DE"/>
                </w:rPr>
                <w:t>0.31%</w:t>
              </w:r>
            </w:ins>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ins w:id="2595" w:author="Jens-Rainer Ohm" w:date="2022-04-20T07:59:00Z"/>
                <w:lang w:val="en-CA"/>
              </w:rPr>
            </w:pPr>
            <w:ins w:id="2596" w:author="Jens-Rainer Ohm" w:date="2022-04-20T07:59:00Z">
              <w:r w:rsidRPr="00101108">
                <w:rPr>
                  <w:lang w:val="de-DE"/>
                </w:rPr>
                <w:t>0.11%</w:t>
              </w:r>
            </w:ins>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ins w:id="2597" w:author="Jens-Rainer Ohm" w:date="2022-04-20T07:59:00Z"/>
                <w:lang w:val="en-CA"/>
              </w:rPr>
            </w:pPr>
            <w:ins w:id="2598" w:author="Jens-Rainer Ohm" w:date="2022-04-20T07:59:00Z">
              <w:r w:rsidRPr="00101108">
                <w:rPr>
                  <w:lang w:val="de-DE"/>
                </w:rPr>
                <w:t>-0.36%</w:t>
              </w:r>
            </w:ins>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ins w:id="2599" w:author="Jens-Rainer Ohm" w:date="2022-04-20T07:59:00Z"/>
                <w:lang w:val="en-CA"/>
              </w:rPr>
            </w:pPr>
            <w:ins w:id="2600" w:author="Jens-Rainer Ohm" w:date="2022-04-20T07:59:00Z">
              <w:r w:rsidRPr="00101108">
                <w:rPr>
                  <w:lang w:val="de-DE"/>
                </w:rPr>
                <w:t>0.31%</w:t>
              </w:r>
            </w:ins>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ins w:id="2601" w:author="Jens-Rainer Ohm" w:date="2022-04-20T07:59:00Z"/>
                <w:lang w:val="en-CA"/>
              </w:rPr>
            </w:pPr>
            <w:ins w:id="2602" w:author="Jens-Rainer Ohm" w:date="2022-04-20T07:59:00Z">
              <w:r w:rsidRPr="00101108">
                <w:rPr>
                  <w:lang w:val="de-DE"/>
                </w:rPr>
                <w:t>0.12%</w:t>
              </w:r>
            </w:ins>
          </w:p>
        </w:tc>
      </w:tr>
      <w:tr w:rsidR="00101108" w:rsidRPr="00101108" w14:paraId="335A800C" w14:textId="77777777" w:rsidTr="00101108">
        <w:trPr>
          <w:trHeight w:val="255"/>
          <w:jc w:val="center"/>
          <w:ins w:id="2603" w:author="Jens-Rainer Ohm" w:date="2022-04-20T07:59:00Z"/>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ins w:id="2604" w:author="Jens-Rainer Ohm" w:date="2022-04-20T07:59:00Z"/>
                <w:b/>
                <w:bCs/>
                <w:lang w:val="en-CA"/>
              </w:rPr>
            </w:pPr>
            <w:ins w:id="2605" w:author="Jens-Rainer Ohm" w:date="2022-04-20T07:59:00Z">
              <w:r w:rsidRPr="00101108">
                <w:rPr>
                  <w:b/>
                  <w:bCs/>
                  <w:lang w:val="en-CA"/>
                </w:rPr>
                <w:t xml:space="preserve">Overall </w:t>
              </w:r>
            </w:ins>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ins w:id="2606" w:author="Jens-Rainer Ohm" w:date="2022-04-20T07:59:00Z"/>
                <w:lang w:val="en-CA"/>
              </w:rPr>
            </w:pPr>
            <w:ins w:id="2607" w:author="Jens-Rainer Ohm" w:date="2022-04-20T07:59:00Z">
              <w:r w:rsidRPr="00101108">
                <w:rPr>
                  <w:lang w:val="de-DE"/>
                </w:rPr>
                <w:t>-0.50%</w:t>
              </w:r>
            </w:ins>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ins w:id="2608" w:author="Jens-Rainer Ohm" w:date="2022-04-20T07:59:00Z"/>
                <w:lang w:val="en-CA"/>
              </w:rPr>
            </w:pPr>
            <w:ins w:id="2609" w:author="Jens-Rainer Ohm" w:date="2022-04-20T07:59:00Z">
              <w:r w:rsidRPr="00101108">
                <w:rPr>
                  <w:lang w:val="de-DE"/>
                </w:rPr>
                <w:t>0.24%</w:t>
              </w:r>
            </w:ins>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ins w:id="2610" w:author="Jens-Rainer Ohm" w:date="2022-04-20T07:59:00Z"/>
                <w:lang w:val="en-CA"/>
              </w:rPr>
            </w:pPr>
            <w:ins w:id="2611" w:author="Jens-Rainer Ohm" w:date="2022-04-20T07:59:00Z">
              <w:r w:rsidRPr="00101108">
                <w:rPr>
                  <w:lang w:val="de-DE"/>
                </w:rPr>
                <w:t>0.01%</w:t>
              </w:r>
            </w:ins>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ins w:id="2612" w:author="Jens-Rainer Ohm" w:date="2022-04-20T07:59:00Z"/>
                <w:lang w:val="en-CA"/>
              </w:rPr>
            </w:pPr>
            <w:ins w:id="2613" w:author="Jens-Rainer Ohm" w:date="2022-04-20T07:59:00Z">
              <w:r w:rsidRPr="00101108">
                <w:rPr>
                  <w:lang w:val="de-DE"/>
                </w:rPr>
                <w:t>-0.49%</w:t>
              </w:r>
            </w:ins>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ins w:id="2614" w:author="Jens-Rainer Ohm" w:date="2022-04-20T07:59:00Z"/>
                <w:lang w:val="en-CA"/>
              </w:rPr>
            </w:pPr>
            <w:ins w:id="2615" w:author="Jens-Rainer Ohm" w:date="2022-04-20T07:59:00Z">
              <w:r w:rsidRPr="00101108">
                <w:rPr>
                  <w:lang w:val="de-DE"/>
                </w:rPr>
                <w:t>0.24%</w:t>
              </w:r>
            </w:ins>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ins w:id="2616" w:author="Jens-Rainer Ohm" w:date="2022-04-20T07:59:00Z"/>
                <w:lang w:val="en-CA"/>
              </w:rPr>
            </w:pPr>
            <w:ins w:id="2617" w:author="Jens-Rainer Ohm" w:date="2022-04-20T07:59:00Z">
              <w:r w:rsidRPr="00101108">
                <w:rPr>
                  <w:lang w:val="de-DE"/>
                </w:rPr>
                <w:t>0.02%</w:t>
              </w:r>
            </w:ins>
          </w:p>
        </w:tc>
      </w:tr>
    </w:tbl>
    <w:p w14:paraId="31EF2860" w14:textId="77777777" w:rsidR="00101108" w:rsidRPr="00101108" w:rsidRDefault="00101108" w:rsidP="00101108">
      <w:pPr>
        <w:rPr>
          <w:ins w:id="2618" w:author="Jens-Rainer Ohm" w:date="2022-04-20T07:59:00Z"/>
          <w:lang w:val="en-CA"/>
        </w:rPr>
      </w:pPr>
      <w:ins w:id="2619" w:author="Jens-Rainer Ohm" w:date="2022-04-20T07:59:00Z">
        <w:r w:rsidRPr="00101108">
          <w:rPr>
            <w:lang w:val="en-CA"/>
          </w:rPr>
          <w:t>The following table compares generalized cubemap (GCMP) coding and padded equi-rectangular projection (PERP) coding using VTM-16.0 (PERP as anchor).</w:t>
        </w:r>
      </w:ins>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ins w:id="2620" w:author="Jens-Rainer Ohm" w:date="2022-04-20T07:59:00Z"/>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ins w:id="2621" w:author="Jens-Rainer Ohm" w:date="2022-04-20T07:59:00Z"/>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ins w:id="2622" w:author="Jens-Rainer Ohm" w:date="2022-04-20T07:59:00Z"/>
                <w:b/>
                <w:bCs/>
                <w:lang w:val="en-CA"/>
              </w:rPr>
            </w:pPr>
            <w:ins w:id="2623" w:author="Jens-Rainer Ohm" w:date="2022-04-20T07:59:00Z">
              <w:r w:rsidRPr="00101108">
                <w:rPr>
                  <w:b/>
                  <w:bCs/>
                  <w:lang w:val="en-CA"/>
                </w:rPr>
                <w:t>GCMP Over PERP</w:t>
              </w:r>
            </w:ins>
          </w:p>
        </w:tc>
      </w:tr>
      <w:tr w:rsidR="00101108" w:rsidRPr="00101108" w14:paraId="1E86D285" w14:textId="77777777" w:rsidTr="00101108">
        <w:trPr>
          <w:trHeight w:val="255"/>
          <w:jc w:val="center"/>
          <w:ins w:id="2624" w:author="Jens-Rainer Ohm" w:date="2022-04-20T07:59:00Z"/>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ins w:id="2625" w:author="Jens-Rainer Ohm" w:date="2022-04-20T07:59:00Z"/>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ins w:id="2626" w:author="Jens-Rainer Ohm" w:date="2022-04-20T07:59:00Z"/>
                <w:b/>
                <w:bCs/>
                <w:lang w:val="en-CA"/>
              </w:rPr>
            </w:pPr>
            <w:ins w:id="2627" w:author="Jens-Rainer Ohm" w:date="2022-04-20T07:59:00Z">
              <w:r w:rsidRPr="00101108">
                <w:rPr>
                  <w:b/>
                  <w:bCs/>
                  <w:lang w:val="en-CA"/>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ins w:id="2628" w:author="Jens-Rainer Ohm" w:date="2022-04-20T07:59:00Z"/>
                <w:b/>
                <w:bCs/>
                <w:lang w:val="en-CA"/>
              </w:rPr>
            </w:pPr>
            <w:ins w:id="2629" w:author="Jens-Rainer Ohm" w:date="2022-04-20T07:59:00Z">
              <w:r w:rsidRPr="00101108">
                <w:rPr>
                  <w:b/>
                  <w:bCs/>
                  <w:lang w:val="en-CA"/>
                </w:rPr>
                <w:t>End-to-end S-PSNR-NN</w:t>
              </w:r>
            </w:ins>
          </w:p>
        </w:tc>
      </w:tr>
      <w:tr w:rsidR="00101108" w:rsidRPr="00101108" w14:paraId="07E8BD7E" w14:textId="77777777" w:rsidTr="00101108">
        <w:trPr>
          <w:trHeight w:val="255"/>
          <w:jc w:val="center"/>
          <w:ins w:id="2630" w:author="Jens-Rainer Ohm" w:date="2022-04-20T07:59:00Z"/>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ins w:id="2631" w:author="Jens-Rainer Ohm" w:date="2022-04-20T07:59:00Z"/>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ins w:id="2632" w:author="Jens-Rainer Ohm" w:date="2022-04-20T07:59:00Z"/>
                <w:lang w:val="en-CA"/>
              </w:rPr>
            </w:pPr>
            <w:ins w:id="2633" w:author="Jens-Rainer Ohm" w:date="2022-04-20T07:59:00Z">
              <w:r w:rsidRPr="00101108">
                <w:rPr>
                  <w:lang w:val="en-CA"/>
                </w:rPr>
                <w:t>Y</w:t>
              </w:r>
            </w:ins>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ins w:id="2634" w:author="Jens-Rainer Ohm" w:date="2022-04-20T07:59:00Z"/>
                <w:lang w:val="en-CA"/>
              </w:rPr>
            </w:pPr>
            <w:ins w:id="2635" w:author="Jens-Rainer Ohm" w:date="2022-04-20T07:59:00Z">
              <w:r w:rsidRPr="00101108">
                <w:rPr>
                  <w:lang w:val="en-CA"/>
                </w:rPr>
                <w:t>U</w:t>
              </w:r>
            </w:ins>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ins w:id="2636" w:author="Jens-Rainer Ohm" w:date="2022-04-20T07:59:00Z"/>
                <w:lang w:val="en-CA"/>
              </w:rPr>
            </w:pPr>
            <w:ins w:id="2637" w:author="Jens-Rainer Ohm" w:date="2022-04-20T07:59:00Z">
              <w:r w:rsidRPr="00101108">
                <w:rPr>
                  <w:lang w:val="en-CA"/>
                </w:rPr>
                <w:t>V</w:t>
              </w:r>
            </w:ins>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ins w:id="2638" w:author="Jens-Rainer Ohm" w:date="2022-04-20T07:59:00Z"/>
                <w:lang w:val="en-CA"/>
              </w:rPr>
            </w:pPr>
            <w:ins w:id="2639" w:author="Jens-Rainer Ohm" w:date="2022-04-20T07:59:00Z">
              <w:r w:rsidRPr="00101108">
                <w:rPr>
                  <w:lang w:val="en-CA"/>
                </w:rPr>
                <w:t>Y</w:t>
              </w:r>
            </w:ins>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ins w:id="2640" w:author="Jens-Rainer Ohm" w:date="2022-04-20T07:59:00Z"/>
                <w:lang w:val="en-CA"/>
              </w:rPr>
            </w:pPr>
            <w:ins w:id="2641" w:author="Jens-Rainer Ohm" w:date="2022-04-20T07:59:00Z">
              <w:r w:rsidRPr="00101108">
                <w:rPr>
                  <w:lang w:val="en-CA"/>
                </w:rPr>
                <w:t>U</w:t>
              </w:r>
            </w:ins>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ins w:id="2642" w:author="Jens-Rainer Ohm" w:date="2022-04-20T07:59:00Z"/>
                <w:lang w:val="en-CA"/>
              </w:rPr>
            </w:pPr>
            <w:ins w:id="2643" w:author="Jens-Rainer Ohm" w:date="2022-04-20T07:59:00Z">
              <w:r w:rsidRPr="00101108">
                <w:rPr>
                  <w:lang w:val="en-CA"/>
                </w:rPr>
                <w:t>V</w:t>
              </w:r>
            </w:ins>
          </w:p>
        </w:tc>
      </w:tr>
      <w:tr w:rsidR="00101108" w:rsidRPr="00101108" w14:paraId="199C745B" w14:textId="77777777" w:rsidTr="00101108">
        <w:trPr>
          <w:trHeight w:val="255"/>
          <w:jc w:val="center"/>
          <w:ins w:id="2644" w:author="Jens-Rainer Ohm" w:date="2022-04-20T07:59:00Z"/>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ins w:id="2645" w:author="Jens-Rainer Ohm" w:date="2022-04-20T07:59:00Z"/>
                <w:lang w:val="en-CA"/>
              </w:rPr>
            </w:pPr>
            <w:ins w:id="2646" w:author="Jens-Rainer Ohm" w:date="2022-04-20T07:59:00Z">
              <w:r w:rsidRPr="00101108">
                <w:rPr>
                  <w:lang w:val="en-CA"/>
                </w:rPr>
                <w:t>Class S1</w:t>
              </w:r>
            </w:ins>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ins w:id="2647" w:author="Jens-Rainer Ohm" w:date="2022-04-20T07:59:00Z"/>
                <w:lang w:val="en-CA"/>
              </w:rPr>
            </w:pPr>
            <w:ins w:id="2648" w:author="Jens-Rainer Ohm" w:date="2022-04-20T07:59:00Z">
              <w:r w:rsidRPr="00101108">
                <w:rPr>
                  <w:lang w:val="de-DE"/>
                </w:rPr>
                <w:t>-11.44%</w:t>
              </w:r>
            </w:ins>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ins w:id="2649" w:author="Jens-Rainer Ohm" w:date="2022-04-20T07:59:00Z"/>
                <w:lang w:val="en-CA"/>
              </w:rPr>
            </w:pPr>
            <w:ins w:id="2650" w:author="Jens-Rainer Ohm" w:date="2022-04-20T07:59:00Z">
              <w:r w:rsidRPr="00101108">
                <w:rPr>
                  <w:lang w:val="de-DE"/>
                </w:rPr>
                <w:t>-5.53%</w:t>
              </w:r>
            </w:ins>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ins w:id="2651" w:author="Jens-Rainer Ohm" w:date="2022-04-20T07:59:00Z"/>
                <w:lang w:val="en-CA"/>
              </w:rPr>
            </w:pPr>
            <w:ins w:id="2652" w:author="Jens-Rainer Ohm" w:date="2022-04-20T07:59:00Z">
              <w:r w:rsidRPr="00101108">
                <w:rPr>
                  <w:lang w:val="de-DE"/>
                </w:rPr>
                <w:t>-6.00%</w:t>
              </w:r>
            </w:ins>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ins w:id="2653" w:author="Jens-Rainer Ohm" w:date="2022-04-20T07:59:00Z"/>
                <w:lang w:val="en-CA"/>
              </w:rPr>
            </w:pPr>
            <w:ins w:id="2654" w:author="Jens-Rainer Ohm" w:date="2022-04-20T07:59:00Z">
              <w:r w:rsidRPr="00101108">
                <w:rPr>
                  <w:lang w:val="de-DE"/>
                </w:rPr>
                <w:t>-11.45%</w:t>
              </w:r>
            </w:ins>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ins w:id="2655" w:author="Jens-Rainer Ohm" w:date="2022-04-20T07:59:00Z"/>
                <w:lang w:val="en-CA"/>
              </w:rPr>
            </w:pPr>
            <w:ins w:id="2656" w:author="Jens-Rainer Ohm" w:date="2022-04-20T07:59:00Z">
              <w:r w:rsidRPr="00101108">
                <w:rPr>
                  <w:lang w:val="de-DE"/>
                </w:rPr>
                <w:t>-5.47%</w:t>
              </w:r>
            </w:ins>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ins w:id="2657" w:author="Jens-Rainer Ohm" w:date="2022-04-20T07:59:00Z"/>
                <w:lang w:val="en-CA"/>
              </w:rPr>
            </w:pPr>
            <w:ins w:id="2658" w:author="Jens-Rainer Ohm" w:date="2022-04-20T07:59:00Z">
              <w:r w:rsidRPr="00101108">
                <w:rPr>
                  <w:lang w:val="de-DE"/>
                </w:rPr>
                <w:t>-5.95%</w:t>
              </w:r>
            </w:ins>
          </w:p>
        </w:tc>
      </w:tr>
      <w:tr w:rsidR="00101108" w:rsidRPr="00101108" w14:paraId="6E34F243" w14:textId="77777777" w:rsidTr="00101108">
        <w:trPr>
          <w:trHeight w:val="255"/>
          <w:jc w:val="center"/>
          <w:ins w:id="2659" w:author="Jens-Rainer Ohm" w:date="2022-04-20T07:59:00Z"/>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ins w:id="2660" w:author="Jens-Rainer Ohm" w:date="2022-04-20T07:59:00Z"/>
                <w:lang w:val="en-CA"/>
              </w:rPr>
            </w:pPr>
            <w:ins w:id="2661" w:author="Jens-Rainer Ohm" w:date="2022-04-20T07:59:00Z">
              <w:r w:rsidRPr="00101108">
                <w:rPr>
                  <w:lang w:val="en-CA"/>
                </w:rPr>
                <w:t>Class S2</w:t>
              </w:r>
            </w:ins>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ins w:id="2662" w:author="Jens-Rainer Ohm" w:date="2022-04-20T07:59:00Z"/>
                <w:lang w:val="en-CA"/>
              </w:rPr>
            </w:pPr>
            <w:ins w:id="2663" w:author="Jens-Rainer Ohm" w:date="2022-04-20T07:59:00Z">
              <w:r w:rsidRPr="00101108">
                <w:rPr>
                  <w:lang w:val="de-DE"/>
                </w:rPr>
                <w:t>-3.62%</w:t>
              </w:r>
            </w:ins>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ins w:id="2664" w:author="Jens-Rainer Ohm" w:date="2022-04-20T07:59:00Z"/>
                <w:lang w:val="en-CA"/>
              </w:rPr>
            </w:pPr>
            <w:ins w:id="2665" w:author="Jens-Rainer Ohm" w:date="2022-04-20T07:59:00Z">
              <w:r w:rsidRPr="00101108">
                <w:rPr>
                  <w:lang w:val="de-DE"/>
                </w:rPr>
                <w:t>0.46%</w:t>
              </w:r>
            </w:ins>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ins w:id="2666" w:author="Jens-Rainer Ohm" w:date="2022-04-20T07:59:00Z"/>
                <w:lang w:val="en-CA"/>
              </w:rPr>
            </w:pPr>
            <w:ins w:id="2667" w:author="Jens-Rainer Ohm" w:date="2022-04-20T07:59:00Z">
              <w:r w:rsidRPr="00101108">
                <w:rPr>
                  <w:lang w:val="de-DE"/>
                </w:rPr>
                <w:t>0.89%</w:t>
              </w:r>
            </w:ins>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ins w:id="2668" w:author="Jens-Rainer Ohm" w:date="2022-04-20T07:59:00Z"/>
                <w:lang w:val="en-CA"/>
              </w:rPr>
            </w:pPr>
            <w:ins w:id="2669" w:author="Jens-Rainer Ohm" w:date="2022-04-20T07:59:00Z">
              <w:r w:rsidRPr="00101108">
                <w:rPr>
                  <w:lang w:val="de-DE"/>
                </w:rPr>
                <w:t>-3.61%</w:t>
              </w:r>
            </w:ins>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ins w:id="2670" w:author="Jens-Rainer Ohm" w:date="2022-04-20T07:59:00Z"/>
                <w:lang w:val="en-CA"/>
              </w:rPr>
            </w:pPr>
            <w:ins w:id="2671" w:author="Jens-Rainer Ohm" w:date="2022-04-20T07:59:00Z">
              <w:r w:rsidRPr="00101108">
                <w:rPr>
                  <w:lang w:val="de-DE"/>
                </w:rPr>
                <w:t>0.57%</w:t>
              </w:r>
            </w:ins>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ins w:id="2672" w:author="Jens-Rainer Ohm" w:date="2022-04-20T07:59:00Z"/>
                <w:lang w:val="en-CA"/>
              </w:rPr>
            </w:pPr>
            <w:ins w:id="2673" w:author="Jens-Rainer Ohm" w:date="2022-04-20T07:59:00Z">
              <w:r w:rsidRPr="00101108">
                <w:rPr>
                  <w:lang w:val="de-DE"/>
                </w:rPr>
                <w:t>0.96%</w:t>
              </w:r>
            </w:ins>
          </w:p>
        </w:tc>
      </w:tr>
      <w:tr w:rsidR="00101108" w:rsidRPr="00101108" w14:paraId="28FD563F" w14:textId="77777777" w:rsidTr="00101108">
        <w:trPr>
          <w:trHeight w:val="255"/>
          <w:jc w:val="center"/>
          <w:ins w:id="2674" w:author="Jens-Rainer Ohm" w:date="2022-04-20T07:59: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ins w:id="2675" w:author="Jens-Rainer Ohm" w:date="2022-04-20T07:59:00Z"/>
                <w:b/>
                <w:bCs/>
                <w:lang w:val="en-CA"/>
              </w:rPr>
            </w:pPr>
            <w:ins w:id="2676" w:author="Jens-Rainer Ohm" w:date="2022-04-20T07:59:00Z">
              <w:r w:rsidRPr="00101108">
                <w:rPr>
                  <w:b/>
                  <w:bCs/>
                  <w:lang w:val="en-CA"/>
                </w:rPr>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ins w:id="2677" w:author="Jens-Rainer Ohm" w:date="2022-04-20T07:59:00Z"/>
                <w:lang w:val="en-CA"/>
              </w:rPr>
            </w:pPr>
            <w:ins w:id="2678" w:author="Jens-Rainer Ohm" w:date="2022-04-20T07:59:00Z">
              <w:r w:rsidRPr="00101108">
                <w:rPr>
                  <w:lang w:val="de-DE"/>
                </w:rPr>
                <w:t>-8.31%</w:t>
              </w:r>
            </w:ins>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ins w:id="2679" w:author="Jens-Rainer Ohm" w:date="2022-04-20T07:59:00Z"/>
                <w:lang w:val="en-CA"/>
              </w:rPr>
            </w:pPr>
            <w:ins w:id="2680" w:author="Jens-Rainer Ohm" w:date="2022-04-20T07:59:00Z">
              <w:r w:rsidRPr="00101108">
                <w:rPr>
                  <w:lang w:val="de-DE"/>
                </w:rPr>
                <w:t>-3.14%</w:t>
              </w:r>
            </w:ins>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ins w:id="2681" w:author="Jens-Rainer Ohm" w:date="2022-04-20T07:59:00Z"/>
                <w:lang w:val="en-CA"/>
              </w:rPr>
            </w:pPr>
            <w:ins w:id="2682" w:author="Jens-Rainer Ohm" w:date="2022-04-20T07:59:00Z">
              <w:r w:rsidRPr="00101108">
                <w:rPr>
                  <w:lang w:val="de-DE"/>
                </w:rPr>
                <w:t>-3.24%</w:t>
              </w:r>
            </w:ins>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ins w:id="2683" w:author="Jens-Rainer Ohm" w:date="2022-04-20T07:59:00Z"/>
                <w:lang w:val="en-CA"/>
              </w:rPr>
            </w:pPr>
            <w:ins w:id="2684" w:author="Jens-Rainer Ohm" w:date="2022-04-20T07:59:00Z">
              <w:r w:rsidRPr="00101108">
                <w:rPr>
                  <w:lang w:val="de-DE"/>
                </w:rPr>
                <w:t>-8.31%</w:t>
              </w:r>
            </w:ins>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ins w:id="2685" w:author="Jens-Rainer Ohm" w:date="2022-04-20T07:59:00Z"/>
                <w:lang w:val="en-CA"/>
              </w:rPr>
            </w:pPr>
            <w:ins w:id="2686" w:author="Jens-Rainer Ohm" w:date="2022-04-20T07:59:00Z">
              <w:r w:rsidRPr="00101108">
                <w:rPr>
                  <w:lang w:val="de-DE"/>
                </w:rPr>
                <w:t>-3.05%</w:t>
              </w:r>
            </w:ins>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ins w:id="2687" w:author="Jens-Rainer Ohm" w:date="2022-04-20T07:59:00Z"/>
                <w:lang w:val="en-CA"/>
              </w:rPr>
            </w:pPr>
            <w:ins w:id="2688" w:author="Jens-Rainer Ohm" w:date="2022-04-20T07:59:00Z">
              <w:r w:rsidRPr="00101108">
                <w:rPr>
                  <w:lang w:val="de-DE"/>
                </w:rPr>
                <w:t>-3.18%</w:t>
              </w:r>
            </w:ins>
          </w:p>
        </w:tc>
      </w:tr>
    </w:tbl>
    <w:p w14:paraId="19E27FBD" w14:textId="77777777" w:rsidR="00101108" w:rsidRPr="00101108" w:rsidRDefault="00101108" w:rsidP="00101108">
      <w:pPr>
        <w:rPr>
          <w:ins w:id="2689" w:author="Jens-Rainer Ohm" w:date="2022-04-20T07:59:00Z"/>
          <w:lang w:val="en-CA"/>
        </w:rPr>
      </w:pPr>
      <w:bookmarkStart w:id="2690" w:name="_Ref525681411"/>
      <w:ins w:id="2691" w:author="Jens-Rainer Ohm" w:date="2022-04-20T07:59:00Z">
        <w:r w:rsidRPr="00101108">
          <w:rPr>
            <w:lang w:val="en-CA"/>
          </w:rPr>
          <w:t>The following tables are for PERP and GCMP coding comparison between VTM-16.0 and HM-16.22 (HM as anchor), respectively.</w:t>
        </w:r>
      </w:ins>
    </w:p>
    <w:bookmarkEnd w:id="269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ins w:id="2692" w:author="Jens-Rainer Ohm" w:date="2022-04-20T07:59:00Z"/>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ins w:id="2693" w:author="Jens-Rainer Ohm" w:date="2022-04-20T07:59:00Z"/>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ins w:id="2694" w:author="Jens-Rainer Ohm" w:date="2022-04-20T07:59:00Z"/>
                <w:b/>
                <w:bCs/>
                <w:lang w:val="en-CA"/>
              </w:rPr>
            </w:pPr>
            <w:ins w:id="2695" w:author="Jens-Rainer Ohm" w:date="2022-04-20T07:59:00Z">
              <w:r w:rsidRPr="00101108">
                <w:rPr>
                  <w:b/>
                  <w:bCs/>
                  <w:lang w:val="en-CA"/>
                </w:rPr>
                <w:t>VTM-16.0 PERP Over HM-16.22 PERP (anchor)</w:t>
              </w:r>
            </w:ins>
          </w:p>
        </w:tc>
      </w:tr>
      <w:tr w:rsidR="00101108" w:rsidRPr="00101108" w14:paraId="595DBBE4" w14:textId="77777777" w:rsidTr="00101108">
        <w:trPr>
          <w:trHeight w:val="255"/>
          <w:jc w:val="center"/>
          <w:ins w:id="2696" w:author="Jens-Rainer Ohm" w:date="2022-04-20T07:59:00Z"/>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ins w:id="2697" w:author="Jens-Rainer Ohm" w:date="2022-04-20T07:59:00Z"/>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ins w:id="2698" w:author="Jens-Rainer Ohm" w:date="2022-04-20T07:59:00Z"/>
                <w:b/>
                <w:bCs/>
                <w:lang w:val="en-CA"/>
              </w:rPr>
            </w:pPr>
            <w:ins w:id="2699" w:author="Jens-Rainer Ohm" w:date="2022-04-20T07:59:00Z">
              <w:r w:rsidRPr="00101108">
                <w:rPr>
                  <w:b/>
                  <w:bCs/>
                  <w:lang w:val="en-CA"/>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ins w:id="2700" w:author="Jens-Rainer Ohm" w:date="2022-04-20T07:59:00Z"/>
                <w:b/>
                <w:bCs/>
                <w:lang w:val="en-CA"/>
              </w:rPr>
            </w:pPr>
            <w:ins w:id="2701" w:author="Jens-Rainer Ohm" w:date="2022-04-20T07:59:00Z">
              <w:r w:rsidRPr="00101108">
                <w:rPr>
                  <w:b/>
                  <w:bCs/>
                  <w:lang w:val="en-CA"/>
                </w:rPr>
                <w:t>End-to-end S-PSNR-NN</w:t>
              </w:r>
            </w:ins>
          </w:p>
        </w:tc>
      </w:tr>
      <w:tr w:rsidR="00101108" w:rsidRPr="00101108" w14:paraId="22297F19" w14:textId="77777777" w:rsidTr="00101108">
        <w:trPr>
          <w:trHeight w:val="255"/>
          <w:jc w:val="center"/>
          <w:ins w:id="2702" w:author="Jens-Rainer Ohm" w:date="2022-04-20T07:59:00Z"/>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ins w:id="2703" w:author="Jens-Rainer Ohm" w:date="2022-04-20T07:59:00Z"/>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ins w:id="2704" w:author="Jens-Rainer Ohm" w:date="2022-04-20T07:59:00Z"/>
                <w:lang w:val="en-CA"/>
              </w:rPr>
            </w:pPr>
            <w:ins w:id="2705" w:author="Jens-Rainer Ohm" w:date="2022-04-20T07:59:00Z">
              <w:r w:rsidRPr="00101108">
                <w:rPr>
                  <w:lang w:val="en-CA"/>
                </w:rPr>
                <w:t>Y</w:t>
              </w:r>
            </w:ins>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ins w:id="2706" w:author="Jens-Rainer Ohm" w:date="2022-04-20T07:59:00Z"/>
                <w:lang w:val="en-CA"/>
              </w:rPr>
            </w:pPr>
            <w:ins w:id="2707" w:author="Jens-Rainer Ohm" w:date="2022-04-20T07:59:00Z">
              <w:r w:rsidRPr="00101108">
                <w:rPr>
                  <w:lang w:val="en-CA"/>
                </w:rPr>
                <w:t>U</w:t>
              </w:r>
            </w:ins>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ins w:id="2708" w:author="Jens-Rainer Ohm" w:date="2022-04-20T07:59:00Z"/>
                <w:lang w:val="en-CA"/>
              </w:rPr>
            </w:pPr>
            <w:ins w:id="2709" w:author="Jens-Rainer Ohm" w:date="2022-04-20T07:59:00Z">
              <w:r w:rsidRPr="00101108">
                <w:rPr>
                  <w:lang w:val="en-CA"/>
                </w:rPr>
                <w:t>V</w:t>
              </w:r>
            </w:ins>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ins w:id="2710" w:author="Jens-Rainer Ohm" w:date="2022-04-20T07:59:00Z"/>
                <w:lang w:val="en-CA"/>
              </w:rPr>
            </w:pPr>
            <w:ins w:id="2711" w:author="Jens-Rainer Ohm" w:date="2022-04-20T07:59:00Z">
              <w:r w:rsidRPr="00101108">
                <w:rPr>
                  <w:lang w:val="en-CA"/>
                </w:rPr>
                <w:t>Y</w:t>
              </w:r>
            </w:ins>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ins w:id="2712" w:author="Jens-Rainer Ohm" w:date="2022-04-20T07:59:00Z"/>
                <w:lang w:val="en-CA"/>
              </w:rPr>
            </w:pPr>
            <w:ins w:id="2713" w:author="Jens-Rainer Ohm" w:date="2022-04-20T07:59:00Z">
              <w:r w:rsidRPr="00101108">
                <w:rPr>
                  <w:lang w:val="en-CA"/>
                </w:rPr>
                <w:t>U</w:t>
              </w:r>
            </w:ins>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ins w:id="2714" w:author="Jens-Rainer Ohm" w:date="2022-04-20T07:59:00Z"/>
                <w:lang w:val="en-CA"/>
              </w:rPr>
            </w:pPr>
            <w:ins w:id="2715" w:author="Jens-Rainer Ohm" w:date="2022-04-20T07:59:00Z">
              <w:r w:rsidRPr="00101108">
                <w:rPr>
                  <w:lang w:val="en-CA"/>
                </w:rPr>
                <w:t>V</w:t>
              </w:r>
            </w:ins>
          </w:p>
        </w:tc>
      </w:tr>
      <w:tr w:rsidR="00101108" w:rsidRPr="00101108" w14:paraId="430BE94B" w14:textId="77777777" w:rsidTr="00101108">
        <w:trPr>
          <w:trHeight w:val="255"/>
          <w:jc w:val="center"/>
          <w:ins w:id="2716" w:author="Jens-Rainer Ohm" w:date="2022-04-20T07:59:00Z"/>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ins w:id="2717" w:author="Jens-Rainer Ohm" w:date="2022-04-20T07:59:00Z"/>
                <w:lang w:val="en-CA"/>
              </w:rPr>
            </w:pPr>
            <w:ins w:id="2718" w:author="Jens-Rainer Ohm" w:date="2022-04-20T07:59:00Z">
              <w:r w:rsidRPr="00101108">
                <w:rPr>
                  <w:lang w:val="en-CA"/>
                </w:rPr>
                <w:t>Class S1</w:t>
              </w:r>
            </w:ins>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ins w:id="2719" w:author="Jens-Rainer Ohm" w:date="2022-04-20T07:59:00Z"/>
                <w:lang w:val="en-CA"/>
              </w:rPr>
            </w:pPr>
            <w:ins w:id="2720" w:author="Jens-Rainer Ohm" w:date="2022-04-20T07:59:00Z">
              <w:r w:rsidRPr="00101108">
                <w:rPr>
                  <w:lang w:val="de-DE"/>
                </w:rPr>
                <w:t>-30.57%</w:t>
              </w:r>
            </w:ins>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ins w:id="2721" w:author="Jens-Rainer Ohm" w:date="2022-04-20T07:59:00Z"/>
                <w:lang w:val="en-CA"/>
              </w:rPr>
            </w:pPr>
            <w:ins w:id="2722" w:author="Jens-Rainer Ohm" w:date="2022-04-20T07:59:00Z">
              <w:r w:rsidRPr="00101108">
                <w:rPr>
                  <w:lang w:val="de-DE"/>
                </w:rPr>
                <w:t>-37.07%</w:t>
              </w:r>
            </w:ins>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ins w:id="2723" w:author="Jens-Rainer Ohm" w:date="2022-04-20T07:59:00Z"/>
                <w:lang w:val="en-CA"/>
              </w:rPr>
            </w:pPr>
            <w:ins w:id="2724" w:author="Jens-Rainer Ohm" w:date="2022-04-20T07:59:00Z">
              <w:r w:rsidRPr="00101108">
                <w:rPr>
                  <w:lang w:val="de-DE"/>
                </w:rPr>
                <w:t>-39.72%</w:t>
              </w:r>
            </w:ins>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ins w:id="2725" w:author="Jens-Rainer Ohm" w:date="2022-04-20T07:59:00Z"/>
                <w:lang w:val="en-CA"/>
              </w:rPr>
            </w:pPr>
            <w:ins w:id="2726" w:author="Jens-Rainer Ohm" w:date="2022-04-20T07:59:00Z">
              <w:r w:rsidRPr="00101108">
                <w:rPr>
                  <w:lang w:val="de-DE"/>
                </w:rPr>
                <w:t>-30.55%</w:t>
              </w:r>
            </w:ins>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ins w:id="2727" w:author="Jens-Rainer Ohm" w:date="2022-04-20T07:59:00Z"/>
                <w:lang w:val="en-CA"/>
              </w:rPr>
            </w:pPr>
            <w:ins w:id="2728" w:author="Jens-Rainer Ohm" w:date="2022-04-20T07:59:00Z">
              <w:r w:rsidRPr="00101108">
                <w:rPr>
                  <w:lang w:val="de-DE"/>
                </w:rPr>
                <w:t>-37.12%</w:t>
              </w:r>
            </w:ins>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ins w:id="2729" w:author="Jens-Rainer Ohm" w:date="2022-04-20T07:59:00Z"/>
                <w:lang w:val="en-CA"/>
              </w:rPr>
            </w:pPr>
            <w:ins w:id="2730" w:author="Jens-Rainer Ohm" w:date="2022-04-20T07:59:00Z">
              <w:r w:rsidRPr="00101108">
                <w:rPr>
                  <w:lang w:val="de-DE"/>
                </w:rPr>
                <w:t>-39.72%</w:t>
              </w:r>
            </w:ins>
          </w:p>
        </w:tc>
      </w:tr>
      <w:tr w:rsidR="00101108" w:rsidRPr="00101108" w14:paraId="23F4E9D0" w14:textId="77777777" w:rsidTr="00101108">
        <w:trPr>
          <w:trHeight w:val="255"/>
          <w:jc w:val="center"/>
          <w:ins w:id="2731" w:author="Jens-Rainer Ohm" w:date="2022-04-20T07:59:00Z"/>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ins w:id="2732" w:author="Jens-Rainer Ohm" w:date="2022-04-20T07:59:00Z"/>
                <w:lang w:val="en-CA"/>
              </w:rPr>
            </w:pPr>
            <w:ins w:id="2733" w:author="Jens-Rainer Ohm" w:date="2022-04-20T07:59:00Z">
              <w:r w:rsidRPr="00101108">
                <w:rPr>
                  <w:lang w:val="en-CA"/>
                </w:rPr>
                <w:t>Class S2</w:t>
              </w:r>
            </w:ins>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ins w:id="2734" w:author="Jens-Rainer Ohm" w:date="2022-04-20T07:59:00Z"/>
                <w:lang w:val="en-CA"/>
              </w:rPr>
            </w:pPr>
            <w:ins w:id="2735" w:author="Jens-Rainer Ohm" w:date="2022-04-20T07:59:00Z">
              <w:r w:rsidRPr="00101108">
                <w:rPr>
                  <w:lang w:val="de-DE"/>
                </w:rPr>
                <w:t>-36.43%</w:t>
              </w:r>
            </w:ins>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ins w:id="2736" w:author="Jens-Rainer Ohm" w:date="2022-04-20T07:59:00Z"/>
                <w:lang w:val="en-CA"/>
              </w:rPr>
            </w:pPr>
            <w:ins w:id="2737" w:author="Jens-Rainer Ohm" w:date="2022-04-20T07:59:00Z">
              <w:r w:rsidRPr="00101108">
                <w:rPr>
                  <w:lang w:val="de-DE"/>
                </w:rPr>
                <w:t>-35.74%</w:t>
              </w:r>
            </w:ins>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ins w:id="2738" w:author="Jens-Rainer Ohm" w:date="2022-04-20T07:59:00Z"/>
                <w:lang w:val="en-CA"/>
              </w:rPr>
            </w:pPr>
            <w:ins w:id="2739" w:author="Jens-Rainer Ohm" w:date="2022-04-20T07:59:00Z">
              <w:r w:rsidRPr="00101108">
                <w:rPr>
                  <w:lang w:val="de-DE"/>
                </w:rPr>
                <w:t>-38.21%</w:t>
              </w:r>
            </w:ins>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ins w:id="2740" w:author="Jens-Rainer Ohm" w:date="2022-04-20T07:59:00Z"/>
                <w:lang w:val="en-CA"/>
              </w:rPr>
            </w:pPr>
            <w:ins w:id="2741" w:author="Jens-Rainer Ohm" w:date="2022-04-20T07:59:00Z">
              <w:r w:rsidRPr="00101108">
                <w:rPr>
                  <w:lang w:val="de-DE"/>
                </w:rPr>
                <w:t>-36.42%</w:t>
              </w:r>
            </w:ins>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ins w:id="2742" w:author="Jens-Rainer Ohm" w:date="2022-04-20T07:59:00Z"/>
                <w:lang w:val="en-CA"/>
              </w:rPr>
            </w:pPr>
            <w:ins w:id="2743" w:author="Jens-Rainer Ohm" w:date="2022-04-20T07:59:00Z">
              <w:r w:rsidRPr="00101108">
                <w:rPr>
                  <w:lang w:val="de-DE"/>
                </w:rPr>
                <w:t>-35.77%</w:t>
              </w:r>
            </w:ins>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ins w:id="2744" w:author="Jens-Rainer Ohm" w:date="2022-04-20T07:59:00Z"/>
                <w:lang w:val="en-CA"/>
              </w:rPr>
            </w:pPr>
            <w:ins w:id="2745" w:author="Jens-Rainer Ohm" w:date="2022-04-20T07:59:00Z">
              <w:r w:rsidRPr="00101108">
                <w:rPr>
                  <w:lang w:val="de-DE"/>
                </w:rPr>
                <w:t>-38.26%</w:t>
              </w:r>
            </w:ins>
          </w:p>
        </w:tc>
      </w:tr>
      <w:tr w:rsidR="00101108" w:rsidRPr="00101108" w14:paraId="4AD0EDA6" w14:textId="77777777" w:rsidTr="00101108">
        <w:trPr>
          <w:trHeight w:val="255"/>
          <w:jc w:val="center"/>
          <w:ins w:id="2746" w:author="Jens-Rainer Ohm" w:date="2022-04-20T07:59: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ins w:id="2747" w:author="Jens-Rainer Ohm" w:date="2022-04-20T07:59:00Z"/>
                <w:b/>
                <w:bCs/>
                <w:lang w:val="en-CA"/>
              </w:rPr>
            </w:pPr>
            <w:ins w:id="2748" w:author="Jens-Rainer Ohm" w:date="2022-04-20T07:59:00Z">
              <w:r w:rsidRPr="00101108">
                <w:rPr>
                  <w:b/>
                  <w:bCs/>
                  <w:lang w:val="en-CA"/>
                </w:rPr>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ins w:id="2749" w:author="Jens-Rainer Ohm" w:date="2022-04-20T07:59:00Z"/>
                <w:lang w:val="en-CA"/>
              </w:rPr>
            </w:pPr>
            <w:ins w:id="2750" w:author="Jens-Rainer Ohm" w:date="2022-04-20T07:59:00Z">
              <w:r w:rsidRPr="00101108">
                <w:rPr>
                  <w:lang w:val="de-DE"/>
                </w:rPr>
                <w:t>-32.92%</w:t>
              </w:r>
            </w:ins>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ins w:id="2751" w:author="Jens-Rainer Ohm" w:date="2022-04-20T07:59:00Z"/>
                <w:lang w:val="en-CA"/>
              </w:rPr>
            </w:pPr>
            <w:ins w:id="2752" w:author="Jens-Rainer Ohm" w:date="2022-04-20T07:59:00Z">
              <w:r w:rsidRPr="00101108">
                <w:rPr>
                  <w:lang w:val="de-DE"/>
                </w:rPr>
                <w:t>-36.53%</w:t>
              </w:r>
            </w:ins>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ins w:id="2753" w:author="Jens-Rainer Ohm" w:date="2022-04-20T07:59:00Z"/>
                <w:lang w:val="en-CA"/>
              </w:rPr>
            </w:pPr>
            <w:ins w:id="2754" w:author="Jens-Rainer Ohm" w:date="2022-04-20T07:59:00Z">
              <w:r w:rsidRPr="00101108">
                <w:rPr>
                  <w:lang w:val="de-DE"/>
                </w:rPr>
                <w:t>-39.12%</w:t>
              </w:r>
            </w:ins>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ins w:id="2755" w:author="Jens-Rainer Ohm" w:date="2022-04-20T07:59:00Z"/>
                <w:lang w:val="en-CA"/>
              </w:rPr>
            </w:pPr>
            <w:ins w:id="2756" w:author="Jens-Rainer Ohm" w:date="2022-04-20T07:59:00Z">
              <w:r w:rsidRPr="00101108">
                <w:rPr>
                  <w:lang w:val="de-DE"/>
                </w:rPr>
                <w:t>-32.90%</w:t>
              </w:r>
            </w:ins>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ins w:id="2757" w:author="Jens-Rainer Ohm" w:date="2022-04-20T07:59:00Z"/>
                <w:lang w:val="en-CA"/>
              </w:rPr>
            </w:pPr>
            <w:ins w:id="2758" w:author="Jens-Rainer Ohm" w:date="2022-04-20T07:59:00Z">
              <w:r w:rsidRPr="00101108">
                <w:rPr>
                  <w:lang w:val="de-DE"/>
                </w:rPr>
                <w:t>-36.58%</w:t>
              </w:r>
            </w:ins>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ins w:id="2759" w:author="Jens-Rainer Ohm" w:date="2022-04-20T07:59:00Z"/>
                <w:lang w:val="en-CA"/>
              </w:rPr>
            </w:pPr>
            <w:ins w:id="2760" w:author="Jens-Rainer Ohm" w:date="2022-04-20T07:59:00Z">
              <w:r w:rsidRPr="00101108">
                <w:rPr>
                  <w:lang w:val="de-DE"/>
                </w:rPr>
                <w:t>-39.14%</w:t>
              </w:r>
            </w:ins>
          </w:p>
        </w:tc>
      </w:tr>
    </w:tbl>
    <w:p w14:paraId="4C39D025" w14:textId="77777777" w:rsidR="00101108" w:rsidRPr="00101108" w:rsidRDefault="00101108" w:rsidP="00101108">
      <w:pPr>
        <w:rPr>
          <w:ins w:id="2761" w:author="Jens-Rainer Ohm" w:date="2022-04-20T07:59:00Z"/>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ins w:id="2762" w:author="Jens-Rainer Ohm" w:date="2022-04-20T07:59:00Z"/>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ins w:id="2763" w:author="Jens-Rainer Ohm" w:date="2022-04-20T07:59:00Z"/>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ins w:id="2764" w:author="Jens-Rainer Ohm" w:date="2022-04-20T07:59:00Z"/>
                <w:b/>
                <w:bCs/>
                <w:lang w:val="en-CA"/>
              </w:rPr>
            </w:pPr>
            <w:ins w:id="2765" w:author="Jens-Rainer Ohm" w:date="2022-04-20T07:59:00Z">
              <w:r w:rsidRPr="00101108">
                <w:rPr>
                  <w:b/>
                  <w:bCs/>
                  <w:lang w:val="en-CA"/>
                </w:rPr>
                <w:t>VTM-15.0 GCMP Over HM-16.22 PCMP (anchor)</w:t>
              </w:r>
            </w:ins>
          </w:p>
        </w:tc>
      </w:tr>
      <w:tr w:rsidR="00101108" w:rsidRPr="00101108" w14:paraId="37E3E598" w14:textId="77777777" w:rsidTr="00101108">
        <w:trPr>
          <w:trHeight w:val="233"/>
          <w:jc w:val="center"/>
          <w:ins w:id="2766" w:author="Jens-Rainer Ohm" w:date="2022-04-20T07:59:00Z"/>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ins w:id="2767" w:author="Jens-Rainer Ohm" w:date="2022-04-20T07:59:00Z"/>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ins w:id="2768" w:author="Jens-Rainer Ohm" w:date="2022-04-20T07:59:00Z"/>
                <w:b/>
                <w:bCs/>
                <w:lang w:val="en-CA"/>
              </w:rPr>
            </w:pPr>
            <w:ins w:id="2769" w:author="Jens-Rainer Ohm" w:date="2022-04-20T07:59:00Z">
              <w:r w:rsidRPr="00101108">
                <w:rPr>
                  <w:b/>
                  <w:bCs/>
                  <w:lang w:val="en-CA"/>
                </w:rPr>
                <w:t>End-to-end WS-PSNR</w:t>
              </w:r>
            </w:ins>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ins w:id="2770" w:author="Jens-Rainer Ohm" w:date="2022-04-20T07:59:00Z"/>
                <w:b/>
                <w:bCs/>
                <w:lang w:val="en-CA"/>
              </w:rPr>
            </w:pPr>
            <w:ins w:id="2771" w:author="Jens-Rainer Ohm" w:date="2022-04-20T07:59:00Z">
              <w:r w:rsidRPr="00101108">
                <w:rPr>
                  <w:b/>
                  <w:bCs/>
                  <w:lang w:val="en-CA"/>
                </w:rPr>
                <w:t>End-to-end S-PSNR-NN</w:t>
              </w:r>
            </w:ins>
          </w:p>
        </w:tc>
      </w:tr>
      <w:tr w:rsidR="00101108" w:rsidRPr="00101108" w14:paraId="1CBF168E" w14:textId="77777777" w:rsidTr="00101108">
        <w:trPr>
          <w:trHeight w:val="240"/>
          <w:jc w:val="center"/>
          <w:ins w:id="2772" w:author="Jens-Rainer Ohm" w:date="2022-04-20T07:59:00Z"/>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ins w:id="2773" w:author="Jens-Rainer Ohm" w:date="2022-04-20T07:59:00Z"/>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ins w:id="2774" w:author="Jens-Rainer Ohm" w:date="2022-04-20T07:59:00Z"/>
                <w:lang w:val="en-CA"/>
              </w:rPr>
            </w:pPr>
            <w:ins w:id="2775" w:author="Jens-Rainer Ohm" w:date="2022-04-20T07:59:00Z">
              <w:r w:rsidRPr="00101108">
                <w:rPr>
                  <w:lang w:val="en-CA"/>
                </w:rPr>
                <w:t>Y</w:t>
              </w:r>
            </w:ins>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ins w:id="2776" w:author="Jens-Rainer Ohm" w:date="2022-04-20T07:59:00Z"/>
                <w:lang w:val="en-CA"/>
              </w:rPr>
            </w:pPr>
            <w:ins w:id="2777" w:author="Jens-Rainer Ohm" w:date="2022-04-20T07:59:00Z">
              <w:r w:rsidRPr="00101108">
                <w:rPr>
                  <w:lang w:val="en-CA"/>
                </w:rPr>
                <w:t>U</w:t>
              </w:r>
            </w:ins>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ins w:id="2778" w:author="Jens-Rainer Ohm" w:date="2022-04-20T07:59:00Z"/>
                <w:lang w:val="en-CA"/>
              </w:rPr>
            </w:pPr>
            <w:ins w:id="2779" w:author="Jens-Rainer Ohm" w:date="2022-04-20T07:59:00Z">
              <w:r w:rsidRPr="00101108">
                <w:rPr>
                  <w:lang w:val="en-CA"/>
                </w:rPr>
                <w:t>V</w:t>
              </w:r>
            </w:ins>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ins w:id="2780" w:author="Jens-Rainer Ohm" w:date="2022-04-20T07:59:00Z"/>
                <w:lang w:val="en-CA"/>
              </w:rPr>
            </w:pPr>
            <w:ins w:id="2781" w:author="Jens-Rainer Ohm" w:date="2022-04-20T07:59:00Z">
              <w:r w:rsidRPr="00101108">
                <w:rPr>
                  <w:lang w:val="en-CA"/>
                </w:rPr>
                <w:t>Y</w:t>
              </w:r>
            </w:ins>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ins w:id="2782" w:author="Jens-Rainer Ohm" w:date="2022-04-20T07:59:00Z"/>
                <w:lang w:val="en-CA"/>
              </w:rPr>
            </w:pPr>
            <w:ins w:id="2783" w:author="Jens-Rainer Ohm" w:date="2022-04-20T07:59:00Z">
              <w:r w:rsidRPr="00101108">
                <w:rPr>
                  <w:lang w:val="en-CA"/>
                </w:rPr>
                <w:t>U</w:t>
              </w:r>
            </w:ins>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ins w:id="2784" w:author="Jens-Rainer Ohm" w:date="2022-04-20T07:59:00Z"/>
                <w:lang w:val="en-CA"/>
              </w:rPr>
            </w:pPr>
            <w:ins w:id="2785" w:author="Jens-Rainer Ohm" w:date="2022-04-20T07:59:00Z">
              <w:r w:rsidRPr="00101108">
                <w:rPr>
                  <w:lang w:val="en-CA"/>
                </w:rPr>
                <w:t>V</w:t>
              </w:r>
            </w:ins>
          </w:p>
        </w:tc>
      </w:tr>
      <w:tr w:rsidR="00101108" w:rsidRPr="00101108" w14:paraId="45428B50" w14:textId="77777777" w:rsidTr="00101108">
        <w:trPr>
          <w:trHeight w:val="233"/>
          <w:jc w:val="center"/>
          <w:ins w:id="2786" w:author="Jens-Rainer Ohm" w:date="2022-04-20T07:59:00Z"/>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ins w:id="2787" w:author="Jens-Rainer Ohm" w:date="2022-04-20T07:59:00Z"/>
                <w:lang w:val="en-CA"/>
              </w:rPr>
            </w:pPr>
            <w:ins w:id="2788" w:author="Jens-Rainer Ohm" w:date="2022-04-20T07:59:00Z">
              <w:r w:rsidRPr="00101108">
                <w:rPr>
                  <w:lang w:val="en-CA"/>
                </w:rPr>
                <w:t>Class S1</w:t>
              </w:r>
            </w:ins>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ins w:id="2789" w:author="Jens-Rainer Ohm" w:date="2022-04-20T07:59:00Z"/>
                <w:lang w:val="en-CA"/>
              </w:rPr>
            </w:pPr>
            <w:ins w:id="2790" w:author="Jens-Rainer Ohm" w:date="2022-04-20T07:59:00Z">
              <w:r w:rsidRPr="00101108">
                <w:rPr>
                  <w:lang w:val="de-DE"/>
                </w:rPr>
                <w:t>-35.25%</w:t>
              </w:r>
            </w:ins>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ins w:id="2791" w:author="Jens-Rainer Ohm" w:date="2022-04-20T07:59:00Z"/>
                <w:lang w:val="en-CA"/>
              </w:rPr>
            </w:pPr>
            <w:ins w:id="2792" w:author="Jens-Rainer Ohm" w:date="2022-04-20T07:59:00Z">
              <w:r w:rsidRPr="00101108">
                <w:rPr>
                  <w:lang w:val="de-DE"/>
                </w:rPr>
                <w:t>-39.22%</w:t>
              </w:r>
            </w:ins>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ins w:id="2793" w:author="Jens-Rainer Ohm" w:date="2022-04-20T07:59:00Z"/>
                <w:lang w:val="en-CA"/>
              </w:rPr>
            </w:pPr>
            <w:ins w:id="2794" w:author="Jens-Rainer Ohm" w:date="2022-04-20T07:59:00Z">
              <w:r w:rsidRPr="00101108">
                <w:rPr>
                  <w:lang w:val="de-DE"/>
                </w:rPr>
                <w:t>-41.28%</w:t>
              </w:r>
            </w:ins>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ins w:id="2795" w:author="Jens-Rainer Ohm" w:date="2022-04-20T07:59:00Z"/>
                <w:lang w:val="en-CA"/>
              </w:rPr>
            </w:pPr>
            <w:ins w:id="2796" w:author="Jens-Rainer Ohm" w:date="2022-04-20T07:59:00Z">
              <w:r w:rsidRPr="00101108">
                <w:rPr>
                  <w:lang w:val="de-DE"/>
                </w:rPr>
                <w:t>-35.22%</w:t>
              </w:r>
            </w:ins>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ins w:id="2797" w:author="Jens-Rainer Ohm" w:date="2022-04-20T07:59:00Z"/>
                <w:lang w:val="en-CA"/>
              </w:rPr>
            </w:pPr>
            <w:ins w:id="2798" w:author="Jens-Rainer Ohm" w:date="2022-04-20T07:59:00Z">
              <w:r w:rsidRPr="00101108">
                <w:rPr>
                  <w:lang w:val="de-DE"/>
                </w:rPr>
                <w:t>-39.15%</w:t>
              </w:r>
            </w:ins>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ins w:id="2799" w:author="Jens-Rainer Ohm" w:date="2022-04-20T07:59:00Z"/>
                <w:lang w:val="en-CA"/>
              </w:rPr>
            </w:pPr>
            <w:ins w:id="2800" w:author="Jens-Rainer Ohm" w:date="2022-04-20T07:59:00Z">
              <w:r w:rsidRPr="00101108">
                <w:rPr>
                  <w:lang w:val="de-DE"/>
                </w:rPr>
                <w:t>-41.23%</w:t>
              </w:r>
            </w:ins>
          </w:p>
        </w:tc>
      </w:tr>
      <w:tr w:rsidR="00101108" w:rsidRPr="00101108" w14:paraId="110BA9BE" w14:textId="77777777" w:rsidTr="00101108">
        <w:trPr>
          <w:trHeight w:val="240"/>
          <w:jc w:val="center"/>
          <w:ins w:id="2801" w:author="Jens-Rainer Ohm" w:date="2022-04-20T07:59:00Z"/>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ins w:id="2802" w:author="Jens-Rainer Ohm" w:date="2022-04-20T07:59:00Z"/>
                <w:lang w:val="en-CA"/>
              </w:rPr>
            </w:pPr>
            <w:ins w:id="2803" w:author="Jens-Rainer Ohm" w:date="2022-04-20T07:59:00Z">
              <w:r w:rsidRPr="00101108">
                <w:rPr>
                  <w:lang w:val="en-CA"/>
                </w:rPr>
                <w:t>Class S2</w:t>
              </w:r>
            </w:ins>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ins w:id="2804" w:author="Jens-Rainer Ohm" w:date="2022-04-20T07:59:00Z"/>
                <w:lang w:val="en-CA"/>
              </w:rPr>
            </w:pPr>
            <w:ins w:id="2805" w:author="Jens-Rainer Ohm" w:date="2022-04-20T07:59:00Z">
              <w:r w:rsidRPr="00101108">
                <w:rPr>
                  <w:lang w:val="de-DE"/>
                </w:rPr>
                <w:t>-39.38%</w:t>
              </w:r>
            </w:ins>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ins w:id="2806" w:author="Jens-Rainer Ohm" w:date="2022-04-20T07:59:00Z"/>
                <w:lang w:val="en-CA"/>
              </w:rPr>
            </w:pPr>
            <w:ins w:id="2807" w:author="Jens-Rainer Ohm" w:date="2022-04-20T07:59:00Z">
              <w:r w:rsidRPr="00101108">
                <w:rPr>
                  <w:lang w:val="de-DE"/>
                </w:rPr>
                <w:t>-38.27%</w:t>
              </w:r>
            </w:ins>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ins w:id="2808" w:author="Jens-Rainer Ohm" w:date="2022-04-20T07:59:00Z"/>
                <w:lang w:val="en-CA"/>
              </w:rPr>
            </w:pPr>
            <w:ins w:id="2809" w:author="Jens-Rainer Ohm" w:date="2022-04-20T07:59:00Z">
              <w:r w:rsidRPr="00101108">
                <w:rPr>
                  <w:lang w:val="de-DE"/>
                </w:rPr>
                <w:t>-40.30%</w:t>
              </w:r>
            </w:ins>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ins w:id="2810" w:author="Jens-Rainer Ohm" w:date="2022-04-20T07:59:00Z"/>
                <w:lang w:val="en-CA"/>
              </w:rPr>
            </w:pPr>
            <w:ins w:id="2811" w:author="Jens-Rainer Ohm" w:date="2022-04-20T07:59:00Z">
              <w:r w:rsidRPr="00101108">
                <w:rPr>
                  <w:lang w:val="de-DE"/>
                </w:rPr>
                <w:t>-39.39%</w:t>
              </w:r>
            </w:ins>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ins w:id="2812" w:author="Jens-Rainer Ohm" w:date="2022-04-20T07:59:00Z"/>
                <w:lang w:val="en-CA"/>
              </w:rPr>
            </w:pPr>
            <w:ins w:id="2813" w:author="Jens-Rainer Ohm" w:date="2022-04-20T07:59:00Z">
              <w:r w:rsidRPr="00101108">
                <w:rPr>
                  <w:lang w:val="de-DE"/>
                </w:rPr>
                <w:t>-38.27%</w:t>
              </w:r>
            </w:ins>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ins w:id="2814" w:author="Jens-Rainer Ohm" w:date="2022-04-20T07:59:00Z"/>
                <w:lang w:val="en-CA"/>
              </w:rPr>
            </w:pPr>
            <w:ins w:id="2815" w:author="Jens-Rainer Ohm" w:date="2022-04-20T07:59:00Z">
              <w:r w:rsidRPr="00101108">
                <w:rPr>
                  <w:lang w:val="de-DE"/>
                </w:rPr>
                <w:t>-40.34%</w:t>
              </w:r>
            </w:ins>
          </w:p>
        </w:tc>
      </w:tr>
      <w:tr w:rsidR="00101108" w:rsidRPr="00101108" w14:paraId="35F43A6E" w14:textId="77777777" w:rsidTr="00101108">
        <w:trPr>
          <w:trHeight w:val="240"/>
          <w:jc w:val="center"/>
          <w:ins w:id="2816" w:author="Jens-Rainer Ohm" w:date="2022-04-20T07:59:00Z"/>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ins w:id="2817" w:author="Jens-Rainer Ohm" w:date="2022-04-20T07:59:00Z"/>
                <w:b/>
                <w:bCs/>
                <w:lang w:val="en-CA"/>
              </w:rPr>
            </w:pPr>
            <w:ins w:id="2818" w:author="Jens-Rainer Ohm" w:date="2022-04-20T07:59:00Z">
              <w:r w:rsidRPr="00101108">
                <w:rPr>
                  <w:b/>
                  <w:bCs/>
                  <w:lang w:val="en-CA"/>
                </w:rPr>
                <w:lastRenderedPageBreak/>
                <w:t xml:space="preserve">Overall </w:t>
              </w:r>
            </w:ins>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ins w:id="2819" w:author="Jens-Rainer Ohm" w:date="2022-04-20T07:59:00Z"/>
                <w:lang w:val="en-CA"/>
              </w:rPr>
            </w:pPr>
            <w:ins w:id="2820" w:author="Jens-Rainer Ohm" w:date="2022-04-20T07:59:00Z">
              <w:r w:rsidRPr="00101108">
                <w:rPr>
                  <w:lang w:val="de-DE"/>
                </w:rPr>
                <w:t>-36.90%</w:t>
              </w:r>
            </w:ins>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ins w:id="2821" w:author="Jens-Rainer Ohm" w:date="2022-04-20T07:59:00Z"/>
                <w:lang w:val="en-CA"/>
              </w:rPr>
            </w:pPr>
            <w:ins w:id="2822" w:author="Jens-Rainer Ohm" w:date="2022-04-20T07:59:00Z">
              <w:r w:rsidRPr="00101108">
                <w:rPr>
                  <w:lang w:val="de-DE"/>
                </w:rPr>
                <w:t>-38.84%</w:t>
              </w:r>
            </w:ins>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ins w:id="2823" w:author="Jens-Rainer Ohm" w:date="2022-04-20T07:59:00Z"/>
                <w:lang w:val="en-CA"/>
              </w:rPr>
            </w:pPr>
            <w:ins w:id="2824" w:author="Jens-Rainer Ohm" w:date="2022-04-20T07:59:00Z">
              <w:r w:rsidRPr="00101108">
                <w:rPr>
                  <w:lang w:val="de-DE"/>
                </w:rPr>
                <w:t>-40.89%</w:t>
              </w:r>
            </w:ins>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ins w:id="2825" w:author="Jens-Rainer Ohm" w:date="2022-04-20T07:59:00Z"/>
                <w:lang w:val="en-CA"/>
              </w:rPr>
            </w:pPr>
            <w:ins w:id="2826" w:author="Jens-Rainer Ohm" w:date="2022-04-20T07:59:00Z">
              <w:r w:rsidRPr="00101108">
                <w:rPr>
                  <w:lang w:val="de-DE"/>
                </w:rPr>
                <w:t>-36.89%</w:t>
              </w:r>
            </w:ins>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ins w:id="2827" w:author="Jens-Rainer Ohm" w:date="2022-04-20T07:59:00Z"/>
                <w:lang w:val="en-CA"/>
              </w:rPr>
            </w:pPr>
            <w:ins w:id="2828" w:author="Jens-Rainer Ohm" w:date="2022-04-20T07:59:00Z">
              <w:r w:rsidRPr="00101108">
                <w:rPr>
                  <w:lang w:val="de-DE"/>
                </w:rPr>
                <w:t>-38.79%</w:t>
              </w:r>
            </w:ins>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ins w:id="2829" w:author="Jens-Rainer Ohm" w:date="2022-04-20T07:59:00Z"/>
                <w:lang w:val="en-CA"/>
              </w:rPr>
            </w:pPr>
            <w:ins w:id="2830" w:author="Jens-Rainer Ohm" w:date="2022-04-20T07:59:00Z">
              <w:r w:rsidRPr="00101108">
                <w:rPr>
                  <w:lang w:val="de-DE"/>
                </w:rPr>
                <w:t>-40.87%</w:t>
              </w:r>
            </w:ins>
          </w:p>
        </w:tc>
      </w:tr>
    </w:tbl>
    <w:p w14:paraId="75726E9E" w14:textId="77777777" w:rsidR="00101108" w:rsidRPr="00101108" w:rsidRDefault="00101108" w:rsidP="00101108">
      <w:pPr>
        <w:rPr>
          <w:ins w:id="2831" w:author="Jens-Rainer Ohm" w:date="2022-04-20T07:59:00Z"/>
          <w:lang w:val="en-CA"/>
        </w:rPr>
      </w:pPr>
    </w:p>
    <w:p w14:paraId="420A8960" w14:textId="77777777" w:rsidR="00101108" w:rsidRPr="00101108" w:rsidRDefault="00101108" w:rsidP="00101108">
      <w:pPr>
        <w:numPr>
          <w:ilvl w:val="0"/>
          <w:numId w:val="38"/>
        </w:numPr>
        <w:rPr>
          <w:ins w:id="2832" w:author="Jens-Rainer Ohm" w:date="2022-04-20T07:59:00Z"/>
          <w:b/>
          <w:bCs/>
          <w:lang w:val="en-CA"/>
        </w:rPr>
      </w:pPr>
      <w:ins w:id="2833" w:author="Jens-Rainer Ohm" w:date="2022-04-20T07:59:00Z">
        <w:r w:rsidRPr="00101108">
          <w:rPr>
            <w:b/>
            <w:bCs/>
            <w:lang w:val="en-CA"/>
          </w:rPr>
          <w:t>SCM related activities</w:t>
        </w:r>
      </w:ins>
    </w:p>
    <w:p w14:paraId="294509F5" w14:textId="77777777" w:rsidR="00101108" w:rsidRPr="00101108" w:rsidRDefault="00101108" w:rsidP="00101108">
      <w:pPr>
        <w:rPr>
          <w:ins w:id="2834" w:author="Jens-Rainer Ohm" w:date="2022-04-20T07:59:00Z"/>
          <w:lang w:val="en-CA"/>
        </w:rPr>
      </w:pPr>
      <w:ins w:id="2835" w:author="Jens-Rainer Ohm" w:date="2022-04-20T07:59:00Z">
        <w:r w:rsidRPr="00101108">
          <w:rPr>
            <w:lang w:val="en-CA"/>
          </w:rPr>
          <w:t>There had not been any further developments to SCC’s SCM during this meeting cycle.</w:t>
        </w:r>
      </w:ins>
    </w:p>
    <w:p w14:paraId="589BCCED" w14:textId="77777777" w:rsidR="00101108" w:rsidRPr="00101108" w:rsidRDefault="00101108" w:rsidP="00101108">
      <w:pPr>
        <w:numPr>
          <w:ilvl w:val="0"/>
          <w:numId w:val="38"/>
        </w:numPr>
        <w:rPr>
          <w:ins w:id="2836" w:author="Jens-Rainer Ohm" w:date="2022-04-20T07:59:00Z"/>
          <w:b/>
          <w:bCs/>
          <w:lang w:val="en-CA"/>
        </w:rPr>
      </w:pPr>
      <w:ins w:id="2837" w:author="Jens-Rainer Ohm" w:date="2022-04-20T07:59:00Z">
        <w:r w:rsidRPr="00101108">
          <w:rPr>
            <w:b/>
            <w:bCs/>
            <w:lang w:val="en-CA"/>
          </w:rPr>
          <w:t>SHM related activities</w:t>
        </w:r>
      </w:ins>
    </w:p>
    <w:p w14:paraId="6C118087" w14:textId="77777777" w:rsidR="00101108" w:rsidRPr="00101108" w:rsidRDefault="00101108" w:rsidP="00101108">
      <w:pPr>
        <w:rPr>
          <w:ins w:id="2838" w:author="Jens-Rainer Ohm" w:date="2022-04-20T07:59:00Z"/>
          <w:lang w:val="en-CA"/>
        </w:rPr>
      </w:pPr>
      <w:ins w:id="2839" w:author="Jens-Rainer Ohm" w:date="2022-04-20T07:59:00Z">
        <w:r w:rsidRPr="00101108">
          <w:rPr>
            <w:lang w:val="en-CA"/>
          </w:rPr>
          <w:t xml:space="preserve">There had not been any further developments to SHVC’s SHM during this meeting cycle. </w:t>
        </w:r>
      </w:ins>
    </w:p>
    <w:p w14:paraId="767CB27A" w14:textId="77777777" w:rsidR="00101108" w:rsidRPr="00101108" w:rsidRDefault="00101108" w:rsidP="00101108">
      <w:pPr>
        <w:numPr>
          <w:ilvl w:val="0"/>
          <w:numId w:val="38"/>
        </w:numPr>
        <w:rPr>
          <w:ins w:id="2840" w:author="Jens-Rainer Ohm" w:date="2022-04-20T07:59:00Z"/>
          <w:b/>
          <w:bCs/>
          <w:lang w:val="en-CA"/>
        </w:rPr>
      </w:pPr>
      <w:ins w:id="2841" w:author="Jens-Rainer Ohm" w:date="2022-04-20T07:59:00Z">
        <w:r w:rsidRPr="00101108">
          <w:rPr>
            <w:b/>
            <w:bCs/>
            <w:lang w:val="en-CA"/>
          </w:rPr>
          <w:t>HTM related activities</w:t>
        </w:r>
      </w:ins>
    </w:p>
    <w:p w14:paraId="28D7E0D7" w14:textId="77777777" w:rsidR="00101108" w:rsidRPr="00101108" w:rsidRDefault="00101108" w:rsidP="00101108">
      <w:pPr>
        <w:rPr>
          <w:ins w:id="2842" w:author="Jens-Rainer Ohm" w:date="2022-04-20T07:59:00Z"/>
          <w:lang w:val="en-CA"/>
        </w:rPr>
      </w:pPr>
      <w:ins w:id="2843" w:author="Jens-Rainer Ohm" w:date="2022-04-20T07:59:00Z">
        <w:r w:rsidRPr="00101108">
          <w:rPr>
            <w:lang w:val="en-CA"/>
          </w:rPr>
          <w:t xml:space="preserve">There had not been any updates to the HTM of MV-HEVC and 3D-HEVC. </w:t>
        </w:r>
      </w:ins>
    </w:p>
    <w:p w14:paraId="7CD96EF2" w14:textId="77777777" w:rsidR="00101108" w:rsidRPr="00101108" w:rsidRDefault="00101108" w:rsidP="00101108">
      <w:pPr>
        <w:numPr>
          <w:ilvl w:val="0"/>
          <w:numId w:val="38"/>
        </w:numPr>
        <w:rPr>
          <w:ins w:id="2844" w:author="Jens-Rainer Ohm" w:date="2022-04-20T07:59:00Z"/>
          <w:b/>
          <w:bCs/>
          <w:lang w:val="en-CA"/>
        </w:rPr>
      </w:pPr>
      <w:ins w:id="2845" w:author="Jens-Rainer Ohm" w:date="2022-04-20T07:59:00Z">
        <w:r w:rsidRPr="00101108">
          <w:rPr>
            <w:b/>
            <w:bCs/>
            <w:lang w:val="en-CA"/>
          </w:rPr>
          <w:t>HDRTools related activities</w:t>
        </w:r>
      </w:ins>
    </w:p>
    <w:p w14:paraId="3C8227C2" w14:textId="77777777" w:rsidR="00101108" w:rsidRPr="00101108" w:rsidRDefault="00101108" w:rsidP="00101108">
      <w:pPr>
        <w:rPr>
          <w:ins w:id="2846" w:author="Jens-Rainer Ohm" w:date="2022-04-20T07:59:00Z"/>
          <w:lang w:val="en-CA"/>
        </w:rPr>
      </w:pPr>
      <w:ins w:id="2847" w:author="Jens-Rainer Ohm" w:date="2022-04-20T07:59:00Z">
        <w:r w:rsidRPr="00101108">
          <w:rPr>
            <w:lang w:val="en-CA"/>
          </w:rPr>
          <w:t xml:space="preserve">There had not been any updates of HDRTools. </w:t>
        </w:r>
      </w:ins>
    </w:p>
    <w:p w14:paraId="683C2267" w14:textId="77777777" w:rsidR="00101108" w:rsidRPr="00101108" w:rsidRDefault="00101108" w:rsidP="00101108">
      <w:pPr>
        <w:rPr>
          <w:ins w:id="2848" w:author="Jens-Rainer Ohm" w:date="2022-04-20T07:59:00Z"/>
          <w:lang w:val="en-CA"/>
        </w:rPr>
      </w:pPr>
      <w:ins w:id="2849" w:author="Jens-Rainer Ohm" w:date="2022-04-20T07:59:00Z">
        <w:r w:rsidRPr="00101108">
          <w:rPr>
            <w:lang w:val="en-CA"/>
          </w:rPr>
          <w:t xml:space="preserve">New development is being added under the branch named 0.24-dev. </w:t>
        </w:r>
      </w:ins>
    </w:p>
    <w:p w14:paraId="6600BCF5" w14:textId="77777777" w:rsidR="00101108" w:rsidRPr="00101108" w:rsidRDefault="00101108" w:rsidP="00101108">
      <w:pPr>
        <w:numPr>
          <w:ilvl w:val="0"/>
          <w:numId w:val="38"/>
        </w:numPr>
        <w:rPr>
          <w:ins w:id="2850" w:author="Jens-Rainer Ohm" w:date="2022-04-20T07:59:00Z"/>
          <w:b/>
          <w:bCs/>
          <w:lang w:val="en-CA"/>
        </w:rPr>
      </w:pPr>
      <w:ins w:id="2851" w:author="Jens-Rainer Ohm" w:date="2022-04-20T07:59:00Z">
        <w:r w:rsidRPr="00101108">
          <w:rPr>
            <w:b/>
            <w:bCs/>
            <w:lang w:val="en-CA"/>
          </w:rPr>
          <w:t>JM, JSVM, JMVM related activities</w:t>
        </w:r>
      </w:ins>
    </w:p>
    <w:p w14:paraId="455DE04A" w14:textId="77777777" w:rsidR="00101108" w:rsidRPr="00101108" w:rsidRDefault="00101108" w:rsidP="00101108">
      <w:pPr>
        <w:rPr>
          <w:ins w:id="2852" w:author="Jens-Rainer Ohm" w:date="2022-04-20T07:59:00Z"/>
          <w:lang w:val="en-CA"/>
        </w:rPr>
      </w:pPr>
      <w:ins w:id="2853" w:author="Jens-Rainer Ohm" w:date="2022-04-20T07:59:00Z">
        <w:r w:rsidRPr="00101108">
          <w:rPr>
            <w:lang w:val="en-CA"/>
          </w:rPr>
          <w:t>There had not been any updates to the JM, JSVM and JMVM software.</w:t>
        </w:r>
      </w:ins>
    </w:p>
    <w:p w14:paraId="3D725631" w14:textId="77777777" w:rsidR="00101108" w:rsidRPr="00101108" w:rsidRDefault="00101108" w:rsidP="00101108">
      <w:pPr>
        <w:numPr>
          <w:ilvl w:val="0"/>
          <w:numId w:val="38"/>
        </w:numPr>
        <w:rPr>
          <w:ins w:id="2854" w:author="Jens-Rainer Ohm" w:date="2022-04-20T07:59:00Z"/>
          <w:b/>
          <w:bCs/>
          <w:lang w:val="en-CA"/>
        </w:rPr>
      </w:pPr>
      <w:ins w:id="2855" w:author="Jens-Rainer Ohm" w:date="2022-04-20T07:59:00Z">
        <w:r w:rsidRPr="00101108">
          <w:rPr>
            <w:b/>
            <w:bCs/>
            <w:lang w:val="en-CA"/>
          </w:rPr>
          <w:t>Bug tracking</w:t>
        </w:r>
      </w:ins>
    </w:p>
    <w:p w14:paraId="66617170" w14:textId="77777777" w:rsidR="00101108" w:rsidRPr="00101108" w:rsidRDefault="00101108" w:rsidP="00101108">
      <w:pPr>
        <w:rPr>
          <w:ins w:id="2856" w:author="Jens-Rainer Ohm" w:date="2022-04-20T07:59:00Z"/>
          <w:lang w:val="en-CA"/>
        </w:rPr>
      </w:pPr>
      <w:ins w:id="2857" w:author="Jens-Rainer Ohm" w:date="2022-04-20T07:59:00Z">
        <w:r w:rsidRPr="00101108">
          <w:rPr>
            <w:lang w:val="en-CA"/>
          </w:rPr>
          <w:t>The bug tracker for VTM and specification text is located at:</w:t>
        </w:r>
      </w:ins>
    </w:p>
    <w:p w14:paraId="4349B525" w14:textId="77777777" w:rsidR="00101108" w:rsidRPr="00101108" w:rsidRDefault="00101108" w:rsidP="00101108">
      <w:pPr>
        <w:rPr>
          <w:ins w:id="2858" w:author="Jens-Rainer Ohm" w:date="2022-04-20T07:59:00Z"/>
          <w:lang w:val="en-CA"/>
        </w:rPr>
      </w:pPr>
      <w:ins w:id="2859" w:author="Jens-Rainer Ohm" w:date="2022-04-20T07:59:00Z">
        <w:r w:rsidRPr="00101108">
          <w:rPr>
            <w:lang w:val="de-DE"/>
          </w:rPr>
          <w:fldChar w:fldCharType="begin"/>
        </w:r>
        <w:r w:rsidRPr="00101108">
          <w:rPr>
            <w:lang w:val="de-DE"/>
          </w:rPr>
          <w:instrText xml:space="preserve"> HYPERLINK "https://jvet.hhi.fraunhofer.de/trac/vvc" </w:instrText>
        </w:r>
        <w:r w:rsidRPr="00101108">
          <w:rPr>
            <w:lang w:val="de-DE"/>
          </w:rPr>
          <w:fldChar w:fldCharType="separate"/>
        </w:r>
        <w:r w:rsidRPr="00101108">
          <w:rPr>
            <w:rStyle w:val="Hyperlink"/>
            <w:lang w:val="en-CA"/>
          </w:rPr>
          <w:t>https://jvet.hhi.fraunhofer.de/trac/vvc</w:t>
        </w:r>
        <w:r w:rsidRPr="00101108">
          <w:rPr>
            <w:lang w:val="en-CA"/>
          </w:rPr>
          <w:fldChar w:fldCharType="end"/>
        </w:r>
      </w:ins>
    </w:p>
    <w:p w14:paraId="7DB73603" w14:textId="77777777" w:rsidR="00101108" w:rsidRPr="00101108" w:rsidRDefault="00101108" w:rsidP="00101108">
      <w:pPr>
        <w:rPr>
          <w:ins w:id="2860" w:author="Jens-Rainer Ohm" w:date="2022-04-20T07:59:00Z"/>
          <w:lang w:val="en-CA"/>
        </w:rPr>
      </w:pPr>
      <w:ins w:id="2861" w:author="Jens-Rainer Ohm" w:date="2022-04-20T07:59:00Z">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ins>
    </w:p>
    <w:p w14:paraId="78A00EAB" w14:textId="77777777" w:rsidR="00101108" w:rsidRPr="00101108" w:rsidRDefault="00101108" w:rsidP="00101108">
      <w:pPr>
        <w:rPr>
          <w:ins w:id="2862" w:author="Jens-Rainer Ohm" w:date="2022-04-20T07:59:00Z"/>
          <w:u w:val="single"/>
          <w:lang w:val="en-CA"/>
        </w:rPr>
      </w:pPr>
      <w:ins w:id="2863" w:author="Jens-Rainer Ohm" w:date="2022-04-20T07:59:00Z">
        <w:r w:rsidRPr="00101108">
          <w:rPr>
            <w:lang w:val="de-DE"/>
          </w:rPr>
          <w:fldChar w:fldCharType="begin"/>
        </w:r>
        <w:r w:rsidRPr="00101108">
          <w:rPr>
            <w:lang w:val="de-DE"/>
          </w:rPr>
          <w:instrText xml:space="preserve"> HYPERLINK "https://hevc.hhi.fraunhofer.de/trac/hevc" </w:instrText>
        </w:r>
        <w:r w:rsidRPr="00101108">
          <w:rPr>
            <w:lang w:val="de-DE"/>
          </w:rPr>
          <w:fldChar w:fldCharType="separate"/>
        </w:r>
        <w:r w:rsidRPr="00101108">
          <w:rPr>
            <w:rStyle w:val="Hyperlink"/>
            <w:lang w:val="en-CA"/>
          </w:rPr>
          <w:t>https://hevc.hhi.fraunhofer.de/trac/hevc</w:t>
        </w:r>
        <w:r w:rsidRPr="00101108">
          <w:rPr>
            <w:lang w:val="en-CA"/>
          </w:rPr>
          <w:fldChar w:fldCharType="end"/>
        </w:r>
      </w:ins>
    </w:p>
    <w:p w14:paraId="2F5FA072" w14:textId="77777777" w:rsidR="00101108" w:rsidRPr="00101108" w:rsidRDefault="00101108" w:rsidP="00101108">
      <w:pPr>
        <w:rPr>
          <w:ins w:id="2864" w:author="Jens-Rainer Ohm" w:date="2022-04-20T07:59:00Z"/>
          <w:u w:val="single"/>
          <w:lang w:val="en-CA"/>
        </w:rPr>
      </w:pPr>
      <w:ins w:id="2865" w:author="Jens-Rainer Ohm" w:date="2022-04-20T07:59:00Z">
        <w:r w:rsidRPr="00101108">
          <w:rPr>
            <w:u w:val="single"/>
            <w:lang w:val="en-CA"/>
          </w:rPr>
          <w:t>Bug tracking for HDRTools is located at:</w:t>
        </w:r>
      </w:ins>
    </w:p>
    <w:p w14:paraId="029B05AB" w14:textId="77777777" w:rsidR="00101108" w:rsidRPr="00101108" w:rsidRDefault="00101108" w:rsidP="00101108">
      <w:pPr>
        <w:rPr>
          <w:ins w:id="2866" w:author="Jens-Rainer Ohm" w:date="2022-04-20T07:59:00Z"/>
          <w:lang w:val="en-CA"/>
        </w:rPr>
      </w:pPr>
      <w:ins w:id="2867" w:author="Jens-Rainer Ohm" w:date="2022-04-20T07:59:00Z">
        <w:r w:rsidRPr="00101108">
          <w:rPr>
            <w:lang w:val="de-DE"/>
          </w:rPr>
          <w:fldChar w:fldCharType="begin"/>
        </w:r>
        <w:r w:rsidRPr="00101108">
          <w:rPr>
            <w:lang w:val="de-DE"/>
          </w:rPr>
          <w:instrText xml:space="preserve"> HYPERLINK "https://gitlab.com/standards/HDRTools/-/issues" </w:instrText>
        </w:r>
        <w:r w:rsidRPr="00101108">
          <w:rPr>
            <w:lang w:val="de-DE"/>
          </w:rPr>
          <w:fldChar w:fldCharType="separate"/>
        </w:r>
        <w:r w:rsidRPr="00101108">
          <w:rPr>
            <w:rStyle w:val="Hyperlink"/>
            <w:lang w:val="en-CA"/>
          </w:rPr>
          <w:t>https://gitlab.com/standards/HDRTools/-/issues</w:t>
        </w:r>
        <w:r w:rsidRPr="00101108">
          <w:rPr>
            <w:lang w:val="en-CA"/>
          </w:rPr>
          <w:fldChar w:fldCharType="end"/>
        </w:r>
      </w:ins>
    </w:p>
    <w:p w14:paraId="103512D8" w14:textId="77777777" w:rsidR="00101108" w:rsidRPr="00101108" w:rsidRDefault="00101108" w:rsidP="00101108">
      <w:pPr>
        <w:rPr>
          <w:ins w:id="2868" w:author="Jens-Rainer Ohm" w:date="2022-04-20T07:59:00Z"/>
          <w:lang w:val="en-CA"/>
        </w:rPr>
      </w:pPr>
      <w:ins w:id="2869" w:author="Jens-Rainer Ohm" w:date="2022-04-20T07:59:00Z">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ins>
    </w:p>
    <w:p w14:paraId="5F2091E8" w14:textId="77777777" w:rsidR="00101108" w:rsidRPr="00101108" w:rsidRDefault="00101108" w:rsidP="00101108">
      <w:pPr>
        <w:numPr>
          <w:ilvl w:val="0"/>
          <w:numId w:val="38"/>
        </w:numPr>
        <w:rPr>
          <w:ins w:id="2870" w:author="Jens-Rainer Ohm" w:date="2022-04-20T07:59:00Z"/>
          <w:b/>
          <w:bCs/>
          <w:lang w:val="en-CA"/>
        </w:rPr>
      </w:pPr>
      <w:ins w:id="2871" w:author="Jens-Rainer Ohm" w:date="2022-04-20T07:59:00Z">
        <w:r w:rsidRPr="00101108">
          <w:rPr>
            <w:b/>
            <w:bCs/>
            <w:lang w:val="en-CA"/>
          </w:rPr>
          <w:t>Software repositories</w:t>
        </w:r>
      </w:ins>
    </w:p>
    <w:p w14:paraId="7F8A4CEA" w14:textId="77777777" w:rsidR="00101108" w:rsidRPr="00101108" w:rsidRDefault="00101108" w:rsidP="00101108">
      <w:pPr>
        <w:rPr>
          <w:ins w:id="2872" w:author="Jens-Rainer Ohm" w:date="2022-04-20T07:59:00Z"/>
          <w:lang w:val="en-CA"/>
        </w:rPr>
      </w:pPr>
      <w:ins w:id="2873" w:author="Jens-Rainer Ohm" w:date="2022-04-20T07:59:00Z">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ins>
    </w:p>
    <w:p w14:paraId="77B5B2D4" w14:textId="77777777" w:rsidR="00101108" w:rsidRPr="00101108" w:rsidRDefault="00101108" w:rsidP="00101108">
      <w:pPr>
        <w:numPr>
          <w:ilvl w:val="0"/>
          <w:numId w:val="38"/>
        </w:numPr>
        <w:rPr>
          <w:ins w:id="2874" w:author="Jens-Rainer Ohm" w:date="2022-04-20T07:59:00Z"/>
          <w:b/>
          <w:bCs/>
          <w:lang w:val="en-CA"/>
        </w:rPr>
      </w:pPr>
      <w:ins w:id="2875" w:author="Jens-Rainer Ohm" w:date="2022-04-20T07:59:00Z">
        <w:r w:rsidRPr="00101108">
          <w:rPr>
            <w:b/>
            <w:bCs/>
            <w:lang w:val="en-CA"/>
          </w:rPr>
          <w:t>CTC alignment and merging</w:t>
        </w:r>
      </w:ins>
    </w:p>
    <w:p w14:paraId="109A58BE" w14:textId="77777777" w:rsidR="00101108" w:rsidRPr="00101108" w:rsidRDefault="00101108" w:rsidP="00101108">
      <w:pPr>
        <w:rPr>
          <w:ins w:id="2876" w:author="Jens-Rainer Ohm" w:date="2022-04-20T07:59:00Z"/>
        </w:rPr>
      </w:pPr>
      <w:ins w:id="2877" w:author="Jens-Rainer Ohm" w:date="2022-04-20T07:59:00Z">
        <w:r w:rsidRPr="00101108">
          <w:t>JVET-Y2010 was produced as JVET output document containing the merged VTM and HM CTC for SD 4:2:0 10-bit video.</w:t>
        </w:r>
      </w:ins>
    </w:p>
    <w:p w14:paraId="0C4B2FE4" w14:textId="77777777" w:rsidR="00101108" w:rsidRPr="00101108" w:rsidRDefault="00101108" w:rsidP="00101108">
      <w:pPr>
        <w:rPr>
          <w:ins w:id="2878" w:author="Jens-Rainer Ohm" w:date="2022-04-20T07:59:00Z"/>
        </w:rPr>
      </w:pPr>
      <w:ins w:id="2879" w:author="Jens-Rainer Ohm" w:date="2022-04-20T07:59:00Z">
        <w:r w:rsidRPr="00101108">
          <w:t>JVET-Z0175 was registered on merging HDR CTC.</w:t>
        </w:r>
      </w:ins>
    </w:p>
    <w:p w14:paraId="3B790084" w14:textId="77777777" w:rsidR="00101108" w:rsidRPr="00101108" w:rsidRDefault="00101108" w:rsidP="00101108">
      <w:pPr>
        <w:rPr>
          <w:ins w:id="2880" w:author="Jens-Rainer Ohm" w:date="2022-04-20T07:59:00Z"/>
        </w:rPr>
      </w:pPr>
      <w:ins w:id="2881" w:author="Jens-Rainer Ohm" w:date="2022-04-20T07:59:00Z">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ins>
    </w:p>
    <w:p w14:paraId="2C1594C2" w14:textId="77777777" w:rsidR="00101108" w:rsidRPr="00101108" w:rsidRDefault="00101108" w:rsidP="00101108">
      <w:pPr>
        <w:numPr>
          <w:ilvl w:val="0"/>
          <w:numId w:val="38"/>
        </w:numPr>
        <w:rPr>
          <w:ins w:id="2882" w:author="Jens-Rainer Ohm" w:date="2022-04-20T07:59:00Z"/>
          <w:b/>
          <w:bCs/>
          <w:lang w:val="en-CA"/>
        </w:rPr>
      </w:pPr>
      <w:ins w:id="2883" w:author="Jens-Rainer Ohm" w:date="2022-04-20T07:59:00Z">
        <w:r w:rsidRPr="00101108">
          <w:rPr>
            <w:b/>
            <w:bCs/>
            <w:lang w:val="en-CA"/>
          </w:rPr>
          <w:t>Recommendations</w:t>
        </w:r>
      </w:ins>
    </w:p>
    <w:p w14:paraId="52F890EB" w14:textId="77777777" w:rsidR="00101108" w:rsidRPr="00101108" w:rsidRDefault="00101108" w:rsidP="00101108">
      <w:pPr>
        <w:rPr>
          <w:ins w:id="2884" w:author="Jens-Rainer Ohm" w:date="2022-04-20T07:59:00Z"/>
          <w:lang w:val="en-CA"/>
        </w:rPr>
      </w:pPr>
      <w:ins w:id="2885" w:author="Jens-Rainer Ohm" w:date="2022-04-20T07:59:00Z">
        <w:r w:rsidRPr="00101108">
          <w:rPr>
            <w:lang w:val="en-CA"/>
          </w:rPr>
          <w:lastRenderedPageBreak/>
          <w:t>The AHG recommends to:</w:t>
        </w:r>
      </w:ins>
    </w:p>
    <w:p w14:paraId="24DC7B4A" w14:textId="77777777" w:rsidR="00101108" w:rsidRPr="00101108" w:rsidRDefault="00101108" w:rsidP="00101108">
      <w:pPr>
        <w:numPr>
          <w:ilvl w:val="0"/>
          <w:numId w:val="60"/>
        </w:numPr>
        <w:rPr>
          <w:ins w:id="2886" w:author="Jens-Rainer Ohm" w:date="2022-04-20T07:59:00Z"/>
          <w:lang w:val="en-CA"/>
        </w:rPr>
      </w:pPr>
      <w:ins w:id="2887" w:author="Jens-Rainer Ohm" w:date="2022-04-20T07:59:00Z">
        <w:r w:rsidRPr="00101108">
          <w:rPr>
            <w:lang w:val="en-CA"/>
          </w:rPr>
          <w:t>Continue to develop reference software</w:t>
        </w:r>
      </w:ins>
    </w:p>
    <w:p w14:paraId="39727949" w14:textId="77777777" w:rsidR="00101108" w:rsidRPr="00101108" w:rsidRDefault="00101108" w:rsidP="00101108">
      <w:pPr>
        <w:numPr>
          <w:ilvl w:val="0"/>
          <w:numId w:val="60"/>
        </w:numPr>
        <w:rPr>
          <w:ins w:id="2888" w:author="Jens-Rainer Ohm" w:date="2022-04-20T07:59:00Z"/>
          <w:lang w:val="en-CA"/>
        </w:rPr>
      </w:pPr>
      <w:ins w:id="2889" w:author="Jens-Rainer Ohm" w:date="2022-04-20T07:59:00Z">
        <w:r w:rsidRPr="00101108">
          <w:rPr>
            <w:lang w:val="en-CA"/>
          </w:rPr>
          <w:t>Improve documentation, especially the software manual</w:t>
        </w:r>
      </w:ins>
    </w:p>
    <w:p w14:paraId="77A3B038" w14:textId="77777777" w:rsidR="00101108" w:rsidRPr="00101108" w:rsidRDefault="00101108" w:rsidP="00101108">
      <w:pPr>
        <w:numPr>
          <w:ilvl w:val="0"/>
          <w:numId w:val="60"/>
        </w:numPr>
        <w:rPr>
          <w:ins w:id="2890" w:author="Jens-Rainer Ohm" w:date="2022-04-20T07:59:00Z"/>
          <w:lang w:val="en-CA"/>
        </w:rPr>
      </w:pPr>
      <w:ins w:id="2891" w:author="Jens-Rainer Ohm" w:date="2022-04-20T07:59:00Z">
        <w:r w:rsidRPr="00101108">
          <w:rPr>
            <w:lang w:val="en-CA"/>
          </w:rPr>
          <w:t>Encourage people to test VTM and other reference software more extensively outside of common test conditions.</w:t>
        </w:r>
      </w:ins>
    </w:p>
    <w:p w14:paraId="5DAC5837" w14:textId="77777777" w:rsidR="00101108" w:rsidRPr="00101108" w:rsidRDefault="00101108" w:rsidP="00101108">
      <w:pPr>
        <w:numPr>
          <w:ilvl w:val="0"/>
          <w:numId w:val="60"/>
        </w:numPr>
        <w:rPr>
          <w:ins w:id="2892" w:author="Jens-Rainer Ohm" w:date="2022-04-20T07:59:00Z"/>
          <w:lang w:val="en-CA"/>
        </w:rPr>
      </w:pPr>
      <w:ins w:id="2893" w:author="Jens-Rainer Ohm" w:date="2022-04-20T07:59:00Z">
        <w:r w:rsidRPr="00101108">
          <w:rPr>
            <w:lang w:val="en-CA"/>
          </w:rPr>
          <w:t>Encourage people to report all (potential) bugs that they are finding.</w:t>
        </w:r>
      </w:ins>
    </w:p>
    <w:p w14:paraId="37C12A32" w14:textId="77777777" w:rsidR="00101108" w:rsidRPr="00101108" w:rsidRDefault="00101108" w:rsidP="00101108">
      <w:pPr>
        <w:numPr>
          <w:ilvl w:val="0"/>
          <w:numId w:val="60"/>
        </w:numPr>
        <w:rPr>
          <w:ins w:id="2894" w:author="Jens-Rainer Ohm" w:date="2022-04-20T07:59:00Z"/>
          <w:lang w:val="en-CA"/>
        </w:rPr>
      </w:pPr>
      <w:ins w:id="2895" w:author="Jens-Rainer Ohm" w:date="2022-04-20T07:59:00Z">
        <w:r w:rsidRPr="00101108">
          <w:rPr>
            <w:lang w:val="en-CA"/>
          </w:rPr>
          <w:t>Encourage people to submit bit-streams/test cases that trigger bugs in VTM and other reference software.</w:t>
        </w:r>
      </w:ins>
    </w:p>
    <w:p w14:paraId="087C8F71" w14:textId="77777777" w:rsidR="00101108" w:rsidRPr="00101108" w:rsidRDefault="00101108" w:rsidP="00101108">
      <w:pPr>
        <w:numPr>
          <w:ilvl w:val="0"/>
          <w:numId w:val="60"/>
        </w:numPr>
        <w:rPr>
          <w:ins w:id="2896" w:author="Jens-Rainer Ohm" w:date="2022-04-20T07:59:00Z"/>
          <w:lang w:val="en-CA"/>
        </w:rPr>
      </w:pPr>
      <w:ins w:id="2897" w:author="Jens-Rainer Ohm" w:date="2022-04-20T07:59:00Z">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ins>
    </w:p>
    <w:p w14:paraId="2D979C46" w14:textId="77777777" w:rsidR="00101108" w:rsidRPr="00101108" w:rsidRDefault="00101108" w:rsidP="00101108">
      <w:pPr>
        <w:numPr>
          <w:ilvl w:val="0"/>
          <w:numId w:val="60"/>
        </w:numPr>
        <w:rPr>
          <w:ins w:id="2898" w:author="Jens-Rainer Ohm" w:date="2022-04-20T07:59:00Z"/>
          <w:lang w:val="en-CA"/>
        </w:rPr>
      </w:pPr>
      <w:ins w:id="2899" w:author="Jens-Rainer Ohm" w:date="2022-04-20T07:59:00Z">
        <w:r w:rsidRPr="00101108">
          <w:rPr>
            <w:lang w:val="en-CA"/>
          </w:rPr>
          <w:t>Design and add configuration files to the VTM software for testing of HLS features</w:t>
        </w:r>
      </w:ins>
    </w:p>
    <w:p w14:paraId="2C52E214" w14:textId="77777777" w:rsidR="00101108" w:rsidRPr="00101108" w:rsidRDefault="00101108" w:rsidP="00101108">
      <w:pPr>
        <w:numPr>
          <w:ilvl w:val="0"/>
          <w:numId w:val="60"/>
        </w:numPr>
        <w:rPr>
          <w:ins w:id="2900" w:author="Jens-Rainer Ohm" w:date="2022-04-20T07:59:00Z"/>
          <w:lang w:val="en-CA"/>
        </w:rPr>
      </w:pPr>
      <w:ins w:id="2901" w:author="Jens-Rainer Ohm" w:date="2022-04-20T07:59:00Z">
        <w:r w:rsidRPr="00101108">
          <w:rPr>
            <w:lang w:val="en-CA"/>
          </w:rPr>
          <w:t>Review VTM-related contributions and determine whether features should be added (or removed) from the software</w:t>
        </w:r>
      </w:ins>
    </w:p>
    <w:p w14:paraId="02B7D909" w14:textId="77777777" w:rsidR="00101108" w:rsidRPr="00101108" w:rsidRDefault="00101108" w:rsidP="00101108">
      <w:pPr>
        <w:numPr>
          <w:ilvl w:val="0"/>
          <w:numId w:val="60"/>
        </w:numPr>
        <w:rPr>
          <w:ins w:id="2902" w:author="Jens-Rainer Ohm" w:date="2022-04-20T07:59:00Z"/>
          <w:lang w:val="en-CA"/>
        </w:rPr>
      </w:pPr>
      <w:ins w:id="2903" w:author="Jens-Rainer Ohm" w:date="2022-04-20T07:59:00Z">
        <w:r w:rsidRPr="00101108">
          <w:rPr>
            <w:lang w:val="en-CA"/>
          </w:rPr>
          <w:t>Continue to investigate the merging of branches.</w:t>
        </w:r>
      </w:ins>
    </w:p>
    <w:p w14:paraId="620DD17C" w14:textId="77777777" w:rsidR="00101108" w:rsidRPr="00101108" w:rsidRDefault="00101108" w:rsidP="00101108">
      <w:pPr>
        <w:numPr>
          <w:ilvl w:val="0"/>
          <w:numId w:val="60"/>
        </w:numPr>
        <w:rPr>
          <w:ins w:id="2904" w:author="Jens-Rainer Ohm" w:date="2022-04-20T07:59:00Z"/>
          <w:lang w:val="en-CA"/>
        </w:rPr>
      </w:pPr>
      <w:ins w:id="2905" w:author="Jens-Rainer Ohm" w:date="2022-04-20T07:59:00Z">
        <w:r w:rsidRPr="00101108">
          <w:rPr>
            <w:lang w:val="en-CA"/>
          </w:rPr>
          <w:t>Continue to investigate merging of CTC documents.</w:t>
        </w:r>
      </w:ins>
    </w:p>
    <w:p w14:paraId="472A6A20" w14:textId="77777777" w:rsidR="00101108" w:rsidRPr="00101108" w:rsidRDefault="00101108" w:rsidP="00101108">
      <w:pPr>
        <w:numPr>
          <w:ilvl w:val="0"/>
          <w:numId w:val="60"/>
        </w:numPr>
        <w:rPr>
          <w:ins w:id="2906" w:author="Jens-Rainer Ohm" w:date="2022-04-20T07:59:00Z"/>
          <w:lang w:val="en-CA"/>
        </w:rPr>
      </w:pPr>
      <w:ins w:id="2907" w:author="Jens-Rainer Ohm" w:date="2022-04-20T07:59:00Z">
        <w:r w:rsidRPr="00101108">
          <w:rPr>
            <w:lang w:val="en-CA"/>
          </w:rPr>
          <w:t>Keep common test conditions aligned for the different standards.</w:t>
        </w:r>
      </w:ins>
    </w:p>
    <w:p w14:paraId="41362391" w14:textId="77777777" w:rsidR="00101108" w:rsidRPr="00101108" w:rsidRDefault="00101108" w:rsidP="00101108">
      <w:pPr>
        <w:numPr>
          <w:ilvl w:val="0"/>
          <w:numId w:val="60"/>
        </w:numPr>
        <w:rPr>
          <w:ins w:id="2908" w:author="Jens-Rainer Ohm" w:date="2022-04-20T07:59:00Z"/>
          <w:lang w:val="en-CA"/>
        </w:rPr>
      </w:pPr>
      <w:ins w:id="2909" w:author="Jens-Rainer Ohm" w:date="2022-04-20T07:59:00Z">
        <w:r w:rsidRPr="00101108">
          <w:rPr>
            <w:lang w:val="en-CA"/>
          </w:rPr>
          <w:t>Consider documents (including late documents) related to AHG3 activities</w:t>
        </w:r>
      </w:ins>
    </w:p>
    <w:p w14:paraId="54FF58A0" w14:textId="77777777" w:rsidR="00101108" w:rsidRPr="00101108" w:rsidRDefault="00101108" w:rsidP="00101108">
      <w:pPr>
        <w:rPr>
          <w:ins w:id="2910" w:author="Jens-Rainer Ohm" w:date="2022-04-20T07:59:00Z"/>
          <w:lang w:val="en-CA"/>
        </w:rPr>
      </w:pPr>
    </w:p>
    <w:p w14:paraId="4B2DE9FB" w14:textId="7ED94876" w:rsidR="009F0EA8" w:rsidRDefault="00FB2028" w:rsidP="009F0EA8">
      <w:pPr>
        <w:rPr>
          <w:ins w:id="2911" w:author="Jens-Rainer Ohm" w:date="2022-04-20T08:07:00Z"/>
          <w:lang w:val="en-CA"/>
        </w:rPr>
      </w:pPr>
      <w:ins w:id="2912" w:author="Jens-Rainer Ohm" w:date="2022-04-20T08:08:00Z">
        <w:r>
          <w:rPr>
            <w:lang w:val="en-CA"/>
          </w:rPr>
          <w:t>It is noted that t</w:t>
        </w:r>
      </w:ins>
      <w:ins w:id="2913" w:author="Jens-Rainer Ohm" w:date="2022-04-20T08:07:00Z">
        <w:r>
          <w:rPr>
            <w:lang w:val="en-CA"/>
          </w:rPr>
          <w:t xml:space="preserve">he gain of VTM16 in case </w:t>
        </w:r>
      </w:ins>
      <w:ins w:id="2914" w:author="Jens-Rainer Ohm" w:date="2022-04-20T08:08:00Z">
        <w:r>
          <w:rPr>
            <w:lang w:val="en-CA"/>
          </w:rPr>
          <w:t>of RA is mainly due to change in deblocking.</w:t>
        </w:r>
      </w:ins>
      <w:ins w:id="2915" w:author="Jens-Rainer Ohm" w:date="2022-04-20T08:09:00Z">
        <w:r>
          <w:rPr>
            <w:lang w:val="en-CA"/>
          </w:rPr>
          <w:t xml:space="preserve"> </w:t>
        </w:r>
      </w:ins>
    </w:p>
    <w:p w14:paraId="244255F3" w14:textId="77777777" w:rsidR="00FB2028" w:rsidRPr="009F0EA8" w:rsidRDefault="00FB2028" w:rsidP="009F0EA8">
      <w:pPr>
        <w:rPr>
          <w:lang w:val="en-CA"/>
        </w:rPr>
      </w:pPr>
    </w:p>
    <w:p w14:paraId="532BE9AB" w14:textId="57BA34D3" w:rsidR="009F0EA8" w:rsidRDefault="00A87102" w:rsidP="009F0EA8">
      <w:pPr>
        <w:pStyle w:val="berschrift9"/>
        <w:rPr>
          <w:szCs w:val="24"/>
          <w:lang w:val="en-CA"/>
        </w:rPr>
      </w:pPr>
      <w:hyperlink r:id="rId39" w:history="1">
        <w:r w:rsidR="009F0EA8" w:rsidRPr="000C13D4">
          <w:rPr>
            <w:color w:val="0000FF"/>
            <w:szCs w:val="24"/>
            <w:u w:val="single"/>
            <w:lang w:val="en-CA"/>
          </w:rPr>
          <w:t>JVET-Z0004</w:t>
        </w:r>
      </w:hyperlink>
      <w:r w:rsidR="009F0EA8" w:rsidRPr="000C13D4">
        <w:rPr>
          <w:szCs w:val="24"/>
          <w:lang w:val="en-CA"/>
        </w:rPr>
        <w:t xml:space="preserve"> JVET AHG report: Test material and visual assessment (AHG4) [V. </w:t>
      </w:r>
      <w:del w:id="2916" w:author="Jens-Rainer Ohm" w:date="2022-04-20T08:16:00Z">
        <w:r w:rsidR="009F0EA8" w:rsidRPr="000C13D4" w:rsidDel="00DB48D8">
          <w:rPr>
            <w:szCs w:val="24"/>
            <w:lang w:val="en-CA"/>
          </w:rPr>
          <w:delText>Browne</w:delText>
        </w:r>
      </w:del>
      <w:ins w:id="2917" w:author="Jens-Rainer Ohm" w:date="2022-04-20T08:16:00Z">
        <w:r w:rsidR="00DB48D8">
          <w:rPr>
            <w:szCs w:val="24"/>
            <w:lang w:val="en-CA"/>
          </w:rPr>
          <w:t>Baroncini</w:t>
        </w:r>
      </w:ins>
      <w:r w:rsidR="009F0EA8" w:rsidRPr="000C13D4">
        <w:rPr>
          <w:szCs w:val="24"/>
          <w:lang w:val="en-CA"/>
        </w:rPr>
        <w:t>, T. Suzuki, M. Wien, S. Liu, G. Martin-Cocher, A. Segall, P. Topiwala, S. Wenger, J. Xu, Y. Ye]</w:t>
      </w:r>
    </w:p>
    <w:p w14:paraId="5EAFCBC3" w14:textId="77777777" w:rsidR="00DB48D8" w:rsidRPr="00DB48D8" w:rsidRDefault="00DB48D8">
      <w:pPr>
        <w:rPr>
          <w:ins w:id="2918" w:author="Jens-Rainer Ohm" w:date="2022-04-20T08:17:00Z"/>
          <w:b/>
          <w:bCs/>
          <w:lang w:val="en-CA"/>
        </w:rPr>
        <w:pPrChange w:id="2919" w:author="Jens-Rainer Ohm" w:date="2022-04-20T08:18:00Z">
          <w:pPr>
            <w:numPr>
              <w:numId w:val="198"/>
            </w:numPr>
            <w:ind w:left="432" w:hanging="432"/>
          </w:pPr>
        </w:pPrChange>
      </w:pPr>
      <w:ins w:id="2920" w:author="Jens-Rainer Ohm" w:date="2022-04-20T08:17:00Z">
        <w:r w:rsidRPr="00DB48D8">
          <w:rPr>
            <w:b/>
            <w:bCs/>
            <w:lang w:val="en-CA"/>
          </w:rPr>
          <w:t>Activities</w:t>
        </w:r>
      </w:ins>
    </w:p>
    <w:p w14:paraId="1928ED7B" w14:textId="77777777" w:rsidR="00DB48D8" w:rsidRPr="00DB48D8" w:rsidRDefault="00DB48D8">
      <w:pPr>
        <w:rPr>
          <w:ins w:id="2921" w:author="Jens-Rainer Ohm" w:date="2022-04-20T08:17:00Z"/>
          <w:b/>
          <w:bCs/>
          <w:i/>
          <w:iCs/>
        </w:rPr>
        <w:pPrChange w:id="2922" w:author="Jens-Rainer Ohm" w:date="2022-04-20T08:18:00Z">
          <w:pPr>
            <w:numPr>
              <w:ilvl w:val="1"/>
              <w:numId w:val="198"/>
            </w:numPr>
            <w:ind w:left="1569" w:hanging="576"/>
          </w:pPr>
        </w:pPrChange>
      </w:pPr>
      <w:ins w:id="2923" w:author="Jens-Rainer Ohm" w:date="2022-04-20T08:17:00Z">
        <w:r w:rsidRPr="00DB48D8">
          <w:rPr>
            <w:b/>
            <w:bCs/>
            <w:i/>
            <w:iCs/>
          </w:rPr>
          <w:t>Remote experts viewing</w:t>
        </w:r>
      </w:ins>
    </w:p>
    <w:p w14:paraId="522B41E7" w14:textId="77777777" w:rsidR="00DB48D8" w:rsidRPr="00DB48D8" w:rsidRDefault="00DB48D8" w:rsidP="00DB48D8">
      <w:pPr>
        <w:rPr>
          <w:ins w:id="2924" w:author="Jens-Rainer Ohm" w:date="2022-04-20T08:17:00Z"/>
        </w:rPr>
      </w:pPr>
      <w:ins w:id="2925" w:author="Jens-Rainer Ohm" w:date="2022-04-20T08:17:00Z">
        <w:r w:rsidRPr="00DB48D8">
          <w:t>Remote experts viewing (REV) sessions have been prepared and conducted in the context of AhG4 considering new test material and AhG11/EE1 Neural network-based video. The results are reported in JVET-Z0053.</w:t>
        </w:r>
      </w:ins>
    </w:p>
    <w:p w14:paraId="608C19ED" w14:textId="77777777" w:rsidR="00DB48D8" w:rsidRPr="00DB48D8" w:rsidRDefault="00DB48D8">
      <w:pPr>
        <w:rPr>
          <w:ins w:id="2926" w:author="Jens-Rainer Ohm" w:date="2022-04-20T08:17:00Z"/>
          <w:b/>
          <w:bCs/>
          <w:i/>
          <w:iCs/>
          <w:lang w:val="en-CA"/>
        </w:rPr>
        <w:pPrChange w:id="2927" w:author="Jens-Rainer Ohm" w:date="2022-04-20T08:18:00Z">
          <w:pPr>
            <w:numPr>
              <w:ilvl w:val="1"/>
              <w:numId w:val="198"/>
            </w:numPr>
            <w:ind w:left="1569" w:hanging="576"/>
          </w:pPr>
        </w:pPrChange>
      </w:pPr>
      <w:ins w:id="2928" w:author="Jens-Rainer Ohm" w:date="2022-04-20T08:17:00Z">
        <w:r w:rsidRPr="00DB48D8">
          <w:rPr>
            <w:b/>
            <w:bCs/>
            <w:i/>
            <w:iCs/>
            <w:lang w:val="en-CA"/>
          </w:rPr>
          <w:t>Test sequences</w:t>
        </w:r>
      </w:ins>
    </w:p>
    <w:p w14:paraId="79CB7F39" w14:textId="77777777" w:rsidR="00DB48D8" w:rsidRPr="00DB48D8" w:rsidRDefault="00DB48D8" w:rsidP="00DB48D8">
      <w:pPr>
        <w:rPr>
          <w:ins w:id="2929" w:author="Jens-Rainer Ohm" w:date="2022-04-20T08:17:00Z"/>
        </w:rPr>
      </w:pPr>
      <w:ins w:id="2930" w:author="Jens-Rainer Ohm" w:date="2022-04-20T08:17:00Z">
        <w:r w:rsidRPr="00DB48D8">
          <w:rPr>
            <w:lang w:val="en-CA"/>
          </w:rPr>
          <w:t xml:space="preserve">The test sequences used for CfP/CTC </w:t>
        </w:r>
        <w:r w:rsidRPr="00DB48D8">
          <w:t xml:space="preserve">are available on </w:t>
        </w:r>
        <w:r w:rsidRPr="00DB48D8">
          <w:fldChar w:fldCharType="begin"/>
        </w:r>
        <w:r w:rsidRPr="00DB48D8">
          <w:instrText xml:space="preserve"> HYPERLINK "ftp://jvet@ftp.ient.rwth-aachen.de" </w:instrText>
        </w:r>
        <w:r w:rsidRPr="00DB48D8">
          <w:fldChar w:fldCharType="separate"/>
        </w:r>
        <w:r w:rsidRPr="00DB48D8">
          <w:rPr>
            <w:rStyle w:val="Hyperlink"/>
          </w:rPr>
          <w:t>ftp://jvet@ftp.ient.rwth-aachen.de</w:t>
        </w:r>
        <w:r w:rsidRPr="00DB48D8">
          <w:rPr>
            <w:lang w:val="en-CA"/>
          </w:rPr>
          <w:fldChar w:fldCharType="end"/>
        </w:r>
        <w:r w:rsidRPr="00DB48D8">
          <w:t xml:space="preserve"> in directory “</w:t>
        </w:r>
        <w:r w:rsidRPr="00DB48D8">
          <w:rPr>
            <w:lang w:val="en-CA"/>
          </w:rPr>
          <w:t>/jvet-cfp</w:t>
        </w:r>
        <w:r w:rsidRPr="00DB48D8">
          <w:t xml:space="preserve">” (accredited members of JVET may contact the JVET chairs for login information). </w:t>
        </w:r>
      </w:ins>
    </w:p>
    <w:p w14:paraId="0EDC9DA7" w14:textId="77777777" w:rsidR="00DB48D8" w:rsidRPr="00DB48D8" w:rsidRDefault="00DB48D8" w:rsidP="00DB48D8">
      <w:pPr>
        <w:rPr>
          <w:ins w:id="2931" w:author="Jens-Rainer Ohm" w:date="2022-04-20T08:17:00Z"/>
        </w:rPr>
      </w:pPr>
      <w:ins w:id="2932" w:author="Jens-Rainer Ohm" w:date="2022-04-20T08:17:00Z">
        <w:r w:rsidRPr="00DB48D8">
          <w:t>Due to copyright restrictions, the JVET database of test sequences is only available to accredited members of JVET (i.e. members of ISO/IEC MPEG and ITU-T VCEG).</w:t>
        </w:r>
      </w:ins>
    </w:p>
    <w:p w14:paraId="4098D188" w14:textId="77777777" w:rsidR="00DB48D8" w:rsidRPr="00DB48D8" w:rsidRDefault="00DB48D8" w:rsidP="00DB48D8">
      <w:pPr>
        <w:rPr>
          <w:ins w:id="2933" w:author="Jens-Rainer Ohm" w:date="2022-04-20T08:17:00Z"/>
        </w:rPr>
      </w:pPr>
      <w:ins w:id="2934" w:author="Jens-Rainer Ohm" w:date="2022-04-20T08:17:00Z">
        <w:r w:rsidRPr="00DB48D8">
          <w:t>New test content is proposed in contributions JVET-Z0138 and JVET-Z0156.</w:t>
        </w:r>
      </w:ins>
    </w:p>
    <w:p w14:paraId="41AB1B48" w14:textId="77777777" w:rsidR="00DB48D8" w:rsidRPr="00DB48D8" w:rsidRDefault="00DB48D8">
      <w:pPr>
        <w:rPr>
          <w:ins w:id="2935" w:author="Jens-Rainer Ohm" w:date="2022-04-20T08:17:00Z"/>
          <w:b/>
          <w:bCs/>
          <w:lang w:val="en-CA"/>
        </w:rPr>
        <w:pPrChange w:id="2936" w:author="Jens-Rainer Ohm" w:date="2022-04-20T08:17:00Z">
          <w:pPr>
            <w:numPr>
              <w:numId w:val="198"/>
            </w:numPr>
            <w:ind w:left="432" w:hanging="432"/>
          </w:pPr>
        </w:pPrChange>
      </w:pPr>
      <w:ins w:id="2937" w:author="Jens-Rainer Ohm" w:date="2022-04-20T08:17:00Z">
        <w:r w:rsidRPr="00DB48D8">
          <w:rPr>
            <w:b/>
            <w:bCs/>
          </w:rPr>
          <w:t>Related contributions</w:t>
        </w:r>
      </w:ins>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ins w:id="2938"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DB48D8" w:rsidP="00DB48D8">
            <w:pPr>
              <w:rPr>
                <w:ins w:id="2939" w:author="Jens-Rainer Ohm" w:date="2022-04-20T08:17:00Z"/>
              </w:rPr>
            </w:pPr>
            <w:ins w:id="2940" w:author="Jens-Rainer Ohm" w:date="2022-04-20T08:17:00Z">
              <w:r w:rsidRPr="00DB48D8">
                <w:fldChar w:fldCharType="begin"/>
              </w:r>
              <w:r w:rsidRPr="00DB48D8">
                <w:instrText xml:space="preserve"> HYPERLINK "https://jvet-experts.org/doc_end_user/current_document.php?id=11479" </w:instrText>
              </w:r>
              <w:r w:rsidRPr="00DB48D8">
                <w:fldChar w:fldCharType="separate"/>
              </w:r>
              <w:r w:rsidRPr="00DB48D8">
                <w:rPr>
                  <w:rStyle w:val="Hyperlink"/>
                </w:rPr>
                <w:t>JVET-Z0045</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pPr>
              <w:rPr>
                <w:ins w:id="2941" w:author="Jens-Rainer Ohm" w:date="2022-04-20T08:17:00Z"/>
              </w:rPr>
            </w:pPr>
            <w:ins w:id="2942" w:author="Jens-Rainer Ohm" w:date="2022-04-20T08:17:00Z">
              <w:r w:rsidRPr="00DB48D8">
                <w:t xml:space="preserve">AhG11/AhG4/EE1 viewing preparation report </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DB48D8" w:rsidP="00DB48D8">
            <w:pPr>
              <w:rPr>
                <w:ins w:id="2943" w:author="Jens-Rainer Ohm" w:date="2022-04-20T08:17:00Z"/>
              </w:rPr>
            </w:pPr>
            <w:ins w:id="2944" w:author="Jens-Rainer Ohm" w:date="2022-04-20T08:17:00Z">
              <w:r w:rsidRPr="00DB48D8">
                <w:fldChar w:fldCharType="begin"/>
              </w:r>
              <w:r w:rsidRPr="00DB48D8">
                <w:instrText xml:space="preserve"> HYPERLINK "mailto:elena.alshina@huawei.com" </w:instrText>
              </w:r>
              <w:r w:rsidRPr="00DB48D8">
                <w:fldChar w:fldCharType="separate"/>
              </w:r>
              <w:r w:rsidRPr="00DB48D8">
                <w:rPr>
                  <w:rStyle w:val="Hyperlink"/>
                </w:rPr>
                <w:t>E. Alshina</w:t>
              </w:r>
              <w:r w:rsidRPr="00DB48D8">
                <w:rPr>
                  <w:lang w:val="en-CA"/>
                </w:rPr>
                <w:fldChar w:fldCharType="end"/>
              </w:r>
              <w:r w:rsidRPr="00DB48D8">
                <w:t xml:space="preserve">, </w:t>
              </w:r>
              <w:r w:rsidRPr="00DB48D8">
                <w:fldChar w:fldCharType="begin"/>
              </w:r>
              <w:r w:rsidRPr="00DB48D8">
                <w:instrText xml:space="preserve"> HYPERLINK "mailto:mathias.wien@lfb.rwth-aachen.de" </w:instrText>
              </w:r>
              <w:r w:rsidRPr="00DB48D8">
                <w:fldChar w:fldCharType="separate"/>
              </w:r>
              <w:r w:rsidRPr="00DB48D8">
                <w:rPr>
                  <w:rStyle w:val="Hyperlink"/>
                </w:rPr>
                <w:t>M. Wien</w:t>
              </w:r>
              <w:r w:rsidRPr="00DB48D8">
                <w:rPr>
                  <w:lang w:val="en-CA"/>
                </w:rPr>
                <w:fldChar w:fldCharType="end"/>
              </w:r>
              <w:r w:rsidRPr="00DB48D8">
                <w:t xml:space="preserve">, </w:t>
              </w:r>
              <w:r w:rsidRPr="00DB48D8">
                <w:fldChar w:fldCharType="begin"/>
              </w:r>
              <w:r w:rsidRPr="00DB48D8">
                <w:instrText xml:space="preserve"> HYPERLINK "mailto:asegall@amazon.com" </w:instrText>
              </w:r>
              <w:r w:rsidRPr="00DB48D8">
                <w:fldChar w:fldCharType="separate"/>
              </w:r>
              <w:r w:rsidRPr="00DB48D8">
                <w:rPr>
                  <w:rStyle w:val="Hyperlink"/>
                </w:rPr>
                <w:t>A. Segall</w:t>
              </w:r>
              <w:r w:rsidRPr="00DB48D8">
                <w:rPr>
                  <w:lang w:val="en-CA"/>
                </w:rPr>
                <w:fldChar w:fldCharType="end"/>
              </w:r>
              <w:r w:rsidRPr="00DB48D8">
                <w:t xml:space="preserve">, </w:t>
              </w:r>
              <w:r w:rsidRPr="00DB48D8">
                <w:fldChar w:fldCharType="begin"/>
              </w:r>
              <w:r w:rsidRPr="00DB48D8">
                <w:instrText xml:space="preserve"> HYPERLINK "mailto:johannes.sauer1@huawei.com" </w:instrText>
              </w:r>
              <w:r w:rsidRPr="00DB48D8">
                <w:fldChar w:fldCharType="separate"/>
              </w:r>
              <w:r w:rsidRPr="00DB48D8">
                <w:rPr>
                  <w:rStyle w:val="Hyperlink"/>
                </w:rPr>
                <w:t>J. Sauer (coordinators)</w:t>
              </w:r>
              <w:r w:rsidRPr="00DB48D8">
                <w:rPr>
                  <w:lang w:val="en-CA"/>
                </w:rPr>
                <w:fldChar w:fldCharType="end"/>
              </w:r>
            </w:ins>
          </w:p>
        </w:tc>
      </w:tr>
      <w:tr w:rsidR="00DB48D8" w:rsidRPr="00DB48D8" w14:paraId="5364C864" w14:textId="77777777" w:rsidTr="00DB48D8">
        <w:trPr>
          <w:tblCellSpacing w:w="15" w:type="dxa"/>
          <w:ins w:id="2945" w:author="Jens-Rainer Ohm" w:date="2022-04-20T08:17:00Z"/>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DB48D8" w:rsidP="00DB48D8">
            <w:pPr>
              <w:rPr>
                <w:ins w:id="2946" w:author="Jens-Rainer Ohm" w:date="2022-04-20T08:17:00Z"/>
              </w:rPr>
            </w:pPr>
            <w:ins w:id="2947" w:author="Jens-Rainer Ohm" w:date="2022-04-20T08:17:00Z">
              <w:r w:rsidRPr="00DB48D8">
                <w:fldChar w:fldCharType="begin"/>
              </w:r>
              <w:r w:rsidRPr="00DB48D8">
                <w:instrText xml:space="preserve"> HYPERLINK "https://jvet-experts.org/doc_end_user/current_document.php?id=11487" </w:instrText>
              </w:r>
              <w:r w:rsidRPr="00DB48D8">
                <w:fldChar w:fldCharType="separate"/>
              </w:r>
              <w:r w:rsidRPr="00DB48D8">
                <w:rPr>
                  <w:rStyle w:val="Hyperlink"/>
                </w:rPr>
                <w:t>JVET-Z0053</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pPr>
              <w:rPr>
                <w:ins w:id="2948" w:author="Jens-Rainer Ohm" w:date="2022-04-20T08:17:00Z"/>
              </w:rPr>
            </w:pPr>
            <w:ins w:id="2949" w:author="Jens-Rainer Ohm" w:date="2022-04-20T08:17:00Z">
              <w:r w:rsidRPr="00DB48D8">
                <w:t>[AHG4] REV Result for AHG11/EE1 and AHG4 new test sequences</w:t>
              </w:r>
            </w:ins>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DB48D8" w:rsidP="00DB48D8">
            <w:pPr>
              <w:rPr>
                <w:ins w:id="2950" w:author="Jens-Rainer Ohm" w:date="2022-04-20T08:17:00Z"/>
              </w:rPr>
            </w:pPr>
            <w:ins w:id="2951" w:author="Jens-Rainer Ohm" w:date="2022-04-20T08:17:00Z">
              <w:r w:rsidRPr="00DB48D8">
                <w:fldChar w:fldCharType="begin"/>
              </w:r>
              <w:r w:rsidRPr="00DB48D8">
                <w:instrText xml:space="preserve"> HYPERLINK "mailto:wien@lfb.rwth-aachen.de" </w:instrText>
              </w:r>
              <w:r w:rsidRPr="00DB48D8">
                <w:fldChar w:fldCharType="separate"/>
              </w:r>
              <w:r w:rsidRPr="00DB48D8">
                <w:rPr>
                  <w:rStyle w:val="Hyperlink"/>
                </w:rPr>
                <w:t>M. Wien (RWTH)</w:t>
              </w:r>
              <w:r w:rsidRPr="00DB48D8">
                <w:rPr>
                  <w:lang w:val="en-CA"/>
                </w:rPr>
                <w:fldChar w:fldCharType="end"/>
              </w:r>
            </w:ins>
          </w:p>
        </w:tc>
      </w:tr>
      <w:tr w:rsidR="00DB48D8" w:rsidRPr="00DB48D8" w14:paraId="3D14EA04" w14:textId="77777777" w:rsidTr="00DB48D8">
        <w:trPr>
          <w:tblCellSpacing w:w="15" w:type="dxa"/>
          <w:ins w:id="2952"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DB48D8" w:rsidP="00DB48D8">
            <w:pPr>
              <w:rPr>
                <w:ins w:id="2953" w:author="Jens-Rainer Ohm" w:date="2022-04-20T08:17:00Z"/>
              </w:rPr>
            </w:pPr>
            <w:ins w:id="2954" w:author="Jens-Rainer Ohm" w:date="2022-04-20T08:17:00Z">
              <w:r w:rsidRPr="00DB48D8">
                <w:lastRenderedPageBreak/>
                <w:fldChar w:fldCharType="begin"/>
              </w:r>
              <w:r w:rsidRPr="00DB48D8">
                <w:instrText xml:space="preserve"> HYPERLINK "https://jvet-experts.org/doc_end_user/current_document.php?id=11492" </w:instrText>
              </w:r>
              <w:r w:rsidRPr="00DB48D8">
                <w:fldChar w:fldCharType="separate"/>
              </w:r>
              <w:r w:rsidRPr="00DB48D8">
                <w:rPr>
                  <w:rStyle w:val="Hyperlink"/>
                </w:rPr>
                <w:t>JVET-Z0057</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pPr>
              <w:rPr>
                <w:ins w:id="2955" w:author="Jens-Rainer Ohm" w:date="2022-04-20T08:17:00Z"/>
              </w:rPr>
            </w:pPr>
            <w:ins w:id="2956" w:author="Jens-Rainer Ohm" w:date="2022-04-20T08:17:00Z">
              <w:r w:rsidRPr="00DB48D8">
                <w:t>On subjective evaluation of video quality with the crowdsourcing approach</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ins w:id="2957" w:author="Jens-Rainer Ohm" w:date="2022-04-20T08:17:00Z"/>
                <w:lang w:val="de-DE"/>
              </w:rPr>
            </w:pPr>
            <w:ins w:id="2958" w:author="Jens-Rainer Ohm" w:date="2022-04-20T08:17:00Z">
              <w:r w:rsidRPr="00DB48D8">
                <w:rPr>
                  <w:lang w:val="de-DE"/>
                </w:rPr>
                <w:t>B. Naderi (TU Berlin), R. Cutler (Microsoft)</w:t>
              </w:r>
            </w:ins>
          </w:p>
        </w:tc>
      </w:tr>
      <w:tr w:rsidR="00DB48D8" w:rsidRPr="00DB48D8" w14:paraId="65FC1529" w14:textId="77777777" w:rsidTr="00DB48D8">
        <w:trPr>
          <w:tblCellSpacing w:w="15" w:type="dxa"/>
          <w:ins w:id="2959"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DB48D8" w:rsidP="00DB48D8">
            <w:pPr>
              <w:rPr>
                <w:ins w:id="2960" w:author="Jens-Rainer Ohm" w:date="2022-04-20T08:17:00Z"/>
              </w:rPr>
            </w:pPr>
            <w:ins w:id="2961" w:author="Jens-Rainer Ohm" w:date="2022-04-20T08:17:00Z">
              <w:r w:rsidRPr="00DB48D8">
                <w:fldChar w:fldCharType="begin"/>
              </w:r>
              <w:r w:rsidRPr="00DB48D8">
                <w:instrText xml:space="preserve"> HYPERLINK "https://jvet-experts.org/doc_end_user/current_document.php?id=11554" </w:instrText>
              </w:r>
              <w:r w:rsidRPr="00DB48D8">
                <w:fldChar w:fldCharType="separate"/>
              </w:r>
              <w:r w:rsidRPr="00DB48D8">
                <w:rPr>
                  <w:rStyle w:val="Hyperlink"/>
                </w:rPr>
                <w:t>JVET-Z0107</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pPr>
              <w:rPr>
                <w:ins w:id="2962" w:author="Jens-Rainer Ohm" w:date="2022-04-20T08:17:00Z"/>
              </w:rPr>
            </w:pPr>
            <w:ins w:id="2963" w:author="Jens-Rainer Ohm" w:date="2022-04-20T08:17:00Z">
              <w:r w:rsidRPr="00DB48D8">
                <w:t>Quality evaluation of internal 10-bit versus 8-bit processing with 8-bit source content</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DB48D8" w:rsidP="00DB48D8">
            <w:pPr>
              <w:rPr>
                <w:ins w:id="2964" w:author="Jens-Rainer Ohm" w:date="2022-04-20T08:17:00Z"/>
              </w:rPr>
            </w:pPr>
            <w:ins w:id="2965" w:author="Jens-Rainer Ohm" w:date="2022-04-20T08:17:00Z">
              <w:r w:rsidRPr="00DB48D8">
                <w:fldChar w:fldCharType="begin"/>
              </w:r>
              <w:r w:rsidRPr="00DB48D8">
                <w:instrText xml:space="preserve"> HYPERLINK "mailto:joeljung@tencent.com" </w:instrText>
              </w:r>
              <w:r w:rsidRPr="00DB48D8">
                <w:fldChar w:fldCharType="separate"/>
              </w:r>
              <w:r w:rsidRPr="00DB48D8">
                <w:rPr>
                  <w:rStyle w:val="Hyperlink"/>
                </w:rPr>
                <w:t>J. Jung</w:t>
              </w:r>
              <w:r w:rsidRPr="00DB48D8">
                <w:rPr>
                  <w:lang w:val="en-CA"/>
                </w:rPr>
                <w:fldChar w:fldCharType="end"/>
              </w:r>
              <w:r w:rsidRPr="00DB48D8">
                <w:t>, X. Li, S. Liu (Tencent)</w:t>
              </w:r>
            </w:ins>
          </w:p>
        </w:tc>
      </w:tr>
      <w:tr w:rsidR="00DB48D8" w:rsidRPr="00DB48D8" w14:paraId="1126E613" w14:textId="77777777" w:rsidTr="00DB48D8">
        <w:trPr>
          <w:tblCellSpacing w:w="15" w:type="dxa"/>
          <w:ins w:id="2966"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DB48D8" w:rsidP="00DB48D8">
            <w:pPr>
              <w:rPr>
                <w:ins w:id="2967" w:author="Jens-Rainer Ohm" w:date="2022-04-20T08:17:00Z"/>
              </w:rPr>
            </w:pPr>
            <w:ins w:id="2968" w:author="Jens-Rainer Ohm" w:date="2022-04-20T08:17:00Z">
              <w:r w:rsidRPr="00DB48D8">
                <w:fldChar w:fldCharType="begin"/>
              </w:r>
              <w:r w:rsidRPr="00DB48D8">
                <w:instrText xml:space="preserve"> HYPERLINK "https://jvet-experts.org/doc_end_user/current_document.php?id=11555" </w:instrText>
              </w:r>
              <w:r w:rsidRPr="00DB48D8">
                <w:fldChar w:fldCharType="separate"/>
              </w:r>
              <w:r w:rsidRPr="00DB48D8">
                <w:rPr>
                  <w:rStyle w:val="Hyperlink"/>
                </w:rPr>
                <w:t>JVET-Z0108</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pPr>
              <w:rPr>
                <w:ins w:id="2969" w:author="Jens-Rainer Ohm" w:date="2022-04-20T08:17:00Z"/>
              </w:rPr>
            </w:pPr>
            <w:ins w:id="2970" w:author="Jens-Rainer Ohm" w:date="2022-04-20T08:17:00Z">
              <w:r w:rsidRPr="00DB48D8">
                <w:t>Evaluation of 17 objective quality metrics on JVET contents</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DB48D8" w:rsidP="00DB48D8">
            <w:pPr>
              <w:rPr>
                <w:ins w:id="2971" w:author="Jens-Rainer Ohm" w:date="2022-04-20T08:17:00Z"/>
              </w:rPr>
            </w:pPr>
            <w:ins w:id="2972" w:author="Jens-Rainer Ohm" w:date="2022-04-20T08:17:00Z">
              <w:r w:rsidRPr="00DB48D8">
                <w:fldChar w:fldCharType="begin"/>
              </w:r>
              <w:r w:rsidRPr="00DB48D8">
                <w:instrText xml:space="preserve"> HYPERLINK "mailto:joeljung@tencent.com" </w:instrText>
              </w:r>
              <w:r w:rsidRPr="00DB48D8">
                <w:fldChar w:fldCharType="separate"/>
              </w:r>
              <w:r w:rsidRPr="00DB48D8">
                <w:rPr>
                  <w:rStyle w:val="Hyperlink"/>
                </w:rPr>
                <w:t>J. Jung</w:t>
              </w:r>
              <w:r w:rsidRPr="00DB48D8">
                <w:rPr>
                  <w:lang w:val="en-CA"/>
                </w:rPr>
                <w:fldChar w:fldCharType="end"/>
              </w:r>
              <w:r w:rsidRPr="00DB48D8">
                <w:t>, J. G. Lopez, X. Li, S. Liu (Tencent)</w:t>
              </w:r>
            </w:ins>
          </w:p>
        </w:tc>
      </w:tr>
      <w:tr w:rsidR="00DB48D8" w:rsidRPr="00DB48D8" w14:paraId="60963337" w14:textId="77777777" w:rsidTr="00DB48D8">
        <w:trPr>
          <w:tblCellSpacing w:w="15" w:type="dxa"/>
          <w:ins w:id="2973"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DB48D8" w:rsidP="00DB48D8">
            <w:pPr>
              <w:rPr>
                <w:ins w:id="2974" w:author="Jens-Rainer Ohm" w:date="2022-04-20T08:17:00Z"/>
              </w:rPr>
            </w:pPr>
            <w:ins w:id="2975" w:author="Jens-Rainer Ohm" w:date="2022-04-20T08:17:00Z">
              <w:r w:rsidRPr="00DB48D8">
                <w:fldChar w:fldCharType="begin"/>
              </w:r>
              <w:r w:rsidRPr="00DB48D8">
                <w:instrText xml:space="preserve"> HYPERLINK "https://jvet-experts.org/doc_end_user/current_document.php?id=11556" </w:instrText>
              </w:r>
              <w:r w:rsidRPr="00DB48D8">
                <w:fldChar w:fldCharType="separate"/>
              </w:r>
              <w:r w:rsidRPr="00DB48D8">
                <w:rPr>
                  <w:rStyle w:val="Hyperlink"/>
                </w:rPr>
                <w:t>JVET-Z0109</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pPr>
              <w:rPr>
                <w:ins w:id="2976" w:author="Jens-Rainer Ohm" w:date="2022-04-20T08:17:00Z"/>
              </w:rPr>
            </w:pPr>
            <w:ins w:id="2977" w:author="Jens-Rainer Ohm" w:date="2022-04-20T08:17:00Z">
              <w:r w:rsidRPr="00DB48D8">
                <w:t>Evaluation of objective quality metrics on HEVC, VVC and AV1 contents</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DB48D8" w:rsidP="00DB48D8">
            <w:pPr>
              <w:rPr>
                <w:ins w:id="2978" w:author="Jens-Rainer Ohm" w:date="2022-04-20T08:17:00Z"/>
              </w:rPr>
            </w:pPr>
            <w:ins w:id="2979" w:author="Jens-Rainer Ohm" w:date="2022-04-20T08:17:00Z">
              <w:r w:rsidRPr="00DB48D8">
                <w:fldChar w:fldCharType="begin"/>
              </w:r>
              <w:r w:rsidRPr="00DB48D8">
                <w:instrText xml:space="preserve"> HYPERLINK "mailto:joeljung@tencent.com" </w:instrText>
              </w:r>
              <w:r w:rsidRPr="00DB48D8">
                <w:fldChar w:fldCharType="separate"/>
              </w:r>
              <w:r w:rsidRPr="00DB48D8">
                <w:rPr>
                  <w:rStyle w:val="Hyperlink"/>
                </w:rPr>
                <w:t>J. Jung</w:t>
              </w:r>
              <w:r w:rsidRPr="00DB48D8">
                <w:rPr>
                  <w:lang w:val="en-CA"/>
                </w:rPr>
                <w:fldChar w:fldCharType="end"/>
              </w:r>
              <w:r w:rsidRPr="00DB48D8">
                <w:t>, J. G. Lopze, X. Li, S. Liu (Tencent)</w:t>
              </w:r>
            </w:ins>
          </w:p>
        </w:tc>
      </w:tr>
      <w:tr w:rsidR="00DB48D8" w:rsidRPr="00DB48D8" w14:paraId="577579CB" w14:textId="77777777" w:rsidTr="00DB48D8">
        <w:trPr>
          <w:tblCellSpacing w:w="15" w:type="dxa"/>
          <w:ins w:id="2980"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DB48D8" w:rsidP="00DB48D8">
            <w:pPr>
              <w:rPr>
                <w:ins w:id="2981" w:author="Jens-Rainer Ohm" w:date="2022-04-20T08:17:00Z"/>
              </w:rPr>
            </w:pPr>
            <w:ins w:id="2982" w:author="Jens-Rainer Ohm" w:date="2022-04-20T08:17:00Z">
              <w:r w:rsidRPr="00DB48D8">
                <w:fldChar w:fldCharType="begin"/>
              </w:r>
              <w:r w:rsidRPr="00DB48D8">
                <w:instrText xml:space="preserve"> HYPERLINK "https://jvet-experts.org/doc_end_user/current_document.php?id=11587" </w:instrText>
              </w:r>
              <w:r w:rsidRPr="00DB48D8">
                <w:fldChar w:fldCharType="separate"/>
              </w:r>
              <w:r w:rsidRPr="00DB48D8">
                <w:rPr>
                  <w:rStyle w:val="Hyperlink"/>
                </w:rPr>
                <w:t>JVET-Z0138</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pPr>
              <w:rPr>
                <w:ins w:id="2983" w:author="Jens-Rainer Ohm" w:date="2022-04-20T08:17:00Z"/>
              </w:rPr>
            </w:pPr>
            <w:ins w:id="2984" w:author="Jens-Rainer Ohm" w:date="2022-04-20T08:17:00Z">
              <w:r w:rsidRPr="00DB48D8">
                <w:t>AHG7: Update on gaming sequences</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DB48D8" w:rsidP="00DB48D8">
            <w:pPr>
              <w:rPr>
                <w:ins w:id="2985" w:author="Jens-Rainer Ohm" w:date="2022-04-20T08:17:00Z"/>
              </w:rPr>
            </w:pPr>
            <w:ins w:id="2986" w:author="Jens-Rainer Ohm" w:date="2022-04-20T08:17:00Z">
              <w:r w:rsidRPr="00DB48D8">
                <w:fldChar w:fldCharType="begin"/>
              </w:r>
              <w:r w:rsidRPr="00DB48D8">
                <w:instrText xml:space="preserve"> HYPERLINK "mailto:tangi.poirier@interdigital.com" </w:instrText>
              </w:r>
              <w:r w:rsidRPr="00DB48D8">
                <w:fldChar w:fldCharType="separate"/>
              </w:r>
              <w:r w:rsidRPr="00DB48D8">
                <w:rPr>
                  <w:rStyle w:val="Hyperlink"/>
                </w:rPr>
                <w:t>T. Poirier</w:t>
              </w:r>
              <w:r w:rsidRPr="00DB48D8">
                <w:rPr>
                  <w:lang w:val="en-CA"/>
                </w:rPr>
                <w:fldChar w:fldCharType="end"/>
              </w:r>
              <w:r w:rsidRPr="00DB48D8">
                <w:t>, G. Martin-Cocher, E. Faivre d'Arcier (Interdigital)</w:t>
              </w:r>
            </w:ins>
          </w:p>
        </w:tc>
      </w:tr>
      <w:tr w:rsidR="00DB48D8" w:rsidRPr="00DB48D8" w14:paraId="1D3984E4" w14:textId="77777777" w:rsidTr="00DB48D8">
        <w:trPr>
          <w:tblCellSpacing w:w="15" w:type="dxa"/>
          <w:ins w:id="2987" w:author="Jens-Rainer Ohm" w:date="2022-04-20T08:17: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DB48D8" w:rsidP="00DB48D8">
            <w:pPr>
              <w:rPr>
                <w:ins w:id="2988" w:author="Jens-Rainer Ohm" w:date="2022-04-20T08:17:00Z"/>
              </w:rPr>
            </w:pPr>
            <w:ins w:id="2989" w:author="Jens-Rainer Ohm" w:date="2022-04-20T08:17:00Z">
              <w:r w:rsidRPr="00DB48D8">
                <w:fldChar w:fldCharType="begin"/>
              </w:r>
              <w:r w:rsidRPr="00DB48D8">
                <w:instrText xml:space="preserve"> HYPERLINK "https://jvet-experts.org/doc_end_user/current_document.php?id=11605" </w:instrText>
              </w:r>
              <w:r w:rsidRPr="00DB48D8">
                <w:fldChar w:fldCharType="separate"/>
              </w:r>
              <w:r w:rsidRPr="00DB48D8">
                <w:rPr>
                  <w:rStyle w:val="Hyperlink"/>
                </w:rPr>
                <w:t>JVET-Z0156</w:t>
              </w:r>
              <w:r w:rsidRPr="00DB48D8">
                <w:rPr>
                  <w:lang w:val="en-CA"/>
                </w:rPr>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pPr>
              <w:rPr>
                <w:ins w:id="2990" w:author="Jens-Rainer Ohm" w:date="2022-04-20T08:17:00Z"/>
              </w:rPr>
            </w:pPr>
            <w:ins w:id="2991" w:author="Jens-Rainer Ohm" w:date="2022-04-20T08:17:00Z">
              <w:r w:rsidRPr="00DB48D8">
                <w:t>AHG4: New test sequences for JVET exploration</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DB48D8" w:rsidP="00DB48D8">
            <w:pPr>
              <w:rPr>
                <w:ins w:id="2992" w:author="Jens-Rainer Ohm" w:date="2022-04-20T08:17:00Z"/>
              </w:rPr>
            </w:pPr>
            <w:ins w:id="2993" w:author="Jens-Rainer Ohm" w:date="2022-04-20T08:17:00Z">
              <w:r w:rsidRPr="00DB48D8">
                <w:fldChar w:fldCharType="begin"/>
              </w:r>
              <w:r w:rsidRPr="00DB48D8">
                <w:instrText xml:space="preserve"> HYPERLINK "mailto:jiechen.cj@alibaba-inc.com" </w:instrText>
              </w:r>
              <w:r w:rsidRPr="00DB48D8">
                <w:fldChar w:fldCharType="separate"/>
              </w:r>
              <w:r w:rsidRPr="00DB48D8">
                <w:rPr>
                  <w:rStyle w:val="Hyperlink"/>
                </w:rPr>
                <w:t>J. Chen</w:t>
              </w:r>
              <w:r w:rsidRPr="00DB48D8">
                <w:rPr>
                  <w:lang w:val="en-CA"/>
                </w:rPr>
                <w:fldChar w:fldCharType="end"/>
              </w:r>
              <w:r w:rsidRPr="00DB48D8">
                <w:t xml:space="preserve">, </w:t>
              </w:r>
              <w:r w:rsidRPr="00DB48D8">
                <w:fldChar w:fldCharType="begin"/>
              </w:r>
              <w:r w:rsidRPr="00DB48D8">
                <w:instrText xml:space="preserve"> HYPERLINK "mailto:yan.ye@alibaba-inc.com" </w:instrText>
              </w:r>
              <w:r w:rsidRPr="00DB48D8">
                <w:fldChar w:fldCharType="separate"/>
              </w:r>
              <w:r w:rsidRPr="00DB48D8">
                <w:rPr>
                  <w:rStyle w:val="Hyperlink"/>
                </w:rPr>
                <w:t>Y. Ye (Alibaba)</w:t>
              </w:r>
              <w:r w:rsidRPr="00DB48D8">
                <w:rPr>
                  <w:lang w:val="en-CA"/>
                </w:rPr>
                <w:fldChar w:fldCharType="end"/>
              </w:r>
              <w:r w:rsidRPr="00DB48D8">
                <w:t xml:space="preserve">, </w:t>
              </w:r>
              <w:r w:rsidRPr="00DB48D8">
                <w:fldChar w:fldCharType="begin"/>
              </w:r>
              <w:r w:rsidRPr="00DB48D8">
                <w:instrText xml:space="preserve"> HYPERLINK "mailto:yichen.lr@alibaba-inc.com" </w:instrText>
              </w:r>
              <w:r w:rsidRPr="00DB48D8">
                <w:fldChar w:fldCharType="separate"/>
              </w:r>
              <w:r w:rsidRPr="00DB48D8">
                <w:rPr>
                  <w:rStyle w:val="Hyperlink"/>
                </w:rPr>
                <w:t>R. Li</w:t>
              </w:r>
              <w:r w:rsidRPr="00DB48D8">
                <w:rPr>
                  <w:lang w:val="en-CA"/>
                </w:rPr>
                <w:fldChar w:fldCharType="end"/>
              </w:r>
              <w:r w:rsidRPr="00DB48D8">
                <w:t xml:space="preserve">, </w:t>
              </w:r>
              <w:r w:rsidRPr="00DB48D8">
                <w:fldChar w:fldCharType="begin"/>
              </w:r>
              <w:r w:rsidRPr="00DB48D8">
                <w:instrText xml:space="preserve"> HYPERLINK "mailto:wenfei.jwf@taobao.com" </w:instrText>
              </w:r>
              <w:r w:rsidRPr="00DB48D8">
                <w:fldChar w:fldCharType="separate"/>
              </w:r>
              <w:r w:rsidRPr="00DB48D8">
                <w:rPr>
                  <w:rStyle w:val="Hyperlink"/>
                </w:rPr>
                <w:t>W. Jiang (Youku)</w:t>
              </w:r>
              <w:r w:rsidRPr="00DB48D8">
                <w:rPr>
                  <w:lang w:val="en-CA"/>
                </w:rPr>
                <w:fldChar w:fldCharType="end"/>
              </w:r>
            </w:ins>
          </w:p>
        </w:tc>
      </w:tr>
    </w:tbl>
    <w:p w14:paraId="42ABF0F3" w14:textId="77777777" w:rsidR="00DB48D8" w:rsidRPr="00DB48D8" w:rsidRDefault="00DB48D8">
      <w:pPr>
        <w:rPr>
          <w:ins w:id="2994" w:author="Jens-Rainer Ohm" w:date="2022-04-20T08:17:00Z"/>
          <w:b/>
          <w:bCs/>
          <w:lang w:val="en-CA"/>
        </w:rPr>
        <w:pPrChange w:id="2995" w:author="Jens-Rainer Ohm" w:date="2022-04-20T08:17:00Z">
          <w:pPr>
            <w:numPr>
              <w:numId w:val="198"/>
            </w:numPr>
            <w:ind w:left="432" w:hanging="432"/>
          </w:pPr>
        </w:pPrChange>
      </w:pPr>
      <w:ins w:id="2996" w:author="Jens-Rainer Ohm" w:date="2022-04-20T08:17:00Z">
        <w:r w:rsidRPr="00DB48D8">
          <w:rPr>
            <w:b/>
            <w:rPrChange w:id="2997" w:author="Jens-Rainer Ohm" w:date="2022-04-20T08:18:00Z">
              <w:rPr>
                <w:b/>
                <w:bCs/>
                <w:lang w:val="en-CA"/>
              </w:rPr>
            </w:rPrChange>
          </w:rPr>
          <w:t>Recommendations</w:t>
        </w:r>
      </w:ins>
    </w:p>
    <w:p w14:paraId="5947771D" w14:textId="77777777" w:rsidR="00DB48D8" w:rsidRPr="00DB48D8" w:rsidRDefault="00DB48D8" w:rsidP="00DB48D8">
      <w:pPr>
        <w:rPr>
          <w:ins w:id="2998" w:author="Jens-Rainer Ohm" w:date="2022-04-20T08:17:00Z"/>
        </w:rPr>
      </w:pPr>
      <w:ins w:id="2999" w:author="Jens-Rainer Ohm" w:date="2022-04-20T08:17:00Z">
        <w:r w:rsidRPr="00DB48D8">
          <w:t>The AHG recommends:</w:t>
        </w:r>
      </w:ins>
    </w:p>
    <w:p w14:paraId="25B16F66" w14:textId="77777777" w:rsidR="00DB48D8" w:rsidRPr="00DB48D8" w:rsidRDefault="00DB48D8" w:rsidP="00DB48D8">
      <w:pPr>
        <w:numPr>
          <w:ilvl w:val="0"/>
          <w:numId w:val="199"/>
        </w:numPr>
        <w:rPr>
          <w:ins w:id="3000" w:author="Jens-Rainer Ohm" w:date="2022-04-20T08:17:00Z"/>
        </w:rPr>
      </w:pPr>
      <w:ins w:id="3001" w:author="Jens-Rainer Ohm" w:date="2022-04-20T08:17:00Z">
        <w:r w:rsidRPr="00DB48D8">
          <w:t>To consider the results of the remote experts viewing sessions in the discussion of the NN-based video coding tools in AhG11.</w:t>
        </w:r>
      </w:ins>
    </w:p>
    <w:p w14:paraId="230B6A0F" w14:textId="77777777" w:rsidR="00DB48D8" w:rsidRPr="00DB48D8" w:rsidRDefault="00DB48D8" w:rsidP="00DB48D8">
      <w:pPr>
        <w:numPr>
          <w:ilvl w:val="0"/>
          <w:numId w:val="199"/>
        </w:numPr>
        <w:rPr>
          <w:ins w:id="3002" w:author="Jens-Rainer Ohm" w:date="2022-04-20T08:17:00Z"/>
        </w:rPr>
      </w:pPr>
      <w:ins w:id="3003" w:author="Jens-Rainer Ohm" w:date="2022-04-20T08:17:00Z">
        <w:r w:rsidRPr="00DB48D8">
          <w:t>To discuss contributions JVET-Z0057, JVET-Z0108, and JVET-Z0109 in a joint session with SC29/AG5.</w:t>
        </w:r>
      </w:ins>
    </w:p>
    <w:p w14:paraId="07F0784D" w14:textId="77777777" w:rsidR="00DB48D8" w:rsidRPr="00DB48D8" w:rsidRDefault="00DB48D8" w:rsidP="00DB48D8">
      <w:pPr>
        <w:numPr>
          <w:ilvl w:val="0"/>
          <w:numId w:val="199"/>
        </w:numPr>
        <w:rPr>
          <w:ins w:id="3004" w:author="Jens-Rainer Ohm" w:date="2022-04-20T08:17:00Z"/>
        </w:rPr>
      </w:pPr>
      <w:ins w:id="3005" w:author="Jens-Rainer Ohm" w:date="2022-04-20T08:17:00Z">
        <w:r w:rsidRPr="00DB48D8">
          <w:t>To study the new test sequences proposed in JVET-Z0138 and JVET-Z156.</w:t>
        </w:r>
      </w:ins>
    </w:p>
    <w:p w14:paraId="2F43D3F4" w14:textId="77777777" w:rsidR="00DB48D8" w:rsidRPr="00DB48D8" w:rsidRDefault="00DB48D8" w:rsidP="00DB48D8">
      <w:pPr>
        <w:numPr>
          <w:ilvl w:val="0"/>
          <w:numId w:val="199"/>
        </w:numPr>
        <w:rPr>
          <w:ins w:id="3006" w:author="Jens-Rainer Ohm" w:date="2022-04-20T08:17:00Z"/>
        </w:rPr>
      </w:pPr>
      <w:ins w:id="3007" w:author="Jens-Rainer Ohm" w:date="2022-04-20T08:17:00Z">
        <w:r w:rsidRPr="00DB48D8">
          <w:t>To collect volunteers to conduct further verification tests, including volunteers to encode.</w:t>
        </w:r>
      </w:ins>
    </w:p>
    <w:p w14:paraId="5826F109" w14:textId="77777777" w:rsidR="00DB48D8" w:rsidRPr="00DB48D8" w:rsidRDefault="00DB48D8" w:rsidP="00DB48D8">
      <w:pPr>
        <w:numPr>
          <w:ilvl w:val="0"/>
          <w:numId w:val="199"/>
        </w:numPr>
        <w:rPr>
          <w:ins w:id="3008" w:author="Jens-Rainer Ohm" w:date="2022-04-20T08:17:00Z"/>
        </w:rPr>
      </w:pPr>
      <w:ins w:id="3009" w:author="Jens-Rainer Ohm" w:date="2022-04-20T08:17:00Z">
        <w:r w:rsidRPr="00DB48D8">
          <w:t>To continue to discuss and to update the non-finalized categories of the verification test plan, including those which have not been addressed yet.</w:t>
        </w:r>
      </w:ins>
    </w:p>
    <w:p w14:paraId="68F9C55A" w14:textId="77777777" w:rsidR="00DB48D8" w:rsidRPr="00DB48D8" w:rsidRDefault="00DB48D8" w:rsidP="00DB48D8">
      <w:pPr>
        <w:numPr>
          <w:ilvl w:val="0"/>
          <w:numId w:val="199"/>
        </w:numPr>
        <w:rPr>
          <w:ins w:id="3010" w:author="Jens-Rainer Ohm" w:date="2022-04-20T08:17:00Z"/>
        </w:rPr>
      </w:pPr>
      <w:ins w:id="3011" w:author="Jens-Rainer Ohm" w:date="2022-04-20T08:17:00Z">
        <w:r w:rsidRPr="00DB48D8">
          <w:t>To review the set of available test sequences for the verification tests and potentially collect more test sequences with a variety of content.</w:t>
        </w:r>
      </w:ins>
    </w:p>
    <w:p w14:paraId="5114FACA" w14:textId="77777777" w:rsidR="00DB48D8" w:rsidRPr="00DB48D8" w:rsidRDefault="00DB48D8" w:rsidP="00DB48D8">
      <w:pPr>
        <w:numPr>
          <w:ilvl w:val="0"/>
          <w:numId w:val="199"/>
        </w:numPr>
        <w:rPr>
          <w:ins w:id="3012" w:author="Jens-Rainer Ohm" w:date="2022-04-20T08:17:00Z"/>
        </w:rPr>
      </w:pPr>
      <w:ins w:id="3013" w:author="Jens-Rainer Ohm" w:date="2022-04-20T08:17:00Z">
        <w:r w:rsidRPr="00DB48D8">
          <w:t>To review the set of newly proposed test sequences for potential inclusion in Common Test conditions and for the verification tests.</w:t>
        </w:r>
      </w:ins>
    </w:p>
    <w:p w14:paraId="2CE60335" w14:textId="77777777" w:rsidR="00DB48D8" w:rsidRPr="00DB48D8" w:rsidRDefault="00DB48D8" w:rsidP="00DB48D8">
      <w:pPr>
        <w:numPr>
          <w:ilvl w:val="0"/>
          <w:numId w:val="199"/>
        </w:numPr>
        <w:rPr>
          <w:ins w:id="3014" w:author="Jens-Rainer Ohm" w:date="2022-04-20T08:17:00Z"/>
        </w:rPr>
      </w:pPr>
      <w:ins w:id="3015" w:author="Jens-Rainer Ohm" w:date="2022-04-20T08:17:00Z">
        <w:r w:rsidRPr="00DB48D8">
          <w:t>To continue to collect new test sequences available for JVET with licensing statement.</w:t>
        </w:r>
      </w:ins>
    </w:p>
    <w:p w14:paraId="0F15CA58" w14:textId="3C50F45D" w:rsidR="00DB48D8" w:rsidRDefault="00DB48D8" w:rsidP="00DB48D8">
      <w:pPr>
        <w:rPr>
          <w:ins w:id="3016" w:author="Jens-Rainer Ohm" w:date="2022-04-20T08:25:00Z"/>
        </w:rPr>
      </w:pPr>
    </w:p>
    <w:p w14:paraId="08BB62C3" w14:textId="1823E429" w:rsidR="00DB48D8" w:rsidRPr="00DB48D8" w:rsidRDefault="00DB48D8" w:rsidP="00DB48D8">
      <w:pPr>
        <w:rPr>
          <w:ins w:id="3017" w:author="Jens-Rainer Ohm" w:date="2022-04-20T08:17:00Z"/>
        </w:rPr>
      </w:pPr>
      <w:ins w:id="3018" w:author="Jens-Rainer Ohm" w:date="2022-04-20T08:25:00Z">
        <w:r>
          <w:t>It is noted that the level of voluntarily participati</w:t>
        </w:r>
      </w:ins>
      <w:ins w:id="3019" w:author="Jens-Rainer Ohm" w:date="2022-04-20T08:26:00Z">
        <w:r>
          <w:t>ng</w:t>
        </w:r>
      </w:ins>
      <w:ins w:id="3020" w:author="Jens-Rainer Ohm" w:date="2022-04-20T08:25:00Z">
        <w:r>
          <w:t xml:space="preserve"> in the expert viewing has </w:t>
        </w:r>
      </w:ins>
      <w:ins w:id="3021" w:author="Jens-Rainer Ohm" w:date="2022-04-20T08:26:00Z">
        <w:r w:rsidR="00044B2A">
          <w:t>decreased compared to previous meetings. It is suggested to identify participants (list of names) before preparing fut</w:t>
        </w:r>
      </w:ins>
      <w:ins w:id="3022" w:author="Jens-Rainer Ohm" w:date="2022-04-20T08:27:00Z">
        <w:r w:rsidR="00044B2A">
          <w:t>ure expert viewing tests.</w:t>
        </w:r>
      </w:ins>
    </w:p>
    <w:p w14:paraId="3ECA3095" w14:textId="083F3A27" w:rsidR="009F0EA8" w:rsidRPr="009F0EA8" w:rsidRDefault="009F0EA8" w:rsidP="009F0EA8">
      <w:pPr>
        <w:rPr>
          <w:lang w:val="en-CA"/>
        </w:rPr>
      </w:pPr>
    </w:p>
    <w:p w14:paraId="56B01751" w14:textId="6DB69D4B" w:rsidR="009F0EA8" w:rsidRDefault="00A87102" w:rsidP="009F0EA8">
      <w:pPr>
        <w:pStyle w:val="berschrift9"/>
        <w:rPr>
          <w:szCs w:val="24"/>
          <w:lang w:val="en-CA"/>
        </w:rPr>
      </w:pPr>
      <w:hyperlink r:id="rId40" w:history="1">
        <w:r w:rsidR="009F0EA8" w:rsidRPr="000C13D4">
          <w:rPr>
            <w:color w:val="0000FF"/>
            <w:szCs w:val="24"/>
            <w:u w:val="single"/>
            <w:lang w:val="en-CA"/>
          </w:rPr>
          <w:t>JVET-Z0005</w:t>
        </w:r>
      </w:hyperlink>
      <w:r w:rsidR="009F0EA8" w:rsidRPr="000C13D4">
        <w:rPr>
          <w:szCs w:val="24"/>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ins w:id="3023" w:author="Jens-Rainer Ohm" w:date="2022-04-20T08:30:00Z"/>
          <w:lang w:val="en-CA"/>
        </w:rPr>
      </w:pPr>
      <w:ins w:id="3024" w:author="Jens-Rainer Ohm" w:date="2022-04-20T08:30:00Z">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ins>
    </w:p>
    <w:p w14:paraId="4D102E11" w14:textId="77777777" w:rsidR="00044B2A" w:rsidRPr="00044B2A" w:rsidRDefault="00044B2A" w:rsidP="00044B2A">
      <w:pPr>
        <w:numPr>
          <w:ilvl w:val="0"/>
          <w:numId w:val="200"/>
        </w:numPr>
        <w:rPr>
          <w:ins w:id="3025" w:author="Jens-Rainer Ohm" w:date="2022-04-20T08:30:00Z"/>
        </w:rPr>
      </w:pPr>
      <w:ins w:id="3026" w:author="Jens-Rainer Ohm" w:date="2022-04-20T08:30:00Z">
        <w:r w:rsidRPr="00044B2A">
          <w:t>24</w:t>
        </w:r>
        <w:r w:rsidRPr="00044B2A">
          <w:rPr>
            <w:vertAlign w:val="superscript"/>
          </w:rPr>
          <w:t>th</w:t>
        </w:r>
        <w:r w:rsidRPr="00044B2A">
          <w:t xml:space="preserve"> meeting Oct 2021: CDAM v2 conformance</w:t>
        </w:r>
      </w:ins>
    </w:p>
    <w:p w14:paraId="00C424C9" w14:textId="77777777" w:rsidR="00044B2A" w:rsidRPr="00044B2A" w:rsidRDefault="00044B2A" w:rsidP="00044B2A">
      <w:pPr>
        <w:numPr>
          <w:ilvl w:val="0"/>
          <w:numId w:val="200"/>
        </w:numPr>
        <w:rPr>
          <w:ins w:id="3027" w:author="Jens-Rainer Ohm" w:date="2022-04-20T08:30:00Z"/>
        </w:rPr>
      </w:pPr>
      <w:ins w:id="3028" w:author="Jens-Rainer Ohm" w:date="2022-04-20T08:30:00Z">
        <w:r w:rsidRPr="00044B2A">
          <w:t>25</w:t>
        </w:r>
        <w:r w:rsidRPr="00044B2A">
          <w:rPr>
            <w:vertAlign w:val="superscript"/>
          </w:rPr>
          <w:t>th</w:t>
        </w:r>
        <w:r w:rsidRPr="00044B2A">
          <w:t xml:space="preserve"> meeting Jan 2022: </w:t>
        </w:r>
      </w:ins>
    </w:p>
    <w:p w14:paraId="7FC3E7FE" w14:textId="77777777" w:rsidR="00044B2A" w:rsidRPr="00044B2A" w:rsidRDefault="00044B2A" w:rsidP="00044B2A">
      <w:pPr>
        <w:numPr>
          <w:ilvl w:val="1"/>
          <w:numId w:val="200"/>
        </w:numPr>
        <w:rPr>
          <w:ins w:id="3029" w:author="Jens-Rainer Ohm" w:date="2022-04-20T08:30:00Z"/>
        </w:rPr>
      </w:pPr>
      <w:ins w:id="3030" w:author="Jens-Rainer Ohm" w:date="2022-04-20T08:30:00Z">
        <w:r w:rsidRPr="00044B2A">
          <w:lastRenderedPageBreak/>
          <w:t>FDIS v1 conformance (plus ITU consent)</w:t>
        </w:r>
      </w:ins>
    </w:p>
    <w:p w14:paraId="19A7E53A" w14:textId="77777777" w:rsidR="00044B2A" w:rsidRPr="00044B2A" w:rsidRDefault="00044B2A" w:rsidP="00044B2A">
      <w:pPr>
        <w:numPr>
          <w:ilvl w:val="1"/>
          <w:numId w:val="200"/>
        </w:numPr>
        <w:rPr>
          <w:ins w:id="3031" w:author="Jens-Rainer Ohm" w:date="2022-04-20T08:30:00Z"/>
        </w:rPr>
      </w:pPr>
      <w:ins w:id="3032" w:author="Jens-Rainer Ohm" w:date="2022-04-20T08:30:00Z">
        <w:r w:rsidRPr="00044B2A">
          <w:t>no action pending CDAM v2 ballot in ISO/IEC</w:t>
        </w:r>
      </w:ins>
    </w:p>
    <w:p w14:paraId="59119AF1" w14:textId="77777777" w:rsidR="00044B2A" w:rsidRPr="00044B2A" w:rsidRDefault="00044B2A" w:rsidP="00044B2A">
      <w:pPr>
        <w:numPr>
          <w:ilvl w:val="0"/>
          <w:numId w:val="200"/>
        </w:numPr>
        <w:rPr>
          <w:ins w:id="3033" w:author="Jens-Rainer Ohm" w:date="2022-04-20T08:30:00Z"/>
        </w:rPr>
      </w:pPr>
      <w:ins w:id="3034" w:author="Jens-Rainer Ohm" w:date="2022-04-20T08:30:00Z">
        <w:r w:rsidRPr="00044B2A">
          <w:t>27</w:t>
        </w:r>
        <w:r w:rsidRPr="00044B2A">
          <w:rPr>
            <w:vertAlign w:val="superscript"/>
          </w:rPr>
          <w:t>th</w:t>
        </w:r>
        <w:r w:rsidRPr="00044B2A">
          <w:t xml:space="preserve"> meeting July 2022: FDAM v2</w:t>
        </w:r>
      </w:ins>
    </w:p>
    <w:p w14:paraId="1371E439" w14:textId="77777777" w:rsidR="00044B2A" w:rsidRPr="00044B2A" w:rsidRDefault="00044B2A" w:rsidP="00044B2A">
      <w:pPr>
        <w:numPr>
          <w:ilvl w:val="0"/>
          <w:numId w:val="200"/>
        </w:numPr>
        <w:rPr>
          <w:ins w:id="3035" w:author="Jens-Rainer Ohm" w:date="2022-04-20T08:30:00Z"/>
        </w:rPr>
      </w:pPr>
      <w:ins w:id="3036" w:author="Jens-Rainer Ohm" w:date="2022-04-20T08:30:00Z">
        <w:r w:rsidRPr="00044B2A">
          <w:t>CDAM v2 ITU consent in October</w:t>
        </w:r>
      </w:ins>
    </w:p>
    <w:p w14:paraId="134D1BED" w14:textId="1861EC4F" w:rsidR="00044B2A" w:rsidRDefault="00AF7F7B" w:rsidP="00044B2A">
      <w:pPr>
        <w:rPr>
          <w:ins w:id="3037" w:author="Jens-Rainer Ohm" w:date="2022-04-20T08:38:00Z"/>
        </w:rPr>
      </w:pPr>
      <w:ins w:id="3038" w:author="Jens-Rainer Ohm" w:date="2022-04-20T08:37:00Z">
        <w:r w:rsidRPr="00AF7F7B">
          <w:rPr>
            <w:highlight w:val="yellow"/>
            <w:rPrChange w:id="3039" w:author="Jens-Rainer Ohm" w:date="2022-04-20T08:38:00Z">
              <w:rPr/>
            </w:rPrChange>
          </w:rPr>
          <w:t>(some update ne</w:t>
        </w:r>
      </w:ins>
      <w:ins w:id="3040" w:author="Jens-Rainer Ohm" w:date="2022-04-20T08:38:00Z">
        <w:r w:rsidRPr="00AF7F7B">
          <w:rPr>
            <w:highlight w:val="yellow"/>
            <w:rPrChange w:id="3041" w:author="Jens-Rainer Ohm" w:date="2022-04-20T08:38:00Z">
              <w:rPr/>
            </w:rPrChange>
          </w:rPr>
          <w:t>eded on timeline)</w:t>
        </w:r>
      </w:ins>
    </w:p>
    <w:p w14:paraId="7FB34858" w14:textId="77777777" w:rsidR="00AF7F7B" w:rsidRPr="00044B2A" w:rsidRDefault="00AF7F7B" w:rsidP="00044B2A">
      <w:pPr>
        <w:rPr>
          <w:ins w:id="3042" w:author="Jens-Rainer Ohm" w:date="2022-04-20T08:30:00Z"/>
        </w:rPr>
      </w:pPr>
    </w:p>
    <w:p w14:paraId="103515F0" w14:textId="77777777" w:rsidR="00044B2A" w:rsidRPr="00044B2A" w:rsidRDefault="00044B2A">
      <w:pPr>
        <w:rPr>
          <w:ins w:id="3043" w:author="Jens-Rainer Ohm" w:date="2022-04-20T08:30:00Z"/>
          <w:b/>
          <w:bCs/>
          <w:lang w:val="en-CA"/>
        </w:rPr>
        <w:pPrChange w:id="3044" w:author="Jens-Rainer Ohm" w:date="2022-04-20T08:30:00Z">
          <w:pPr>
            <w:numPr>
              <w:numId w:val="198"/>
            </w:numPr>
            <w:ind w:left="432" w:hanging="432"/>
          </w:pPr>
        </w:pPrChange>
      </w:pPr>
      <w:ins w:id="3045" w:author="Jens-Rainer Ohm" w:date="2022-04-20T08:30:00Z">
        <w:r w:rsidRPr="00044B2A">
          <w:rPr>
            <w:b/>
            <w:bCs/>
            <w:lang w:val="en-CA"/>
          </w:rPr>
          <w:t>Status on bitstream submission</w:t>
        </w:r>
      </w:ins>
    </w:p>
    <w:p w14:paraId="5F974C90" w14:textId="77777777" w:rsidR="00044B2A" w:rsidRPr="00044B2A" w:rsidRDefault="00044B2A" w:rsidP="00044B2A">
      <w:pPr>
        <w:rPr>
          <w:ins w:id="3046" w:author="Jens-Rainer Ohm" w:date="2022-04-20T08:30:00Z"/>
          <w:lang w:val="en-CA"/>
        </w:rPr>
      </w:pPr>
      <w:ins w:id="3047" w:author="Jens-Rainer Ohm" w:date="2022-04-20T08:30:00Z">
        <w:r w:rsidRPr="00044B2A">
          <w:rPr>
            <w:lang w:val="en-CA"/>
          </w:rPr>
          <w:t>The status at the time of preparation of this report is as follows:</w:t>
        </w:r>
      </w:ins>
    </w:p>
    <w:p w14:paraId="4A6108E1" w14:textId="77777777" w:rsidR="00044B2A" w:rsidRPr="00044B2A" w:rsidRDefault="00044B2A" w:rsidP="00044B2A">
      <w:pPr>
        <w:numPr>
          <w:ilvl w:val="0"/>
          <w:numId w:val="200"/>
        </w:numPr>
        <w:rPr>
          <w:ins w:id="3048" w:author="Jens-Rainer Ohm" w:date="2022-04-20T08:30:00Z"/>
        </w:rPr>
      </w:pPr>
      <w:ins w:id="3049" w:author="Jens-Rainer Ohm" w:date="2022-04-20T08:30:00Z">
        <w:r w:rsidRPr="00044B2A">
          <w:t xml:space="preserve">conformance bitstreams for VVC: </w:t>
        </w:r>
      </w:ins>
    </w:p>
    <w:p w14:paraId="079E6E0B" w14:textId="77777777" w:rsidR="00044B2A" w:rsidRPr="00044B2A" w:rsidRDefault="00044B2A" w:rsidP="00044B2A">
      <w:pPr>
        <w:numPr>
          <w:ilvl w:val="1"/>
          <w:numId w:val="200"/>
        </w:numPr>
        <w:rPr>
          <w:ins w:id="3050" w:author="Jens-Rainer Ohm" w:date="2022-04-20T08:30:00Z"/>
        </w:rPr>
      </w:pPr>
      <w:ins w:id="3051" w:author="Jens-Rainer Ohm" w:date="2022-04-20T08:30:00Z">
        <w:r w:rsidRPr="00044B2A">
          <w:t xml:space="preserve">104 bitstream categories have been identified </w:t>
        </w:r>
      </w:ins>
    </w:p>
    <w:p w14:paraId="63F0485A" w14:textId="77777777" w:rsidR="00044B2A" w:rsidRPr="00044B2A" w:rsidRDefault="00044B2A" w:rsidP="00044B2A">
      <w:pPr>
        <w:numPr>
          <w:ilvl w:val="1"/>
          <w:numId w:val="200"/>
        </w:numPr>
        <w:rPr>
          <w:ins w:id="3052" w:author="Jens-Rainer Ohm" w:date="2022-04-20T08:30:00Z"/>
        </w:rPr>
      </w:pPr>
      <w:ins w:id="3053" w:author="Jens-Rainer Ohm" w:date="2022-04-20T08:30:00Z">
        <w:r w:rsidRPr="00044B2A">
          <w:t>At least one bitstream has been submitted in each identified category</w:t>
        </w:r>
      </w:ins>
    </w:p>
    <w:p w14:paraId="141492EB" w14:textId="77777777" w:rsidR="00044B2A" w:rsidRPr="00044B2A" w:rsidRDefault="00044B2A" w:rsidP="00044B2A">
      <w:pPr>
        <w:numPr>
          <w:ilvl w:val="1"/>
          <w:numId w:val="200"/>
        </w:numPr>
        <w:rPr>
          <w:ins w:id="3054" w:author="Jens-Rainer Ohm" w:date="2022-04-20T08:30:00Z"/>
        </w:rPr>
      </w:pPr>
      <w:ins w:id="3055" w:author="Jens-Rainer Ohm" w:date="2022-04-20T08:30:00Z">
        <w:r w:rsidRPr="00044B2A">
          <w:t>283 total bitstreams have been provided, checked, and made available</w:t>
        </w:r>
      </w:ins>
    </w:p>
    <w:p w14:paraId="7454FC43" w14:textId="77777777" w:rsidR="00044B2A" w:rsidRPr="00044B2A" w:rsidRDefault="00044B2A" w:rsidP="00044B2A">
      <w:pPr>
        <w:numPr>
          <w:ilvl w:val="1"/>
          <w:numId w:val="200"/>
        </w:numPr>
        <w:rPr>
          <w:ins w:id="3056" w:author="Jens-Rainer Ohm" w:date="2022-04-20T08:30:00Z"/>
        </w:rPr>
      </w:pPr>
      <w:ins w:id="3057" w:author="Jens-Rainer Ohm" w:date="2022-04-20T08:30:00Z">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ins>
    </w:p>
    <w:p w14:paraId="7B5E8DB3" w14:textId="77777777" w:rsidR="00044B2A" w:rsidRPr="00044B2A" w:rsidRDefault="00044B2A" w:rsidP="00044B2A">
      <w:pPr>
        <w:numPr>
          <w:ilvl w:val="0"/>
          <w:numId w:val="200"/>
        </w:numPr>
        <w:rPr>
          <w:ins w:id="3058" w:author="Jens-Rainer Ohm" w:date="2022-04-20T08:30:00Z"/>
        </w:rPr>
      </w:pPr>
      <w:ins w:id="3059" w:author="Jens-Rainer Ohm" w:date="2022-04-20T08:30:00Z">
        <w:r w:rsidRPr="00044B2A">
          <w:t>conformance bitstreams for VVC operation range extensions:</w:t>
        </w:r>
      </w:ins>
    </w:p>
    <w:p w14:paraId="756EF380" w14:textId="77777777" w:rsidR="00044B2A" w:rsidRPr="00044B2A" w:rsidRDefault="00044B2A" w:rsidP="00044B2A">
      <w:pPr>
        <w:numPr>
          <w:ilvl w:val="1"/>
          <w:numId w:val="200"/>
        </w:numPr>
        <w:rPr>
          <w:ins w:id="3060" w:author="Jens-Rainer Ohm" w:date="2022-04-20T08:30:00Z"/>
        </w:rPr>
      </w:pPr>
      <w:ins w:id="3061" w:author="Jens-Rainer Ohm" w:date="2022-04-20T08:30:00Z">
        <w:r w:rsidRPr="00044B2A">
          <w:t>57 (+6) bitstream categories have been identified</w:t>
        </w:r>
      </w:ins>
    </w:p>
    <w:p w14:paraId="3C806FDC" w14:textId="77777777" w:rsidR="00044B2A" w:rsidRPr="00044B2A" w:rsidRDefault="00044B2A" w:rsidP="00044B2A">
      <w:pPr>
        <w:numPr>
          <w:ilvl w:val="1"/>
          <w:numId w:val="200"/>
        </w:numPr>
        <w:rPr>
          <w:ins w:id="3062" w:author="Jens-Rainer Ohm" w:date="2022-04-20T08:30:00Z"/>
        </w:rPr>
      </w:pPr>
      <w:ins w:id="3063" w:author="Jens-Rainer Ohm" w:date="2022-04-20T08:30:00Z">
        <w:r w:rsidRPr="00044B2A">
          <w:t>Volunteers have been identified to generate bitstreams in all categories</w:t>
        </w:r>
      </w:ins>
    </w:p>
    <w:p w14:paraId="2650163A" w14:textId="77777777" w:rsidR="00044B2A" w:rsidRPr="00044B2A" w:rsidRDefault="00044B2A" w:rsidP="00044B2A">
      <w:pPr>
        <w:numPr>
          <w:ilvl w:val="1"/>
          <w:numId w:val="200"/>
        </w:numPr>
        <w:rPr>
          <w:ins w:id="3064" w:author="Jens-Rainer Ohm" w:date="2022-04-20T08:30:00Z"/>
        </w:rPr>
      </w:pPr>
      <w:ins w:id="3065" w:author="Jens-Rainer Ohm" w:date="2022-04-20T08:30:00Z">
        <w:r w:rsidRPr="00044B2A">
          <w:t>Volunteers have been identified to cross-check bitstreams in all (was 47) categories</w:t>
        </w:r>
      </w:ins>
    </w:p>
    <w:p w14:paraId="69717799" w14:textId="77777777" w:rsidR="00044B2A" w:rsidRPr="00044B2A" w:rsidRDefault="00044B2A" w:rsidP="00044B2A">
      <w:pPr>
        <w:numPr>
          <w:ilvl w:val="1"/>
          <w:numId w:val="200"/>
        </w:numPr>
        <w:rPr>
          <w:ins w:id="3066" w:author="Jens-Rainer Ohm" w:date="2022-04-20T08:30:00Z"/>
        </w:rPr>
      </w:pPr>
      <w:ins w:id="3067" w:author="Jens-Rainer Ohm" w:date="2022-04-20T08:30:00Z">
        <w:r w:rsidRPr="00044B2A">
          <w:t>All (was 35) bitstream descriptions have been provided</w:t>
        </w:r>
      </w:ins>
    </w:p>
    <w:p w14:paraId="41062231" w14:textId="77777777" w:rsidR="00044B2A" w:rsidRPr="00044B2A" w:rsidRDefault="00044B2A" w:rsidP="00044B2A">
      <w:pPr>
        <w:numPr>
          <w:ilvl w:val="1"/>
          <w:numId w:val="200"/>
        </w:numPr>
        <w:rPr>
          <w:ins w:id="3068" w:author="Jens-Rainer Ohm" w:date="2022-04-20T08:30:00Z"/>
        </w:rPr>
      </w:pPr>
      <w:ins w:id="3069" w:author="Jens-Rainer Ohm" w:date="2022-04-20T08:30:00Z">
        <w:r w:rsidRPr="00044B2A">
          <w:t>127 bitstreams of 56 identified categories have been cross-checked and uploaded</w:t>
        </w:r>
      </w:ins>
    </w:p>
    <w:p w14:paraId="235A8413" w14:textId="77777777" w:rsidR="00044B2A" w:rsidRPr="00044B2A" w:rsidRDefault="00044B2A" w:rsidP="00044B2A">
      <w:pPr>
        <w:numPr>
          <w:ilvl w:val="1"/>
          <w:numId w:val="200"/>
        </w:numPr>
        <w:rPr>
          <w:ins w:id="3070" w:author="Jens-Rainer Ohm" w:date="2022-04-20T08:30:00Z"/>
        </w:rPr>
      </w:pPr>
      <w:ins w:id="3071" w:author="Jens-Rainer Ohm" w:date="2022-04-20T08:30:00Z">
        <w:r w:rsidRPr="00044B2A">
          <w:t>1 bitstream of 1 identified category is in the process of being re-generated.</w:t>
        </w:r>
      </w:ins>
    </w:p>
    <w:p w14:paraId="6289914F" w14:textId="77777777" w:rsidR="00044B2A" w:rsidRPr="00044B2A" w:rsidRDefault="00044B2A" w:rsidP="00044B2A">
      <w:pPr>
        <w:rPr>
          <w:ins w:id="3072" w:author="Jens-Rainer Ohm" w:date="2022-04-20T08:30:00Z"/>
        </w:rPr>
      </w:pPr>
    </w:p>
    <w:p w14:paraId="52987DAF" w14:textId="77777777" w:rsidR="00044B2A" w:rsidRPr="00044B2A" w:rsidRDefault="00044B2A">
      <w:pPr>
        <w:rPr>
          <w:ins w:id="3073" w:author="Jens-Rainer Ohm" w:date="2022-04-20T08:30:00Z"/>
          <w:b/>
          <w:bCs/>
          <w:lang w:val="en-CA"/>
        </w:rPr>
        <w:pPrChange w:id="3074" w:author="Jens-Rainer Ohm" w:date="2022-04-20T08:30:00Z">
          <w:pPr>
            <w:numPr>
              <w:numId w:val="198"/>
            </w:numPr>
            <w:ind w:left="432" w:hanging="432"/>
          </w:pPr>
        </w:pPrChange>
      </w:pPr>
      <w:ins w:id="3075" w:author="Jens-Rainer Ohm" w:date="2022-04-20T08:30:00Z">
        <w:r w:rsidRPr="00044B2A">
          <w:rPr>
            <w:b/>
            <w:rPrChange w:id="3076" w:author="Jens-Rainer Ohm" w:date="2022-04-20T08:30:00Z">
              <w:rPr>
                <w:b/>
                <w:bCs/>
                <w:lang w:val="en-CA"/>
              </w:rPr>
            </w:rPrChange>
          </w:rPr>
          <w:t>Activities</w:t>
        </w:r>
        <w:r w:rsidRPr="00044B2A">
          <w:rPr>
            <w:b/>
            <w:bCs/>
            <w:lang w:val="en-CA"/>
          </w:rPr>
          <w:t xml:space="preserve"> and Discussion</w:t>
        </w:r>
      </w:ins>
    </w:p>
    <w:p w14:paraId="3F1A7153" w14:textId="7471135D" w:rsidR="00044B2A" w:rsidRPr="00044B2A" w:rsidRDefault="00044B2A" w:rsidP="00044B2A">
      <w:pPr>
        <w:rPr>
          <w:ins w:id="3077" w:author="Jens-Rainer Ohm" w:date="2022-04-20T08:30:00Z"/>
        </w:rPr>
      </w:pPr>
      <w:ins w:id="3078" w:author="Jens-Rainer Ohm" w:date="2022-04-20T08:30:00Z">
        <w:r w:rsidRPr="00044B2A">
          <w:t>The AHG activities are on schedule with the preliminary timeline shown in section 2.</w:t>
        </w:r>
      </w:ins>
    </w:p>
    <w:p w14:paraId="747A5351" w14:textId="77777777" w:rsidR="00044B2A" w:rsidRPr="00044B2A" w:rsidRDefault="00044B2A" w:rsidP="00044B2A">
      <w:pPr>
        <w:rPr>
          <w:ins w:id="3079" w:author="Jens-Rainer Ohm" w:date="2022-04-20T08:30:00Z"/>
        </w:rPr>
      </w:pPr>
      <w:ins w:id="3080" w:author="Jens-Rainer Ohm" w:date="2022-04-20T08:30:00Z">
        <w:r w:rsidRPr="00044B2A">
          <w:t>VVC activities:</w:t>
        </w:r>
      </w:ins>
    </w:p>
    <w:p w14:paraId="13DB4649" w14:textId="77777777" w:rsidR="00044B2A" w:rsidRPr="00044B2A" w:rsidRDefault="00044B2A" w:rsidP="00044B2A">
      <w:pPr>
        <w:rPr>
          <w:ins w:id="3081" w:author="Jens-Rainer Ohm" w:date="2022-04-20T08:30:00Z"/>
        </w:rPr>
      </w:pPr>
      <w:ins w:id="3082" w:author="Jens-Rainer Ohm" w:date="2022-04-20T08:30:00Z">
        <w:r w:rsidRPr="00044B2A">
          <w:t>There are not currently any known issues with the other provided VVC conformance bitstream packages. All provided bitstreams can be decoded using VTM16 w/o and with range extension support.</w:t>
        </w:r>
      </w:ins>
    </w:p>
    <w:p w14:paraId="5E241BBC" w14:textId="77777777" w:rsidR="00044B2A" w:rsidRPr="00044B2A" w:rsidRDefault="00044B2A" w:rsidP="00044B2A">
      <w:pPr>
        <w:rPr>
          <w:ins w:id="3083" w:author="Jens-Rainer Ohm" w:date="2022-04-20T08:30:00Z"/>
        </w:rPr>
      </w:pPr>
      <w:proofErr w:type="gramStart"/>
      <w:ins w:id="3084" w:author="Jens-Rainer Ohm" w:date="2022-04-20T08:30:00Z">
        <w:r w:rsidRPr="00044B2A">
          <w:t>VVC  operation</w:t>
        </w:r>
        <w:proofErr w:type="gramEnd"/>
        <w:r w:rsidRPr="00044B2A">
          <w:t xml:space="preserve"> range extensions activities:</w:t>
        </w:r>
      </w:ins>
    </w:p>
    <w:p w14:paraId="2A48E47F" w14:textId="77777777" w:rsidR="00044B2A" w:rsidRPr="00044B2A" w:rsidRDefault="00044B2A" w:rsidP="00044B2A">
      <w:pPr>
        <w:numPr>
          <w:ilvl w:val="0"/>
          <w:numId w:val="200"/>
        </w:numPr>
        <w:rPr>
          <w:ins w:id="3085" w:author="Jens-Rainer Ohm" w:date="2022-04-20T08:30:00Z"/>
        </w:rPr>
      </w:pPr>
      <w:ins w:id="3086" w:author="Jens-Rainer Ohm" w:date="2022-04-20T08:30:00Z">
        <w:r w:rsidRPr="00044B2A">
          <w:t>Volunteers to generate and cross-check the bitstreams have been solicited and identified.</w:t>
        </w:r>
      </w:ins>
    </w:p>
    <w:p w14:paraId="4972B6E0" w14:textId="77777777" w:rsidR="00044B2A" w:rsidRPr="00044B2A" w:rsidRDefault="00044B2A" w:rsidP="00044B2A">
      <w:pPr>
        <w:numPr>
          <w:ilvl w:val="0"/>
          <w:numId w:val="200"/>
        </w:numPr>
        <w:rPr>
          <w:ins w:id="3087" w:author="Jens-Rainer Ohm" w:date="2022-04-20T08:30:00Z"/>
        </w:rPr>
      </w:pPr>
      <w:ins w:id="3088" w:author="Jens-Rainer Ohm" w:date="2022-04-20T08:30:00Z">
        <w:r w:rsidRPr="00044B2A">
          <w:t>Volunteers and cross-checkers have exchanged bitstreams using their own means, and bitstreams have been uploaded when cross-check has been confirmed.</w:t>
        </w:r>
      </w:ins>
    </w:p>
    <w:p w14:paraId="50DE87F1" w14:textId="57DDD63F" w:rsidR="00044B2A" w:rsidRPr="00044B2A" w:rsidRDefault="00044B2A" w:rsidP="00044B2A">
      <w:pPr>
        <w:numPr>
          <w:ilvl w:val="0"/>
          <w:numId w:val="200"/>
        </w:numPr>
        <w:rPr>
          <w:ins w:id="3089" w:author="Jens-Rainer Ohm" w:date="2022-04-20T08:30:00Z"/>
        </w:rPr>
      </w:pPr>
      <w:ins w:id="3090" w:author="Jens-Rainer Ohm" w:date="2022-04-20T08:30:00Z">
        <w:r w:rsidRPr="00044B2A">
          <w:t>Bitstreams have been regenerated and cross-checked following the adoption of JVET-Y0237 option C and filing of VVC conformance tickets #</w:t>
        </w:r>
        <w:r w:rsidRPr="00044B2A">
          <w:fldChar w:fldCharType="begin"/>
        </w:r>
        <w:r w:rsidRPr="00044B2A">
          <w:instrText xml:space="preserve"> HYPERLINK "https://jvet.hhi.fraunhofer.de/trac/vvc/ticket/1538" </w:instrText>
        </w:r>
        <w:r w:rsidRPr="00044B2A">
          <w:fldChar w:fldCharType="separate"/>
        </w:r>
        <w:r w:rsidRPr="00044B2A">
          <w:rPr>
            <w:rStyle w:val="Hyperlink"/>
          </w:rPr>
          <w:t>1538</w:t>
        </w:r>
        <w:r w:rsidRPr="00044B2A">
          <w:rPr>
            <w:lang w:val="en-CA"/>
          </w:rPr>
          <w:fldChar w:fldCharType="end"/>
        </w:r>
        <w:r w:rsidRPr="00044B2A">
          <w:t xml:space="preserve"> (bad value for gci_num_additional_bits) and #</w:t>
        </w:r>
        <w:r w:rsidRPr="00044B2A">
          <w:fldChar w:fldCharType="begin"/>
        </w:r>
        <w:r w:rsidRPr="00044B2A">
          <w:instrText xml:space="preserve"> HYPERLINK "https://jvet.hhi.fraunhofer.de/trac/vvc/ticket/1539" </w:instrText>
        </w:r>
        <w:r w:rsidRPr="00044B2A">
          <w:fldChar w:fldCharType="separate"/>
        </w:r>
        <w:r w:rsidRPr="00044B2A">
          <w:rPr>
            <w:rStyle w:val="Hyperlink"/>
          </w:rPr>
          <w:t>1539</w:t>
        </w:r>
        <w:r w:rsidRPr="00044B2A">
          <w:rPr>
            <w:lang w:val="en-CA"/>
          </w:rPr>
          <w:fldChar w:fldCharType="end"/>
        </w:r>
        <w:r w:rsidRPr="00044B2A">
          <w:t xml:space="preserve"> (bad value for sps_bitdepth_minus8). Both tickets have been closed.</w:t>
        </w:r>
      </w:ins>
    </w:p>
    <w:p w14:paraId="0411F6DB" w14:textId="77777777" w:rsidR="00044B2A" w:rsidRPr="00044B2A" w:rsidRDefault="00044B2A" w:rsidP="00044B2A">
      <w:pPr>
        <w:numPr>
          <w:ilvl w:val="0"/>
          <w:numId w:val="200"/>
        </w:numPr>
        <w:rPr>
          <w:ins w:id="3091" w:author="Jens-Rainer Ohm" w:date="2022-04-20T08:30:00Z"/>
        </w:rPr>
      </w:pPr>
      <w:ins w:id="3092" w:author="Jens-Rainer Ohm" w:date="2022-04-20T08:30:00Z">
        <w:r w:rsidRPr="00044B2A">
          <w:t>All cross-checked bitstreams can be decoded using VTM16.</w:t>
        </w:r>
      </w:ins>
    </w:p>
    <w:p w14:paraId="4037DBEB" w14:textId="1E2C6014" w:rsidR="00044B2A" w:rsidRPr="00044B2A" w:rsidRDefault="00044B2A" w:rsidP="00044B2A">
      <w:pPr>
        <w:numPr>
          <w:ilvl w:val="0"/>
          <w:numId w:val="200"/>
        </w:numPr>
        <w:rPr>
          <w:ins w:id="3093" w:author="Jens-Rainer Ohm" w:date="2022-04-20T08:30:00Z"/>
        </w:rPr>
      </w:pPr>
      <w:ins w:id="3094" w:author="Jens-Rainer Ohm" w:date="2022-04-20T08:30:00Z">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ins>
    </w:p>
    <w:p w14:paraId="39FC8E3A" w14:textId="77777777" w:rsidR="00044B2A" w:rsidRPr="00044B2A" w:rsidRDefault="00044B2A" w:rsidP="00044B2A">
      <w:pPr>
        <w:numPr>
          <w:ilvl w:val="0"/>
          <w:numId w:val="200"/>
        </w:numPr>
        <w:rPr>
          <w:ins w:id="3095" w:author="Jens-Rainer Ohm" w:date="2022-04-20T08:30:00Z"/>
        </w:rPr>
      </w:pPr>
      <w:ins w:id="3096" w:author="Jens-Rainer Ohm" w:date="2022-04-20T08:30:00Z">
        <w:r w:rsidRPr="00044B2A">
          <w:lastRenderedPageBreak/>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ins>
    </w:p>
    <w:p w14:paraId="28E92854" w14:textId="77777777" w:rsidR="00044B2A" w:rsidRPr="00044B2A" w:rsidRDefault="00044B2A" w:rsidP="00044B2A">
      <w:pPr>
        <w:rPr>
          <w:ins w:id="3097" w:author="Jens-Rainer Ohm" w:date="2022-04-20T08:30:00Z"/>
        </w:rPr>
      </w:pPr>
    </w:p>
    <w:p w14:paraId="13BCEF84" w14:textId="77777777" w:rsidR="00044B2A" w:rsidRPr="00044B2A" w:rsidRDefault="00044B2A" w:rsidP="00044B2A">
      <w:pPr>
        <w:rPr>
          <w:ins w:id="3098" w:author="Jens-Rainer Ohm" w:date="2022-04-20T08:30:00Z"/>
        </w:rPr>
      </w:pPr>
      <w:ins w:id="3099" w:author="Jens-Rainer Ohm" w:date="2022-04-20T08:30:00Z">
        <w:r w:rsidRPr="00044B2A">
          <w:t>The regular JVET e-mail reflector was used for discussions (</w:t>
        </w:r>
        <w:r w:rsidRPr="00044B2A">
          <w:fldChar w:fldCharType="begin"/>
        </w:r>
        <w:r w:rsidRPr="00044B2A">
          <w:instrText xml:space="preserve"> HYPERLINK "mailto:jvet@lists.rwth-aachen.de" </w:instrText>
        </w:r>
        <w:r w:rsidRPr="00044B2A">
          <w:fldChar w:fldCharType="separate"/>
        </w:r>
        <w:r w:rsidRPr="00044B2A">
          <w:rPr>
            <w:rStyle w:val="Hyperlink"/>
          </w:rPr>
          <w:t>jvet@lists.rwth-aachen.de</w:t>
        </w:r>
        <w:r w:rsidRPr="00044B2A">
          <w:rPr>
            <w:lang w:val="en-CA"/>
          </w:rPr>
          <w:fldChar w:fldCharType="end"/>
        </w:r>
        <w:r w:rsidRPr="00044B2A">
          <w:t xml:space="preserve">). </w:t>
        </w:r>
      </w:ins>
    </w:p>
    <w:p w14:paraId="523D5BFD" w14:textId="77777777" w:rsidR="00044B2A" w:rsidRPr="00044B2A" w:rsidRDefault="00044B2A" w:rsidP="00044B2A">
      <w:pPr>
        <w:rPr>
          <w:ins w:id="3100" w:author="Jens-Rainer Ohm" w:date="2022-04-20T08:30:00Z"/>
          <w:lang w:val="en-GB"/>
        </w:rPr>
      </w:pPr>
      <w:ins w:id="3101" w:author="Jens-Rainer Ohm" w:date="2022-04-20T08:30:00Z">
        <w:r w:rsidRPr="00044B2A">
          <w:rPr>
            <w:lang w:val="en-GB"/>
          </w:rPr>
          <w:t xml:space="preserve">The AHG5 chairs and JVET chairs can be reached at </w:t>
        </w:r>
        <w:r w:rsidRPr="00044B2A">
          <w:fldChar w:fldCharType="begin"/>
        </w:r>
        <w:r w:rsidRPr="00044B2A">
          <w:instrText xml:space="preserve"> HYPERLINK "mailto:jvet-conformance@lists.rwth-aachen.de" </w:instrText>
        </w:r>
        <w:r w:rsidRPr="00044B2A">
          <w:fldChar w:fldCharType="separate"/>
        </w:r>
        <w:r w:rsidRPr="00044B2A">
          <w:rPr>
            <w:rStyle w:val="Hyperlink"/>
            <w:lang w:val="en-GB"/>
          </w:rPr>
          <w:t>jvet-conformance@lists.rwth-aachen.de</w:t>
        </w:r>
        <w:r w:rsidRPr="00044B2A">
          <w:rPr>
            <w:lang w:val="en-CA"/>
          </w:rPr>
          <w:fldChar w:fldCharType="end"/>
        </w:r>
        <w:r w:rsidRPr="00044B2A">
          <w:rPr>
            <w:lang w:val="en-GB"/>
          </w:rPr>
          <w:t>. Participants should not subscribe to this list but may send emails to it.</w:t>
        </w:r>
      </w:ins>
    </w:p>
    <w:p w14:paraId="16FEEC3A" w14:textId="77777777" w:rsidR="00044B2A" w:rsidRPr="00044B2A" w:rsidRDefault="00044B2A">
      <w:pPr>
        <w:rPr>
          <w:ins w:id="3102" w:author="Jens-Rainer Ohm" w:date="2022-04-20T08:30:00Z"/>
          <w:b/>
          <w:bCs/>
          <w:lang w:val="en-CA"/>
        </w:rPr>
        <w:pPrChange w:id="3103" w:author="Jens-Rainer Ohm" w:date="2022-04-20T08:30:00Z">
          <w:pPr>
            <w:numPr>
              <w:numId w:val="198"/>
            </w:numPr>
            <w:ind w:left="432" w:hanging="432"/>
          </w:pPr>
        </w:pPrChange>
      </w:pPr>
      <w:ins w:id="3104" w:author="Jens-Rainer Ohm" w:date="2022-04-20T08:30:00Z">
        <w:r w:rsidRPr="00044B2A">
          <w:rPr>
            <w:rPrChange w:id="3105" w:author="Jens-Rainer Ohm" w:date="2022-04-20T08:30:00Z">
              <w:rPr>
                <w:b/>
                <w:bCs/>
                <w:lang w:val="en-CA"/>
              </w:rPr>
            </w:rPrChange>
          </w:rPr>
          <w:t>Contributions</w:t>
        </w:r>
      </w:ins>
    </w:p>
    <w:p w14:paraId="4CB93573" w14:textId="77777777" w:rsidR="00044B2A" w:rsidRPr="00044B2A" w:rsidRDefault="00044B2A" w:rsidP="00044B2A">
      <w:pPr>
        <w:rPr>
          <w:ins w:id="3106" w:author="Jens-Rainer Ohm" w:date="2022-04-20T08:30:00Z"/>
          <w:lang w:val="en-CA"/>
        </w:rPr>
      </w:pPr>
      <w:ins w:id="3107" w:author="Jens-Rainer Ohm" w:date="2022-04-20T08:30:00Z">
        <w:r w:rsidRPr="00044B2A">
          <w:rPr>
            <w:lang w:val="en-CA"/>
          </w:rPr>
          <w:t xml:space="preserve">There are no input contributions.  </w:t>
        </w:r>
      </w:ins>
    </w:p>
    <w:p w14:paraId="78446872" w14:textId="77777777" w:rsidR="00044B2A" w:rsidRPr="00044B2A" w:rsidRDefault="00044B2A" w:rsidP="00044B2A">
      <w:pPr>
        <w:rPr>
          <w:ins w:id="3108" w:author="Jens-Rainer Ohm" w:date="2022-04-20T08:30:00Z"/>
          <w:lang w:val="en-GB"/>
        </w:rPr>
      </w:pPr>
    </w:p>
    <w:p w14:paraId="7367DE4A" w14:textId="3E9501C3" w:rsidR="00044B2A" w:rsidRPr="00044B2A" w:rsidRDefault="00044B2A">
      <w:pPr>
        <w:rPr>
          <w:ins w:id="3109" w:author="Jens-Rainer Ohm" w:date="2022-04-20T08:30:00Z"/>
          <w:b/>
          <w:bCs/>
          <w:lang w:val="en-CA"/>
        </w:rPr>
        <w:pPrChange w:id="3110" w:author="Jens-Rainer Ohm" w:date="2022-04-20T08:30:00Z">
          <w:pPr>
            <w:numPr>
              <w:numId w:val="198"/>
            </w:numPr>
            <w:ind w:left="432" w:hanging="432"/>
          </w:pPr>
        </w:pPrChange>
      </w:pPr>
      <w:ins w:id="3111" w:author="Jens-Rainer Ohm" w:date="2022-04-20T08:30:00Z">
        <w:r w:rsidRPr="00044B2A">
          <w:rPr>
            <w:b/>
            <w:bCs/>
            <w:lang w:val="en-CA"/>
          </w:rPr>
          <w:t>F</w:t>
        </w:r>
        <w:r>
          <w:rPr>
            <w:b/>
            <w:bCs/>
            <w:lang w:val="en-CA"/>
          </w:rPr>
          <w:t>TP</w:t>
        </w:r>
        <w:r w:rsidRPr="00044B2A">
          <w:rPr>
            <w:b/>
            <w:bCs/>
            <w:lang w:val="en-CA"/>
          </w:rPr>
          <w:t xml:space="preserve"> site information</w:t>
        </w:r>
      </w:ins>
    </w:p>
    <w:p w14:paraId="72C7A6E7" w14:textId="77777777" w:rsidR="00044B2A" w:rsidRPr="00044B2A" w:rsidRDefault="00044B2A" w:rsidP="00044B2A">
      <w:pPr>
        <w:rPr>
          <w:ins w:id="3112" w:author="Jens-Rainer Ohm" w:date="2022-04-20T08:30:00Z"/>
          <w:lang w:val="en-CA"/>
        </w:rPr>
      </w:pPr>
      <w:ins w:id="3113" w:author="Jens-Rainer Ohm" w:date="2022-04-20T08:30:00Z">
        <w:r w:rsidRPr="00044B2A">
          <w:rPr>
            <w:lang w:val="en-CA"/>
          </w:rPr>
          <w:t xml:space="preserve">The procedure to exchange the bitstream (ftp cite, bitstream files, etc.) is specified in Sec 2 “Procedure” of </w:t>
        </w:r>
        <w:r w:rsidRPr="00044B2A">
          <w:fldChar w:fldCharType="begin"/>
        </w:r>
        <w:r w:rsidRPr="00044B2A">
          <w:instrText xml:space="preserve"> HYPERLINK "http://phenix.it-sudparis.eu/jvet/doc_end_user/current_document.php?id=8861" </w:instrText>
        </w:r>
        <w:r w:rsidRPr="00044B2A">
          <w:fldChar w:fldCharType="separate"/>
        </w:r>
        <w:r w:rsidRPr="00044B2A">
          <w:rPr>
            <w:rStyle w:val="Hyperlink"/>
            <w:lang w:val="en-CA"/>
          </w:rPr>
          <w:t>JVET-R2008</w:t>
        </w:r>
        <w:r w:rsidRPr="00044B2A">
          <w:rPr>
            <w:lang w:val="en-CA"/>
          </w:rPr>
          <w:fldChar w:fldCharType="end"/>
        </w:r>
        <w:r w:rsidRPr="00044B2A">
          <w:rPr>
            <w:lang w:val="en-CA"/>
          </w:rPr>
          <w:t>. The ftp and http sites for downloading bitstreams are</w:t>
        </w:r>
      </w:ins>
    </w:p>
    <w:p w14:paraId="705AED04" w14:textId="77777777" w:rsidR="00044B2A" w:rsidRPr="00044B2A" w:rsidRDefault="00044B2A" w:rsidP="00044B2A">
      <w:pPr>
        <w:rPr>
          <w:ins w:id="3114" w:author="Jens-Rainer Ohm" w:date="2022-04-20T08:30:00Z"/>
          <w:lang w:val="en-CA"/>
        </w:rPr>
      </w:pPr>
    </w:p>
    <w:p w14:paraId="6B43B174" w14:textId="77777777" w:rsidR="00044B2A" w:rsidRPr="00044B2A" w:rsidRDefault="00044B2A" w:rsidP="00044B2A">
      <w:pPr>
        <w:numPr>
          <w:ilvl w:val="0"/>
          <w:numId w:val="200"/>
        </w:numPr>
        <w:rPr>
          <w:ins w:id="3115" w:author="Jens-Rainer Ohm" w:date="2022-04-20T08:30:00Z"/>
        </w:rPr>
      </w:pPr>
      <w:ins w:id="3116" w:author="Jens-Rainer Ohm" w:date="2022-04-20T08:30:00Z">
        <w:r w:rsidRPr="00044B2A">
          <w:t>VVC:</w:t>
        </w:r>
      </w:ins>
    </w:p>
    <w:p w14:paraId="1EFBAAD9" w14:textId="77777777" w:rsidR="00044B2A" w:rsidRPr="00044B2A" w:rsidRDefault="00044B2A" w:rsidP="00044B2A">
      <w:pPr>
        <w:rPr>
          <w:ins w:id="3117" w:author="Jens-Rainer Ohm" w:date="2022-04-20T08:30:00Z"/>
          <w:lang w:val="en-CA"/>
        </w:rPr>
      </w:pPr>
      <w:ins w:id="3118" w:author="Jens-Rainer Ohm" w:date="2022-04-20T08:30:00Z">
        <w:r w:rsidRPr="00044B2A">
          <w:rPr>
            <w:lang w:val="en-CA"/>
          </w:rPr>
          <w:tab/>
        </w:r>
        <w:r w:rsidRPr="00044B2A">
          <w:fldChar w:fldCharType="begin"/>
        </w:r>
        <w:r w:rsidRPr="00044B2A">
          <w:instrText xml:space="preserve"> HYPERLINK "ftp://ftp3.itu.int/jvet-site/bitstream_exchange/VVC" </w:instrText>
        </w:r>
        <w:r w:rsidRPr="00044B2A">
          <w:fldChar w:fldCharType="separate"/>
        </w:r>
        <w:r w:rsidRPr="00044B2A">
          <w:rPr>
            <w:rStyle w:val="Hyperlink"/>
            <w:lang w:val="en-CA"/>
          </w:rPr>
          <w:t>ftp://ftp3.itu.int/jvet-site/bitstream_exchange/VVC</w:t>
        </w:r>
        <w:r w:rsidRPr="00044B2A">
          <w:rPr>
            <w:lang w:val="en-CA"/>
          </w:rPr>
          <w:fldChar w:fldCharType="end"/>
        </w:r>
        <w:r w:rsidRPr="00044B2A">
          <w:rPr>
            <w:lang w:val="en-CA"/>
          </w:rPr>
          <w:t xml:space="preserve"> </w:t>
        </w:r>
      </w:ins>
    </w:p>
    <w:p w14:paraId="37D61C7A" w14:textId="77777777" w:rsidR="00044B2A" w:rsidRPr="00044B2A" w:rsidRDefault="00044B2A" w:rsidP="00044B2A">
      <w:pPr>
        <w:rPr>
          <w:ins w:id="3119" w:author="Jens-Rainer Ohm" w:date="2022-04-20T08:30:00Z"/>
          <w:lang w:val="en-CA"/>
        </w:rPr>
      </w:pPr>
      <w:ins w:id="3120" w:author="Jens-Rainer Ohm" w:date="2022-04-20T08:30:00Z">
        <w:r w:rsidRPr="00044B2A">
          <w:tab/>
        </w:r>
        <w:r w:rsidRPr="00044B2A">
          <w:fldChar w:fldCharType="begin"/>
        </w:r>
        <w:r w:rsidRPr="00044B2A">
          <w:instrText xml:space="preserve"> HYPERLINK "https://www.itu.int/wftp3/av-arch/jvet-site/bitstream_exchange/VVC/" </w:instrText>
        </w:r>
        <w:r w:rsidRPr="00044B2A">
          <w:fldChar w:fldCharType="separate"/>
        </w:r>
        <w:r w:rsidRPr="00044B2A">
          <w:rPr>
            <w:rStyle w:val="Hyperlink"/>
          </w:rPr>
          <w:t>https://www.itu.int/wftp3/av-arch/jvet-site/bitstream_exchange/VVC/</w:t>
        </w:r>
        <w:r w:rsidRPr="00044B2A">
          <w:rPr>
            <w:lang w:val="en-CA"/>
          </w:rPr>
          <w:fldChar w:fldCharType="end"/>
        </w:r>
      </w:ins>
    </w:p>
    <w:p w14:paraId="2C0F3F66" w14:textId="77777777" w:rsidR="00044B2A" w:rsidRPr="00044B2A" w:rsidRDefault="00044B2A" w:rsidP="00044B2A">
      <w:pPr>
        <w:numPr>
          <w:ilvl w:val="0"/>
          <w:numId w:val="200"/>
        </w:numPr>
        <w:rPr>
          <w:ins w:id="3121" w:author="Jens-Rainer Ohm" w:date="2022-04-20T08:30:00Z"/>
        </w:rPr>
      </w:pPr>
      <w:ins w:id="3122" w:author="Jens-Rainer Ohm" w:date="2022-04-20T08:30:00Z">
        <w:r w:rsidRPr="00044B2A">
          <w:t>VVC operation range extensions:</w:t>
        </w:r>
      </w:ins>
    </w:p>
    <w:p w14:paraId="6000060B" w14:textId="77777777" w:rsidR="00044B2A" w:rsidRPr="00044B2A" w:rsidRDefault="00044B2A" w:rsidP="00044B2A">
      <w:pPr>
        <w:rPr>
          <w:ins w:id="3123" w:author="Jens-Rainer Ohm" w:date="2022-04-20T08:30:00Z"/>
          <w:lang w:val="en-CA"/>
        </w:rPr>
      </w:pPr>
      <w:ins w:id="3124" w:author="Jens-Rainer Ohm" w:date="2022-04-20T08:30:00Z">
        <w:r w:rsidRPr="00044B2A">
          <w:rPr>
            <w:lang w:val="en-CA"/>
          </w:rPr>
          <w:tab/>
        </w:r>
        <w:r w:rsidRPr="00044B2A">
          <w:fldChar w:fldCharType="begin"/>
        </w:r>
        <w:r w:rsidRPr="00044B2A">
          <w:instrText xml:space="preserve"> HYPERLINK "ftp://ftp3.itu.int/jvet-site/bitstream_exchange/VVCv2/draft_conformance/draft" </w:instrText>
        </w:r>
        <w:r w:rsidRPr="00044B2A">
          <w:fldChar w:fldCharType="separate"/>
        </w:r>
        <w:r w:rsidRPr="00044B2A">
          <w:rPr>
            <w:rStyle w:val="Hyperlink"/>
            <w:lang w:val="en-CA"/>
          </w:rPr>
          <w:t>ftp://ftp3.itu.int/jvet-site/bitstream_exchange/VVCv2</w:t>
        </w:r>
        <w:r w:rsidRPr="00044B2A">
          <w:rPr>
            <w:lang w:val="en-CA"/>
          </w:rPr>
          <w:fldChar w:fldCharType="end"/>
        </w:r>
        <w:r w:rsidRPr="00044B2A">
          <w:rPr>
            <w:lang w:val="en-CA"/>
          </w:rPr>
          <w:t xml:space="preserve"> </w:t>
        </w:r>
      </w:ins>
    </w:p>
    <w:p w14:paraId="7BF4B39A" w14:textId="77777777" w:rsidR="00044B2A" w:rsidRPr="00044B2A" w:rsidRDefault="00044B2A" w:rsidP="00044B2A">
      <w:pPr>
        <w:rPr>
          <w:ins w:id="3125" w:author="Jens-Rainer Ohm" w:date="2022-04-20T08:30:00Z"/>
        </w:rPr>
      </w:pPr>
      <w:ins w:id="3126" w:author="Jens-Rainer Ohm" w:date="2022-04-20T08:30:00Z">
        <w:r w:rsidRPr="00044B2A">
          <w:tab/>
        </w:r>
        <w:r w:rsidRPr="00044B2A">
          <w:fldChar w:fldCharType="begin"/>
        </w:r>
        <w:r w:rsidRPr="00044B2A">
          <w:instrText xml:space="preserve"> HYPERLINK "https://www.itu.int/wftp3/av-arch/jvet-site/bitstream_exchange/VVCv2" </w:instrText>
        </w:r>
        <w:r w:rsidRPr="00044B2A">
          <w:fldChar w:fldCharType="separate"/>
        </w:r>
        <w:r w:rsidRPr="00044B2A">
          <w:rPr>
            <w:rStyle w:val="Hyperlink"/>
          </w:rPr>
          <w:t>https://www.itu.int/wftp3/av-arch/jvet-site/bitstream_exchange/VVCv2</w:t>
        </w:r>
        <w:r w:rsidRPr="00044B2A">
          <w:rPr>
            <w:lang w:val="en-CA"/>
          </w:rPr>
          <w:fldChar w:fldCharType="end"/>
        </w:r>
      </w:ins>
    </w:p>
    <w:p w14:paraId="759B1274" w14:textId="77777777" w:rsidR="00044B2A" w:rsidRPr="00044B2A" w:rsidRDefault="00044B2A" w:rsidP="00044B2A">
      <w:pPr>
        <w:rPr>
          <w:ins w:id="3127" w:author="Jens-Rainer Ohm" w:date="2022-04-20T08:30:00Z"/>
          <w:lang w:val="en-CA"/>
        </w:rPr>
      </w:pPr>
    </w:p>
    <w:p w14:paraId="591FE18D" w14:textId="77777777" w:rsidR="00044B2A" w:rsidRPr="00044B2A" w:rsidRDefault="00044B2A" w:rsidP="00044B2A">
      <w:pPr>
        <w:rPr>
          <w:ins w:id="3128" w:author="Jens-Rainer Ohm" w:date="2022-04-20T08:30:00Z"/>
        </w:rPr>
      </w:pPr>
      <w:ins w:id="3129" w:author="Jens-Rainer Ohm" w:date="2022-04-20T08:30:00Z">
        <w:r w:rsidRPr="00044B2A">
          <w:t>The ftp site for uploading bitstream file is as follows.</w:t>
        </w:r>
      </w:ins>
    </w:p>
    <w:p w14:paraId="371CD057" w14:textId="77777777" w:rsidR="00044B2A" w:rsidRPr="00044B2A" w:rsidRDefault="00044B2A" w:rsidP="00044B2A">
      <w:pPr>
        <w:rPr>
          <w:ins w:id="3130" w:author="Jens-Rainer Ohm" w:date="2022-04-20T08:30:00Z"/>
          <w:lang w:val="en-CA"/>
        </w:rPr>
      </w:pPr>
      <w:ins w:id="3131" w:author="Jens-Rainer Ohm" w:date="2022-04-20T08:30:00Z">
        <w:r w:rsidRPr="00044B2A">
          <w:rPr>
            <w:lang w:val="en-CA"/>
          </w:rPr>
          <w:tab/>
        </w:r>
        <w:r w:rsidRPr="00044B2A">
          <w:fldChar w:fldCharType="begin"/>
        </w:r>
        <w:r w:rsidRPr="00044B2A">
          <w:instrText xml:space="preserve"> HYPERLINK "ftp://ftp3.itu.int/jvet-site/dropbox/" </w:instrText>
        </w:r>
        <w:r w:rsidRPr="00044B2A">
          <w:fldChar w:fldCharType="separate"/>
        </w:r>
        <w:r w:rsidRPr="00044B2A">
          <w:rPr>
            <w:rStyle w:val="Hyperlink"/>
            <w:lang w:val="en-CA"/>
          </w:rPr>
          <w:t>ftp://ftp3.itu.int/jvet-site/dropbox/</w:t>
        </w:r>
        <w:r w:rsidRPr="00044B2A">
          <w:rPr>
            <w:lang w:val="en-CA"/>
          </w:rPr>
          <w:fldChar w:fldCharType="end"/>
        </w:r>
      </w:ins>
    </w:p>
    <w:p w14:paraId="67716595" w14:textId="77777777" w:rsidR="00044B2A" w:rsidRPr="00044B2A" w:rsidRDefault="00044B2A" w:rsidP="00044B2A">
      <w:pPr>
        <w:rPr>
          <w:ins w:id="3132" w:author="Jens-Rainer Ohm" w:date="2022-04-20T08:30:00Z"/>
        </w:rPr>
      </w:pPr>
      <w:ins w:id="3133" w:author="Jens-Rainer Ohm" w:date="2022-04-20T08:30:00Z">
        <w:r w:rsidRPr="00044B2A">
          <w:rPr>
            <w:lang w:val="en-CA"/>
          </w:rPr>
          <w:t xml:space="preserve"> </w:t>
        </w:r>
        <w:r w:rsidRPr="00044B2A">
          <w:tab/>
          <w:t>(user id: avguest, passwd: Avguest201007)</w:t>
        </w:r>
      </w:ins>
    </w:p>
    <w:p w14:paraId="0452E604" w14:textId="77777777" w:rsidR="00044B2A" w:rsidRPr="00044B2A" w:rsidRDefault="00044B2A" w:rsidP="00044B2A">
      <w:pPr>
        <w:rPr>
          <w:ins w:id="3134" w:author="Jens-Rainer Ohm" w:date="2022-04-20T08:30:00Z"/>
        </w:rPr>
      </w:pPr>
      <w:ins w:id="3135" w:author="Jens-Rainer Ohm" w:date="2022-04-20T08:30:00Z">
        <w:r w:rsidRPr="00044B2A">
          <w:t xml:space="preserve">If using FileZilla, the following configuration is suggested: </w:t>
        </w:r>
      </w:ins>
    </w:p>
    <w:p w14:paraId="7B4ED59B" w14:textId="77777777" w:rsidR="00044B2A" w:rsidRPr="00044B2A" w:rsidRDefault="00044B2A" w:rsidP="00044B2A">
      <w:pPr>
        <w:rPr>
          <w:ins w:id="3136" w:author="Jens-Rainer Ohm" w:date="2022-04-20T08:30:00Z"/>
          <w:lang w:val="en-CA"/>
        </w:rPr>
      </w:pPr>
    </w:p>
    <w:p w14:paraId="1A659751" w14:textId="4B199EFE" w:rsidR="00044B2A" w:rsidRPr="00044B2A" w:rsidRDefault="00044B2A" w:rsidP="00044B2A">
      <w:pPr>
        <w:rPr>
          <w:ins w:id="3137" w:author="Jens-Rainer Ohm" w:date="2022-04-20T08:30:00Z"/>
          <w:lang w:val="en-CA"/>
        </w:rPr>
      </w:pPr>
      <w:ins w:id="3138" w:author="Jens-Rainer Ohm" w:date="2022-04-20T08:30:00Z">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ins>
    </w:p>
    <w:p w14:paraId="466AC994" w14:textId="77777777" w:rsidR="00044B2A" w:rsidRPr="00044B2A" w:rsidRDefault="00044B2A" w:rsidP="00044B2A">
      <w:pPr>
        <w:rPr>
          <w:ins w:id="3139" w:author="Jens-Rainer Ohm" w:date="2022-04-20T08:30:00Z"/>
          <w:lang w:val="en-CA"/>
        </w:rPr>
      </w:pPr>
    </w:p>
    <w:p w14:paraId="09C413BA" w14:textId="77777777" w:rsidR="00044B2A" w:rsidRPr="00044B2A" w:rsidRDefault="00044B2A">
      <w:pPr>
        <w:rPr>
          <w:ins w:id="3140" w:author="Jens-Rainer Ohm" w:date="2022-04-20T08:30:00Z"/>
          <w:b/>
          <w:bCs/>
          <w:lang w:val="en-CA"/>
        </w:rPr>
        <w:pPrChange w:id="3141" w:author="Jens-Rainer Ohm" w:date="2022-04-20T08:30:00Z">
          <w:pPr>
            <w:numPr>
              <w:numId w:val="198"/>
            </w:numPr>
            <w:ind w:left="432" w:hanging="432"/>
          </w:pPr>
        </w:pPrChange>
      </w:pPr>
      <w:ins w:id="3142" w:author="Jens-Rainer Ohm" w:date="2022-04-20T08:30:00Z">
        <w:r w:rsidRPr="00044B2A">
          <w:rPr>
            <w:b/>
            <w:rPrChange w:id="3143" w:author="Jens-Rainer Ohm" w:date="2022-04-20T08:30:00Z">
              <w:rPr>
                <w:b/>
                <w:bCs/>
                <w:lang w:val="en-CA"/>
              </w:rPr>
            </w:rPrChange>
          </w:rPr>
          <w:t>Recommendations</w:t>
        </w:r>
      </w:ins>
    </w:p>
    <w:p w14:paraId="42357BB2" w14:textId="77777777" w:rsidR="00044B2A" w:rsidRPr="00044B2A" w:rsidRDefault="00044B2A" w:rsidP="00044B2A">
      <w:pPr>
        <w:rPr>
          <w:ins w:id="3144" w:author="Jens-Rainer Ohm" w:date="2022-04-20T08:30:00Z"/>
        </w:rPr>
      </w:pPr>
      <w:ins w:id="3145" w:author="Jens-Rainer Ohm" w:date="2022-04-20T08:30:00Z">
        <w:r w:rsidRPr="00044B2A">
          <w:lastRenderedPageBreak/>
          <w:t>The AHG recommends the following:</w:t>
        </w:r>
      </w:ins>
    </w:p>
    <w:p w14:paraId="18D72D30" w14:textId="77777777" w:rsidR="00044B2A" w:rsidRPr="00044B2A" w:rsidRDefault="00044B2A" w:rsidP="00044B2A">
      <w:pPr>
        <w:numPr>
          <w:ilvl w:val="0"/>
          <w:numId w:val="200"/>
        </w:numPr>
        <w:rPr>
          <w:ins w:id="3146" w:author="Jens-Rainer Ohm" w:date="2022-04-20T08:30:00Z"/>
        </w:rPr>
      </w:pPr>
      <w:ins w:id="3147" w:author="Jens-Rainer Ohm" w:date="2022-04-20T08:30:00Z">
        <w:r w:rsidRPr="00044B2A">
          <w:t xml:space="preserve">Close on VVC operation range extensions checksum files extension for RGB packages.  </w:t>
        </w:r>
      </w:ins>
    </w:p>
    <w:p w14:paraId="11ED55E5" w14:textId="77777777" w:rsidR="00044B2A" w:rsidRPr="00044B2A" w:rsidRDefault="00044B2A" w:rsidP="00044B2A">
      <w:pPr>
        <w:numPr>
          <w:ilvl w:val="0"/>
          <w:numId w:val="200"/>
        </w:numPr>
        <w:rPr>
          <w:ins w:id="3148" w:author="Jens-Rainer Ohm" w:date="2022-04-20T08:30:00Z"/>
        </w:rPr>
      </w:pPr>
      <w:ins w:id="3149" w:author="Jens-Rainer Ohm" w:date="2022-04-20T08:30:00Z">
        <w:r w:rsidRPr="00044B2A">
          <w:t xml:space="preserve">Discuss if additional clarification on using “--OutputColourSpaceConvert=GBRtoRGB” should be added to the VVC operation range extensions conformance document. </w:t>
        </w:r>
      </w:ins>
    </w:p>
    <w:p w14:paraId="5904E24B" w14:textId="77777777" w:rsidR="00044B2A" w:rsidRPr="00044B2A" w:rsidRDefault="00044B2A" w:rsidP="00044B2A">
      <w:pPr>
        <w:numPr>
          <w:ilvl w:val="0"/>
          <w:numId w:val="200"/>
        </w:numPr>
        <w:rPr>
          <w:ins w:id="3150" w:author="Jens-Rainer Ohm" w:date="2022-04-20T08:30:00Z"/>
        </w:rPr>
      </w:pPr>
      <w:ins w:id="3151" w:author="Jens-Rainer Ohm" w:date="2022-04-20T08:30:00Z">
        <w:r w:rsidRPr="00044B2A">
          <w:t>Port VVC operation range extensions editorial changes made to ISO/IEC version of the document to JVET document.</w:t>
        </w:r>
      </w:ins>
    </w:p>
    <w:p w14:paraId="2B6A489D" w14:textId="3100C6E1" w:rsidR="00044B2A" w:rsidRDefault="00044B2A" w:rsidP="00044B2A">
      <w:pPr>
        <w:rPr>
          <w:ins w:id="3152" w:author="Jens-Rainer Ohm" w:date="2022-04-20T08:35:00Z"/>
        </w:rPr>
      </w:pPr>
    </w:p>
    <w:p w14:paraId="05DA7564" w14:textId="747EB261" w:rsidR="00D151AB" w:rsidRPr="00044B2A" w:rsidRDefault="00D151AB" w:rsidP="00044B2A">
      <w:pPr>
        <w:rPr>
          <w:ins w:id="3153" w:author="Jens-Rainer Ohm" w:date="2022-04-20T08:30:00Z"/>
        </w:rPr>
      </w:pPr>
      <w:ins w:id="3154" w:author="Jens-Rainer Ohm" w:date="2022-04-20T08:35:00Z">
        <w:r>
          <w:t xml:space="preserve">Issues should be clarified offline. </w:t>
        </w:r>
        <w:r w:rsidRPr="00D151AB">
          <w:rPr>
            <w:highlight w:val="yellow"/>
            <w:rPrChange w:id="3155" w:author="Jens-Rainer Ohm" w:date="2022-04-20T08:36:00Z">
              <w:rPr/>
            </w:rPrChange>
          </w:rPr>
          <w:t>Revisit:</w:t>
        </w:r>
        <w:r>
          <w:t xml:space="preserve"> </w:t>
        </w:r>
      </w:ins>
      <w:ins w:id="3156" w:author="Jens-Rainer Ohm" w:date="2022-04-20T08:36:00Z">
        <w:r>
          <w:t>Report back if the issues were resolved.</w:t>
        </w:r>
      </w:ins>
    </w:p>
    <w:p w14:paraId="11BD25EF" w14:textId="77777777" w:rsidR="009F0EA8" w:rsidRPr="009F0EA8" w:rsidRDefault="009F0EA8" w:rsidP="009F0EA8">
      <w:pPr>
        <w:rPr>
          <w:lang w:val="en-CA"/>
        </w:rPr>
      </w:pPr>
    </w:p>
    <w:p w14:paraId="3C7B623B" w14:textId="2064F3A7" w:rsidR="009F0EA8" w:rsidRDefault="00A87102" w:rsidP="009F0EA8">
      <w:pPr>
        <w:pStyle w:val="berschrift9"/>
        <w:rPr>
          <w:szCs w:val="24"/>
          <w:lang w:val="en-CA"/>
        </w:rPr>
      </w:pPr>
      <w:hyperlink r:id="rId42" w:history="1">
        <w:r w:rsidR="009F0EA8" w:rsidRPr="000C13D4">
          <w:rPr>
            <w:color w:val="0000FF"/>
            <w:szCs w:val="24"/>
            <w:u w:val="single"/>
            <w:lang w:val="en-CA"/>
          </w:rPr>
          <w:t>JVET-Z0006</w:t>
        </w:r>
      </w:hyperlink>
      <w:r w:rsidR="009F0EA8" w:rsidRPr="000C13D4">
        <w:rPr>
          <w:szCs w:val="24"/>
          <w:lang w:val="en-CA"/>
        </w:rPr>
        <w:t xml:space="preserve"> JVET AHG report: ECM software development (AHG6) [V. Seregin, J. Chen, F. Le Léannec, K. Zhang]</w:t>
      </w:r>
    </w:p>
    <w:p w14:paraId="183E291E" w14:textId="77777777" w:rsidR="00AF7F7B" w:rsidRPr="00AF7F7B" w:rsidRDefault="00AF7F7B">
      <w:pPr>
        <w:rPr>
          <w:ins w:id="3157" w:author="Jens-Rainer Ohm" w:date="2022-04-20T08:39:00Z"/>
          <w:b/>
          <w:bCs/>
          <w:lang w:val="en-CA"/>
        </w:rPr>
        <w:pPrChange w:id="3158" w:author="Jens-Rainer Ohm" w:date="2022-04-20T08:39:00Z">
          <w:pPr>
            <w:numPr>
              <w:numId w:val="198"/>
            </w:numPr>
            <w:ind w:left="432" w:hanging="432"/>
          </w:pPr>
        </w:pPrChange>
      </w:pPr>
      <w:ins w:id="3159" w:author="Jens-Rainer Ohm" w:date="2022-04-20T08:39:00Z">
        <w:r w:rsidRPr="00AF7F7B">
          <w:rPr>
            <w:b/>
            <w:bCs/>
            <w:lang w:val="en-CA"/>
          </w:rPr>
          <w:t>Software development</w:t>
        </w:r>
      </w:ins>
    </w:p>
    <w:p w14:paraId="23BC2191" w14:textId="77777777" w:rsidR="00AF7F7B" w:rsidRPr="00AF7F7B" w:rsidRDefault="00AF7F7B" w:rsidP="00AF7F7B">
      <w:pPr>
        <w:rPr>
          <w:ins w:id="3160" w:author="Jens-Rainer Ohm" w:date="2022-04-20T08:39:00Z"/>
          <w:lang w:val="en-CA"/>
        </w:rPr>
      </w:pPr>
      <w:ins w:id="3161" w:author="Jens-Rainer Ohm" w:date="2022-04-20T08:39:00Z">
        <w:r w:rsidRPr="00AF7F7B">
          <w:rPr>
            <w:lang w:val="en-CA"/>
          </w:rPr>
          <w:t xml:space="preserve">ECM software repository is located at </w:t>
        </w:r>
        <w:r w:rsidRPr="00AF7F7B">
          <w:fldChar w:fldCharType="begin"/>
        </w:r>
        <w:r w:rsidRPr="00AF7F7B">
          <w:instrText xml:space="preserve"> HYPERLINK "https://vcgit.hhi.fraunhofer.de/ecm/ECM.E" </w:instrText>
        </w:r>
        <w:r w:rsidRPr="00AF7F7B">
          <w:fldChar w:fldCharType="separate"/>
        </w:r>
        <w:r w:rsidRPr="00AF7F7B">
          <w:rPr>
            <w:rStyle w:val="Hyperlink"/>
            <w:lang w:val="en-CA"/>
          </w:rPr>
          <w:t>https://vcgit.hhi.fraunhofer.de/ecm/ECM.</w:t>
        </w:r>
        <w:r w:rsidRPr="00AF7F7B">
          <w:rPr>
            <w:lang w:val="en-CA"/>
          </w:rPr>
          <w:fldChar w:fldCharType="end"/>
        </w:r>
      </w:ins>
    </w:p>
    <w:p w14:paraId="03607DF6" w14:textId="77777777" w:rsidR="00AF7F7B" w:rsidRPr="00AF7F7B" w:rsidRDefault="00AF7F7B" w:rsidP="00AF7F7B">
      <w:pPr>
        <w:rPr>
          <w:ins w:id="3162" w:author="Jens-Rainer Ohm" w:date="2022-04-20T08:39:00Z"/>
          <w:lang w:val="en-CA"/>
        </w:rPr>
      </w:pPr>
      <w:ins w:id="3163" w:author="Jens-Rainer Ohm" w:date="2022-04-20T08:39:00Z">
        <w:r w:rsidRPr="00AF7F7B">
          <w:rPr>
            <w:lang w:val="en-CA"/>
          </w:rPr>
          <w:t>ECM software is based on VTM-10.0 with enabled MCTF including the update from JVET-V0056, and GOP32, which is very close to VTM-11.0.</w:t>
        </w:r>
      </w:ins>
    </w:p>
    <w:p w14:paraId="27CD0861" w14:textId="77777777" w:rsidR="00AF7F7B" w:rsidRPr="00AF7F7B" w:rsidRDefault="00AF7F7B" w:rsidP="00AF7F7B">
      <w:pPr>
        <w:rPr>
          <w:ins w:id="3164" w:author="Jens-Rainer Ohm" w:date="2022-04-20T08:39:00Z"/>
          <w:lang w:val="en-CA"/>
        </w:rPr>
      </w:pPr>
      <w:ins w:id="3165" w:author="Jens-Rainer Ohm" w:date="2022-04-20T08:39:00Z">
        <w:r w:rsidRPr="00AF7F7B">
          <w:rPr>
            <w:lang w:val="en-CA"/>
          </w:rPr>
          <w:t>The following adopted aspects were integrated into ECM-4.0:</w:t>
        </w:r>
      </w:ins>
    </w:p>
    <w:p w14:paraId="7FC74C0C" w14:textId="77777777" w:rsidR="00AF7F7B" w:rsidRPr="00AF7F7B" w:rsidRDefault="00AF7F7B" w:rsidP="00AF7F7B">
      <w:pPr>
        <w:rPr>
          <w:ins w:id="3166" w:author="Jens-Rainer Ohm" w:date="2022-04-20T08:39:00Z"/>
          <w:lang w:val="en-CA"/>
        </w:rPr>
      </w:pPr>
      <w:ins w:id="3167" w:author="Jens-Rainer Ohm" w:date="2022-04-20T08:39:00Z">
        <w:r w:rsidRPr="00AF7F7B">
          <w:rPr>
            <w:lang w:val="en-CA"/>
          </w:rPr>
          <w:t>JVET-Y0116 (version 2.1a): Extension of MRL list to 5 lines 1,3,5,7,12</w:t>
        </w:r>
      </w:ins>
    </w:p>
    <w:p w14:paraId="1BBD6E42" w14:textId="77777777" w:rsidR="00AF7F7B" w:rsidRPr="00AF7F7B" w:rsidRDefault="00AF7F7B" w:rsidP="00AF7F7B">
      <w:pPr>
        <w:rPr>
          <w:ins w:id="3168" w:author="Jens-Rainer Ohm" w:date="2022-04-20T08:39:00Z"/>
          <w:lang w:val="en-CA"/>
        </w:rPr>
      </w:pPr>
      <w:ins w:id="3169" w:author="Jens-Rainer Ohm" w:date="2022-04-20T08:39:00Z">
        <w:r w:rsidRPr="00AF7F7B">
          <w:rPr>
            <w:lang w:val="en-CA"/>
          </w:rPr>
          <w:t>JVET-Y0065 (test 3.1c, not in LP CTC): GPM intra-inter mode</w:t>
        </w:r>
      </w:ins>
    </w:p>
    <w:p w14:paraId="4D3BA43B" w14:textId="77777777" w:rsidR="00AF7F7B" w:rsidRPr="00AF7F7B" w:rsidRDefault="00AF7F7B" w:rsidP="00AF7F7B">
      <w:pPr>
        <w:rPr>
          <w:ins w:id="3170" w:author="Jens-Rainer Ohm" w:date="2022-04-20T08:39:00Z"/>
          <w:lang w:val="en-CA"/>
        </w:rPr>
      </w:pPr>
      <w:ins w:id="3171" w:author="Jens-Rainer Ohm" w:date="2022-04-20T08:39:00Z">
        <w:r w:rsidRPr="00AF7F7B">
          <w:rPr>
            <w:lang w:val="en-CA"/>
          </w:rPr>
          <w:t xml:space="preserve">JVET-Y0134 (test 3.6a): </w:t>
        </w:r>
        <w:r w:rsidRPr="00AF7F7B">
          <w:t>MV candidate reordering for TMVP and NAMVP types, and reference picture selection for TMVP</w:t>
        </w:r>
      </w:ins>
    </w:p>
    <w:p w14:paraId="04184580" w14:textId="77777777" w:rsidR="00AF7F7B" w:rsidRPr="00AF7F7B" w:rsidRDefault="00AF7F7B" w:rsidP="00AF7F7B">
      <w:pPr>
        <w:rPr>
          <w:ins w:id="3172" w:author="Jens-Rainer Ohm" w:date="2022-04-20T08:39:00Z"/>
          <w:lang w:val="en-CA"/>
        </w:rPr>
      </w:pPr>
      <w:ins w:id="3173" w:author="Jens-Rainer Ohm" w:date="2022-04-20T08:39:00Z">
        <w:r w:rsidRPr="00AF7F7B">
          <w:rPr>
            <w:lang w:val="en-CA"/>
          </w:rPr>
          <w:t xml:space="preserve">JVET-Y0067 (test 3.9d): </w:t>
        </w:r>
        <w:r w:rsidRPr="00AF7F7B">
          <w:t>TM based reordering for MMVD and affine MMVD and MVD sign prediction</w:t>
        </w:r>
      </w:ins>
    </w:p>
    <w:p w14:paraId="322EFFB7" w14:textId="77777777" w:rsidR="00AF7F7B" w:rsidRPr="00AF7F7B" w:rsidRDefault="00AF7F7B" w:rsidP="00AF7F7B">
      <w:pPr>
        <w:rPr>
          <w:ins w:id="3174" w:author="Jens-Rainer Ohm" w:date="2022-04-20T08:39:00Z"/>
        </w:rPr>
      </w:pPr>
      <w:ins w:id="3175" w:author="Jens-Rainer Ohm" w:date="2022-04-20T08:39:00Z">
        <w:r w:rsidRPr="00AF7F7B">
          <w:rPr>
            <w:lang w:val="en-CA"/>
          </w:rPr>
          <w:t>JVET-Y0058 (test 3.13): Modifications of IBC merge/AMVP list construction</w:t>
        </w:r>
      </w:ins>
    </w:p>
    <w:p w14:paraId="5014DC82" w14:textId="77777777" w:rsidR="00AF7F7B" w:rsidRPr="00AF7F7B" w:rsidRDefault="00AF7F7B" w:rsidP="00AF7F7B">
      <w:pPr>
        <w:rPr>
          <w:ins w:id="3176" w:author="Jens-Rainer Ohm" w:date="2022-04-20T08:39:00Z"/>
          <w:lang w:val="en-CA"/>
        </w:rPr>
      </w:pPr>
      <w:ins w:id="3177" w:author="Jens-Rainer Ohm" w:date="2022-04-20T08:39:00Z">
        <w:r w:rsidRPr="00AF7F7B">
          <w:rPr>
            <w:lang w:val="en-CA"/>
          </w:rPr>
          <w:t>JVET-Y0142 (test 4.4a): Adaptive intra MTS with fixed threshold</w:t>
        </w:r>
      </w:ins>
    </w:p>
    <w:p w14:paraId="4B5C3693" w14:textId="77777777" w:rsidR="00AF7F7B" w:rsidRPr="00AF7F7B" w:rsidRDefault="00AF7F7B" w:rsidP="00AF7F7B">
      <w:pPr>
        <w:rPr>
          <w:ins w:id="3178" w:author="Jens-Rainer Ohm" w:date="2022-04-20T08:39:00Z"/>
          <w:lang w:val="en-CA"/>
        </w:rPr>
      </w:pPr>
      <w:ins w:id="3179" w:author="Jens-Rainer Ohm" w:date="2022-04-20T08:39:00Z">
        <w:r w:rsidRPr="00AF7F7B">
          <w:rPr>
            <w:lang w:val="en-CA"/>
          </w:rPr>
          <w:t>JVET-Y0106: CCSAO edge offset</w:t>
        </w:r>
      </w:ins>
    </w:p>
    <w:p w14:paraId="2BA68CF4" w14:textId="77777777" w:rsidR="00AF7F7B" w:rsidRPr="00AF7F7B" w:rsidRDefault="00AF7F7B" w:rsidP="00AF7F7B">
      <w:pPr>
        <w:rPr>
          <w:ins w:id="3180" w:author="Jens-Rainer Ohm" w:date="2022-04-20T08:39:00Z"/>
          <w:lang w:val="en-CA"/>
        </w:rPr>
      </w:pPr>
      <w:ins w:id="3181" w:author="Jens-Rainer Ohm" w:date="2022-04-20T08:39:00Z">
        <w:r w:rsidRPr="00AF7F7B">
          <w:rPr>
            <w:lang w:val="en-CA"/>
          </w:rPr>
          <w:t>JVET-Y0141 (test 3): Sign prediction improvement</w:t>
        </w:r>
      </w:ins>
    </w:p>
    <w:p w14:paraId="2F7A4788" w14:textId="77777777" w:rsidR="00AF7F7B" w:rsidRPr="00AF7F7B" w:rsidRDefault="00AF7F7B" w:rsidP="00AF7F7B">
      <w:pPr>
        <w:rPr>
          <w:ins w:id="3182" w:author="Jens-Rainer Ohm" w:date="2022-04-20T08:39:00Z"/>
          <w:lang w:val="en-CA"/>
        </w:rPr>
      </w:pPr>
      <w:ins w:id="3183" w:author="Jens-Rainer Ohm" w:date="2022-04-20T08:39:00Z">
        <w:r w:rsidRPr="00AF7F7B">
          <w:rPr>
            <w:lang w:val="en-CA"/>
          </w:rPr>
          <w:t>JVET-Y0159 (method 1): Inter MTS uses fixed 4 candidates</w:t>
        </w:r>
      </w:ins>
    </w:p>
    <w:p w14:paraId="0116EC8D" w14:textId="77777777" w:rsidR="00AF7F7B" w:rsidRPr="00AF7F7B" w:rsidRDefault="00AF7F7B" w:rsidP="00AF7F7B">
      <w:pPr>
        <w:rPr>
          <w:ins w:id="3184" w:author="Jens-Rainer Ohm" w:date="2022-04-20T08:39:00Z"/>
          <w:lang w:val="en-CA"/>
        </w:rPr>
      </w:pPr>
      <w:ins w:id="3185" w:author="Jens-Rainer Ohm" w:date="2022-04-20T08:39:00Z">
        <w:r w:rsidRPr="00AF7F7B">
          <w:rPr>
            <w:lang w:val="en-CA"/>
          </w:rPr>
          <w:t>JVET-Y0089: DMVR with BCW</w:t>
        </w:r>
      </w:ins>
    </w:p>
    <w:p w14:paraId="677D7CEA" w14:textId="77777777" w:rsidR="00AF7F7B" w:rsidRPr="00AF7F7B" w:rsidRDefault="00AF7F7B" w:rsidP="00AF7F7B">
      <w:pPr>
        <w:rPr>
          <w:ins w:id="3186" w:author="Jens-Rainer Ohm" w:date="2022-04-20T08:39:00Z"/>
          <w:lang w:val="en-CA"/>
        </w:rPr>
      </w:pPr>
      <w:ins w:id="3187" w:author="Jens-Rainer Ohm" w:date="2022-04-20T08:39:00Z">
        <w:r w:rsidRPr="00AF7F7B">
          <w:rPr>
            <w:lang w:val="en-CA"/>
          </w:rPr>
          <w:t>JVET-Y0128: Fixing issues for RPR enabling and non-CTC configuration in ECM</w:t>
        </w:r>
      </w:ins>
    </w:p>
    <w:p w14:paraId="542E16D7" w14:textId="77777777" w:rsidR="00AF7F7B" w:rsidRPr="00AF7F7B" w:rsidRDefault="00AF7F7B" w:rsidP="00AF7F7B">
      <w:pPr>
        <w:rPr>
          <w:ins w:id="3188" w:author="Jens-Rainer Ohm" w:date="2022-04-20T08:39:00Z"/>
          <w:lang w:val="en-CA"/>
        </w:rPr>
      </w:pPr>
      <w:ins w:id="3189" w:author="Jens-Rainer Ohm" w:date="2022-04-20T08:39:00Z">
        <w:r w:rsidRPr="00AF7F7B">
          <w:rPr>
            <w:lang w:val="en-CA"/>
          </w:rPr>
          <w:t>JVET-Y0129: MVD signalling</w:t>
        </w:r>
      </w:ins>
    </w:p>
    <w:p w14:paraId="072F28C0" w14:textId="77777777" w:rsidR="00AF7F7B" w:rsidRPr="00AF7F7B" w:rsidRDefault="00AF7F7B" w:rsidP="00AF7F7B">
      <w:pPr>
        <w:rPr>
          <w:ins w:id="3190" w:author="Jens-Rainer Ohm" w:date="2022-04-20T08:39:00Z"/>
          <w:lang w:val="en-CA"/>
        </w:rPr>
      </w:pPr>
      <w:ins w:id="3191" w:author="Jens-Rainer Ohm" w:date="2022-04-20T08:39:00Z">
        <w:r w:rsidRPr="00AF7F7B">
          <w:rPr>
            <w:lang w:val="en-CA"/>
          </w:rPr>
          <w:t>JVET-Y0156: Fix for histogram of gradients derivation in DIMD mode</w:t>
        </w:r>
      </w:ins>
    </w:p>
    <w:p w14:paraId="373AFDC8" w14:textId="77777777" w:rsidR="00AF7F7B" w:rsidRPr="00AF7F7B" w:rsidRDefault="00AF7F7B" w:rsidP="00AF7F7B">
      <w:pPr>
        <w:rPr>
          <w:ins w:id="3192" w:author="Jens-Rainer Ohm" w:date="2022-04-20T08:39:00Z"/>
          <w:lang w:val="en-CA"/>
        </w:rPr>
      </w:pPr>
      <w:ins w:id="3193" w:author="Jens-Rainer Ohm" w:date="2022-04-20T08:39:00Z">
        <w:r w:rsidRPr="00AF7F7B">
          <w:rPr>
            <w:lang w:val="en-CA"/>
          </w:rPr>
          <w:t>JVET-Y0060: Add AffineAMVP cfg option</w:t>
        </w:r>
      </w:ins>
    </w:p>
    <w:p w14:paraId="6D26A5B0" w14:textId="77777777" w:rsidR="00AF7F7B" w:rsidRPr="00AF7F7B" w:rsidRDefault="00AF7F7B" w:rsidP="00AF7F7B">
      <w:pPr>
        <w:rPr>
          <w:ins w:id="3194" w:author="Jens-Rainer Ohm" w:date="2022-04-20T08:39:00Z"/>
          <w:lang w:val="en-CA"/>
        </w:rPr>
      </w:pPr>
      <w:ins w:id="3195" w:author="Jens-Rainer Ohm" w:date="2022-04-20T08:39:00Z">
        <w:r w:rsidRPr="00AF7F7B">
          <w:rPr>
            <w:lang w:val="en-CA"/>
          </w:rPr>
          <w:t>JVET-Y0152 (SW/CTC): Fast skip method of TT partition search</w:t>
        </w:r>
      </w:ins>
    </w:p>
    <w:p w14:paraId="7EAF4E70" w14:textId="77777777" w:rsidR="00AF7F7B" w:rsidRPr="00AF7F7B" w:rsidRDefault="00AF7F7B" w:rsidP="00AF7F7B">
      <w:pPr>
        <w:rPr>
          <w:ins w:id="3196" w:author="Jens-Rainer Ohm" w:date="2022-04-20T08:39:00Z"/>
          <w:lang w:val="en-CA"/>
        </w:rPr>
      </w:pPr>
      <w:ins w:id="3197" w:author="Jens-Rainer Ohm" w:date="2022-04-20T08:39:00Z">
        <w:r w:rsidRPr="00AF7F7B">
          <w:rPr>
            <w:lang w:val="en-CA"/>
          </w:rPr>
          <w:t>JVET-Y0155 (SW/CTC): Fixes and clean up for temporal prefilter</w:t>
        </w:r>
      </w:ins>
    </w:p>
    <w:p w14:paraId="2661287C" w14:textId="77777777" w:rsidR="00AF7F7B" w:rsidRPr="00AF7F7B" w:rsidRDefault="00AF7F7B" w:rsidP="00AF7F7B">
      <w:pPr>
        <w:rPr>
          <w:ins w:id="3198" w:author="Jens-Rainer Ohm" w:date="2022-04-20T08:39:00Z"/>
          <w:lang w:val="en-CA"/>
        </w:rPr>
      </w:pPr>
      <w:ins w:id="3199" w:author="Jens-Rainer Ohm" w:date="2022-04-20T08:39:00Z">
        <w:r w:rsidRPr="00AF7F7B">
          <w:rPr>
            <w:lang w:val="en-CA"/>
          </w:rPr>
          <w:t>JVET-Y0240 (SW): Block importance mapping</w:t>
        </w:r>
      </w:ins>
    </w:p>
    <w:p w14:paraId="785AD205" w14:textId="77777777" w:rsidR="00AF7F7B" w:rsidRPr="00AF7F7B" w:rsidRDefault="00AF7F7B" w:rsidP="00AF7F7B">
      <w:pPr>
        <w:rPr>
          <w:ins w:id="3200" w:author="Jens-Rainer Ohm" w:date="2022-04-20T08:39:00Z"/>
          <w:lang w:val="en-CA"/>
        </w:rPr>
      </w:pPr>
      <w:ins w:id="3201" w:author="Jens-Rainer Ohm" w:date="2022-04-20T08:39:00Z">
        <w:r w:rsidRPr="00AF7F7B">
          <w:rPr>
            <w:lang w:val="en-CA"/>
          </w:rPr>
          <w:t>ECM software improvements:</w:t>
        </w:r>
      </w:ins>
    </w:p>
    <w:p w14:paraId="4F37F3C4" w14:textId="77777777" w:rsidR="00AF7F7B" w:rsidRPr="00AF7F7B" w:rsidRDefault="00AF7F7B" w:rsidP="00AF7F7B">
      <w:pPr>
        <w:rPr>
          <w:ins w:id="3202" w:author="Jens-Rainer Ohm" w:date="2022-04-20T08:39:00Z"/>
          <w:lang w:val="en-CA"/>
        </w:rPr>
      </w:pPr>
      <w:ins w:id="3203" w:author="Jens-Rainer Ohm" w:date="2022-04-20T08:39:00Z">
        <w:r w:rsidRPr="00AF7F7B">
          <w:rPr>
            <w:lang w:val="en-CA"/>
          </w:rPr>
          <w:t>MS-SSIM</w:t>
        </w:r>
      </w:ins>
    </w:p>
    <w:p w14:paraId="308F7A0D" w14:textId="77777777" w:rsidR="00AF7F7B" w:rsidRPr="00AF7F7B" w:rsidRDefault="00AF7F7B" w:rsidP="00AF7F7B">
      <w:pPr>
        <w:rPr>
          <w:ins w:id="3204" w:author="Jens-Rainer Ohm" w:date="2022-04-20T08:39:00Z"/>
          <w:lang w:val="en-CA"/>
        </w:rPr>
      </w:pPr>
      <w:ins w:id="3205" w:author="Jens-Rainer Ohm" w:date="2022-04-20T08:39:00Z">
        <w:r w:rsidRPr="00AF7F7B">
          <w:rPr>
            <w:lang w:val="en-CA"/>
          </w:rPr>
          <w:t>log output alignment with VTM</w:t>
        </w:r>
      </w:ins>
    </w:p>
    <w:p w14:paraId="0B4A0204" w14:textId="77777777" w:rsidR="00AF7F7B" w:rsidRPr="00AF7F7B" w:rsidRDefault="00AF7F7B" w:rsidP="00AF7F7B">
      <w:pPr>
        <w:rPr>
          <w:ins w:id="3206" w:author="Jens-Rainer Ohm" w:date="2022-04-20T08:39:00Z"/>
          <w:lang w:val="en-CA"/>
        </w:rPr>
      </w:pPr>
    </w:p>
    <w:p w14:paraId="313C1D42" w14:textId="77777777" w:rsidR="00AF7F7B" w:rsidRPr="00AF7F7B" w:rsidRDefault="00AF7F7B" w:rsidP="00AF7F7B">
      <w:pPr>
        <w:rPr>
          <w:ins w:id="3207" w:author="Jens-Rainer Ohm" w:date="2022-04-20T08:39:00Z"/>
          <w:lang w:val="en-CA"/>
        </w:rPr>
      </w:pPr>
      <w:ins w:id="3208" w:author="Jens-Rainer Ohm" w:date="2022-04-20T08:39:00Z">
        <w:r w:rsidRPr="00AF7F7B">
          <w:rPr>
            <w:lang w:val="en-CA"/>
          </w:rPr>
          <w:t>ECM-4.0 was tagged on February 15, 2022.</w:t>
        </w:r>
      </w:ins>
    </w:p>
    <w:p w14:paraId="6A3B4397" w14:textId="77777777" w:rsidR="00AF7F7B" w:rsidRPr="00AF7F7B" w:rsidRDefault="00AF7F7B">
      <w:pPr>
        <w:rPr>
          <w:ins w:id="3209" w:author="Jens-Rainer Ohm" w:date="2022-04-20T08:39:00Z"/>
          <w:b/>
          <w:bCs/>
          <w:i/>
          <w:iCs/>
          <w:lang w:val="en-CA"/>
        </w:rPr>
        <w:pPrChange w:id="3210" w:author="Jens-Rainer Ohm" w:date="2022-04-20T08:39:00Z">
          <w:pPr>
            <w:numPr>
              <w:ilvl w:val="1"/>
              <w:numId w:val="198"/>
            </w:numPr>
            <w:ind w:left="1569" w:hanging="576"/>
          </w:pPr>
        </w:pPrChange>
      </w:pPr>
      <w:ins w:id="3211" w:author="Jens-Rainer Ohm" w:date="2022-04-20T08:39:00Z">
        <w:r w:rsidRPr="00AF7F7B">
          <w:rPr>
            <w:b/>
            <w:bCs/>
            <w:i/>
            <w:iCs/>
            <w:lang w:val="en-CA"/>
          </w:rPr>
          <w:t>CTC Performance</w:t>
        </w:r>
      </w:ins>
    </w:p>
    <w:p w14:paraId="7E9CF728" w14:textId="77777777" w:rsidR="00AF7F7B" w:rsidRPr="00AF7F7B" w:rsidRDefault="00AF7F7B" w:rsidP="00AF7F7B">
      <w:pPr>
        <w:rPr>
          <w:ins w:id="3212" w:author="Jens-Rainer Ohm" w:date="2022-04-20T08:39:00Z"/>
          <w:lang w:val="en-CA"/>
        </w:rPr>
      </w:pPr>
      <w:ins w:id="3213" w:author="Jens-Rainer Ohm" w:date="2022-04-20T08:39:00Z">
        <w:r w:rsidRPr="00AF7F7B">
          <w:rPr>
            <w:lang w:val="en-CA"/>
          </w:rPr>
          <w:t>In this section, ECM-4.0 test results following ECM CTC configuration descried in JVET-X2017 are summarized.</w:t>
        </w:r>
      </w:ins>
    </w:p>
    <w:p w14:paraId="66C2AAAC" w14:textId="77777777" w:rsidR="00AF7F7B" w:rsidRPr="00AF7F7B" w:rsidRDefault="00AF7F7B" w:rsidP="00AF7F7B">
      <w:pPr>
        <w:rPr>
          <w:ins w:id="3214" w:author="Jens-Rainer Ohm" w:date="2022-04-20T08:39:00Z"/>
          <w:lang w:val="en-CA"/>
        </w:rPr>
      </w:pPr>
      <w:ins w:id="3215" w:author="Jens-Rainer Ohm" w:date="2022-04-20T08:39:00Z">
        <w:r w:rsidRPr="00AF7F7B">
          <w:rPr>
            <w:lang w:val="en-CA"/>
          </w:rPr>
          <w:t>The below tables show ECM-4.0 performance over ECM-3.1 anchor.</w:t>
        </w:r>
      </w:ins>
    </w:p>
    <w:p w14:paraId="551A6D1D" w14:textId="77777777" w:rsidR="00AF7F7B" w:rsidRPr="00AF7F7B" w:rsidRDefault="00AF7F7B" w:rsidP="00AF7F7B">
      <w:pPr>
        <w:rPr>
          <w:ins w:id="3216" w:author="Jens-Rainer Ohm" w:date="2022-04-20T08:39:00Z"/>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ins w:id="3217" w:author="Jens-Rainer Ohm" w:date="2022-04-20T08:39:00Z"/>
        </w:trPr>
        <w:tc>
          <w:tcPr>
            <w:tcW w:w="1060" w:type="dxa"/>
            <w:noWrap/>
            <w:vAlign w:val="center"/>
            <w:hideMark/>
          </w:tcPr>
          <w:p w14:paraId="71D8C933" w14:textId="77777777" w:rsidR="00AF7F7B" w:rsidRPr="00AF7F7B" w:rsidRDefault="00AF7F7B" w:rsidP="00AF7F7B">
            <w:pPr>
              <w:rPr>
                <w:ins w:id="3218" w:author="Jens-Rainer Ohm" w:date="2022-04-20T08:39:00Z"/>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ins w:id="3219" w:author="Jens-Rainer Ohm" w:date="2022-04-20T08:39:00Z"/>
                <w:b/>
                <w:bCs/>
              </w:rPr>
            </w:pPr>
            <w:ins w:id="3220" w:author="Jens-Rainer Ohm" w:date="2022-04-20T08:39:00Z">
              <w:r w:rsidRPr="00AF7F7B">
                <w:rPr>
                  <w:b/>
                  <w:bCs/>
                </w:rPr>
                <w:t xml:space="preserve">All Intra Main 10 </w:t>
              </w:r>
            </w:ins>
          </w:p>
        </w:tc>
      </w:tr>
      <w:tr w:rsidR="00AF7F7B" w:rsidRPr="00AF7F7B" w14:paraId="636178CB" w14:textId="77777777" w:rsidTr="00AF7F7B">
        <w:trPr>
          <w:trHeight w:val="255"/>
          <w:jc w:val="center"/>
          <w:ins w:id="3221" w:author="Jens-Rainer Ohm" w:date="2022-04-20T08:39:00Z"/>
        </w:trPr>
        <w:tc>
          <w:tcPr>
            <w:tcW w:w="1060" w:type="dxa"/>
            <w:noWrap/>
            <w:vAlign w:val="center"/>
            <w:hideMark/>
          </w:tcPr>
          <w:p w14:paraId="2EC9FE78" w14:textId="77777777" w:rsidR="00AF7F7B" w:rsidRPr="00AF7F7B" w:rsidRDefault="00AF7F7B" w:rsidP="00AF7F7B">
            <w:pPr>
              <w:rPr>
                <w:ins w:id="3222"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ins w:id="3223" w:author="Jens-Rainer Ohm" w:date="2022-04-20T08:39:00Z"/>
                <w:b/>
                <w:bCs/>
              </w:rPr>
            </w:pPr>
            <w:ins w:id="3224" w:author="Jens-Rainer Ohm" w:date="2022-04-20T08:39:00Z">
              <w:r w:rsidRPr="00AF7F7B">
                <w:rPr>
                  <w:b/>
                  <w:bCs/>
                </w:rPr>
                <w:t>Over ECM-3.1</w:t>
              </w:r>
            </w:ins>
          </w:p>
        </w:tc>
      </w:tr>
      <w:tr w:rsidR="00AF7F7B" w:rsidRPr="00AF7F7B" w14:paraId="3129FB6E" w14:textId="77777777" w:rsidTr="00AF7F7B">
        <w:trPr>
          <w:trHeight w:val="255"/>
          <w:jc w:val="center"/>
          <w:ins w:id="3225" w:author="Jens-Rainer Ohm" w:date="2022-04-20T08:39:00Z"/>
        </w:trPr>
        <w:tc>
          <w:tcPr>
            <w:tcW w:w="1060" w:type="dxa"/>
            <w:noWrap/>
            <w:vAlign w:val="center"/>
            <w:hideMark/>
          </w:tcPr>
          <w:p w14:paraId="2D63F783" w14:textId="77777777" w:rsidR="00AF7F7B" w:rsidRPr="00AF7F7B" w:rsidRDefault="00AF7F7B" w:rsidP="00AF7F7B">
            <w:pPr>
              <w:rPr>
                <w:ins w:id="3226" w:author="Jens-Rainer Ohm" w:date="2022-04-20T08:39:00Z"/>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pPr>
              <w:rPr>
                <w:ins w:id="3227" w:author="Jens-Rainer Ohm" w:date="2022-04-20T08:39:00Z"/>
              </w:rPr>
            </w:pPr>
            <w:ins w:id="3228" w:author="Jens-Rainer Ohm" w:date="2022-04-20T08:39:00Z">
              <w:r w:rsidRPr="00AF7F7B">
                <w:t>Y</w:t>
              </w:r>
            </w:ins>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pPr>
              <w:rPr>
                <w:ins w:id="3229" w:author="Jens-Rainer Ohm" w:date="2022-04-20T08:39:00Z"/>
              </w:rPr>
            </w:pPr>
            <w:ins w:id="3230" w:author="Jens-Rainer Ohm" w:date="2022-04-20T08:39:00Z">
              <w:r w:rsidRPr="00AF7F7B">
                <w:t>U</w:t>
              </w:r>
            </w:ins>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pPr>
              <w:rPr>
                <w:ins w:id="3231" w:author="Jens-Rainer Ohm" w:date="2022-04-20T08:39:00Z"/>
              </w:rPr>
            </w:pPr>
            <w:ins w:id="3232" w:author="Jens-Rainer Ohm" w:date="2022-04-20T08:39:00Z">
              <w:r w:rsidRPr="00AF7F7B">
                <w:t>V</w:t>
              </w:r>
            </w:ins>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pPr>
              <w:rPr>
                <w:ins w:id="3233" w:author="Jens-Rainer Ohm" w:date="2022-04-20T08:39:00Z"/>
              </w:rPr>
            </w:pPr>
            <w:ins w:id="3234" w:author="Jens-Rainer Ohm" w:date="2022-04-20T08:39:00Z">
              <w:r w:rsidRPr="00AF7F7B">
                <w:t>EncT</w:t>
              </w:r>
            </w:ins>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pPr>
              <w:rPr>
                <w:ins w:id="3235" w:author="Jens-Rainer Ohm" w:date="2022-04-20T08:39:00Z"/>
              </w:rPr>
            </w:pPr>
            <w:ins w:id="3236" w:author="Jens-Rainer Ohm" w:date="2022-04-20T08:39:00Z">
              <w:r w:rsidRPr="00AF7F7B">
                <w:t>DecT</w:t>
              </w:r>
            </w:ins>
          </w:p>
        </w:tc>
      </w:tr>
      <w:tr w:rsidR="00AF7F7B" w:rsidRPr="00AF7F7B" w14:paraId="4BDDB7D7" w14:textId="77777777" w:rsidTr="00AF7F7B">
        <w:trPr>
          <w:trHeight w:val="255"/>
          <w:jc w:val="center"/>
          <w:ins w:id="3237"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pPr>
              <w:rPr>
                <w:ins w:id="3238" w:author="Jens-Rainer Ohm" w:date="2022-04-20T08:39:00Z"/>
              </w:rPr>
            </w:pPr>
            <w:ins w:id="3239" w:author="Jens-Rainer Ohm" w:date="2022-04-20T08:39:00Z">
              <w:r w:rsidRPr="00AF7F7B">
                <w:t>Class A1</w:t>
              </w:r>
            </w:ins>
          </w:p>
        </w:tc>
        <w:tc>
          <w:tcPr>
            <w:tcW w:w="1144" w:type="dxa"/>
            <w:noWrap/>
            <w:vAlign w:val="center"/>
            <w:hideMark/>
          </w:tcPr>
          <w:p w14:paraId="2C8B6016" w14:textId="77777777" w:rsidR="00AF7F7B" w:rsidRPr="00AF7F7B" w:rsidRDefault="00AF7F7B" w:rsidP="00AF7F7B">
            <w:pPr>
              <w:rPr>
                <w:ins w:id="3240" w:author="Jens-Rainer Ohm" w:date="2022-04-20T08:39:00Z"/>
              </w:rPr>
            </w:pPr>
            <w:ins w:id="3241" w:author="Jens-Rainer Ohm" w:date="2022-04-20T08:39:00Z">
              <w:r w:rsidRPr="00AF7F7B">
                <w:t>-0.45%</w:t>
              </w:r>
            </w:ins>
          </w:p>
        </w:tc>
        <w:tc>
          <w:tcPr>
            <w:tcW w:w="1144" w:type="dxa"/>
            <w:noWrap/>
            <w:vAlign w:val="center"/>
            <w:hideMark/>
          </w:tcPr>
          <w:p w14:paraId="79F1F678" w14:textId="77777777" w:rsidR="00AF7F7B" w:rsidRPr="00AF7F7B" w:rsidRDefault="00AF7F7B" w:rsidP="00AF7F7B">
            <w:pPr>
              <w:rPr>
                <w:ins w:id="3242" w:author="Jens-Rainer Ohm" w:date="2022-04-20T08:39:00Z"/>
              </w:rPr>
            </w:pPr>
            <w:ins w:id="3243" w:author="Jens-Rainer Ohm" w:date="2022-04-20T08:39:00Z">
              <w:r w:rsidRPr="00AF7F7B">
                <w:t>-0.94%</w:t>
              </w:r>
            </w:ins>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pPr>
              <w:rPr>
                <w:ins w:id="3244" w:author="Jens-Rainer Ohm" w:date="2022-04-20T08:39:00Z"/>
              </w:rPr>
            </w:pPr>
            <w:ins w:id="3245" w:author="Jens-Rainer Ohm" w:date="2022-04-20T08:39:00Z">
              <w:r w:rsidRPr="00AF7F7B">
                <w:t>-0.86%</w:t>
              </w:r>
            </w:ins>
          </w:p>
        </w:tc>
        <w:tc>
          <w:tcPr>
            <w:tcW w:w="934" w:type="dxa"/>
            <w:noWrap/>
            <w:vAlign w:val="center"/>
            <w:hideMark/>
          </w:tcPr>
          <w:p w14:paraId="77B19699" w14:textId="77777777" w:rsidR="00AF7F7B" w:rsidRPr="00AF7F7B" w:rsidRDefault="00AF7F7B" w:rsidP="00AF7F7B">
            <w:pPr>
              <w:rPr>
                <w:ins w:id="3246" w:author="Jens-Rainer Ohm" w:date="2022-04-20T08:39:00Z"/>
              </w:rPr>
            </w:pPr>
            <w:ins w:id="3247" w:author="Jens-Rainer Ohm" w:date="2022-04-20T08:39:00Z">
              <w:r w:rsidRPr="00AF7F7B">
                <w:t>104%</w:t>
              </w:r>
            </w:ins>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pPr>
              <w:rPr>
                <w:ins w:id="3248" w:author="Jens-Rainer Ohm" w:date="2022-04-20T08:39:00Z"/>
              </w:rPr>
            </w:pPr>
            <w:ins w:id="3249" w:author="Jens-Rainer Ohm" w:date="2022-04-20T08:39:00Z">
              <w:r w:rsidRPr="00AF7F7B">
                <w:t>110%</w:t>
              </w:r>
            </w:ins>
          </w:p>
        </w:tc>
      </w:tr>
      <w:tr w:rsidR="00AF7F7B" w:rsidRPr="00AF7F7B" w14:paraId="2670A8EE" w14:textId="77777777" w:rsidTr="00AF7F7B">
        <w:trPr>
          <w:trHeight w:val="255"/>
          <w:jc w:val="center"/>
          <w:ins w:id="3250" w:author="Jens-Rainer Ohm" w:date="2022-04-20T08:39:00Z"/>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pPr>
              <w:rPr>
                <w:ins w:id="3251" w:author="Jens-Rainer Ohm" w:date="2022-04-20T08:39:00Z"/>
              </w:rPr>
            </w:pPr>
            <w:ins w:id="3252" w:author="Jens-Rainer Ohm" w:date="2022-04-20T08:39:00Z">
              <w:r w:rsidRPr="00AF7F7B">
                <w:t>Class A2</w:t>
              </w:r>
            </w:ins>
          </w:p>
        </w:tc>
        <w:tc>
          <w:tcPr>
            <w:tcW w:w="1144" w:type="dxa"/>
            <w:noWrap/>
            <w:vAlign w:val="center"/>
            <w:hideMark/>
          </w:tcPr>
          <w:p w14:paraId="73E1819F" w14:textId="77777777" w:rsidR="00AF7F7B" w:rsidRPr="00AF7F7B" w:rsidRDefault="00AF7F7B" w:rsidP="00AF7F7B">
            <w:pPr>
              <w:rPr>
                <w:ins w:id="3253" w:author="Jens-Rainer Ohm" w:date="2022-04-20T08:39:00Z"/>
              </w:rPr>
            </w:pPr>
            <w:ins w:id="3254" w:author="Jens-Rainer Ohm" w:date="2022-04-20T08:39:00Z">
              <w:r w:rsidRPr="00AF7F7B">
                <w:t>-0.51%</w:t>
              </w:r>
            </w:ins>
          </w:p>
        </w:tc>
        <w:tc>
          <w:tcPr>
            <w:tcW w:w="1144" w:type="dxa"/>
            <w:noWrap/>
            <w:vAlign w:val="center"/>
            <w:hideMark/>
          </w:tcPr>
          <w:p w14:paraId="2D369671" w14:textId="77777777" w:rsidR="00AF7F7B" w:rsidRPr="00AF7F7B" w:rsidRDefault="00AF7F7B" w:rsidP="00AF7F7B">
            <w:pPr>
              <w:rPr>
                <w:ins w:id="3255" w:author="Jens-Rainer Ohm" w:date="2022-04-20T08:39:00Z"/>
              </w:rPr>
            </w:pPr>
            <w:ins w:id="3256" w:author="Jens-Rainer Ohm" w:date="2022-04-20T08:39:00Z">
              <w:r w:rsidRPr="00AF7F7B">
                <w:t>-0.98%</w:t>
              </w:r>
            </w:ins>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pPr>
              <w:rPr>
                <w:ins w:id="3257" w:author="Jens-Rainer Ohm" w:date="2022-04-20T08:39:00Z"/>
              </w:rPr>
            </w:pPr>
            <w:ins w:id="3258" w:author="Jens-Rainer Ohm" w:date="2022-04-20T08:39:00Z">
              <w:r w:rsidRPr="00AF7F7B">
                <w:t>-3.54%</w:t>
              </w:r>
            </w:ins>
          </w:p>
        </w:tc>
        <w:tc>
          <w:tcPr>
            <w:tcW w:w="934" w:type="dxa"/>
            <w:noWrap/>
            <w:vAlign w:val="center"/>
            <w:hideMark/>
          </w:tcPr>
          <w:p w14:paraId="14594C63" w14:textId="77777777" w:rsidR="00AF7F7B" w:rsidRPr="00AF7F7B" w:rsidRDefault="00AF7F7B" w:rsidP="00AF7F7B">
            <w:pPr>
              <w:rPr>
                <w:ins w:id="3259" w:author="Jens-Rainer Ohm" w:date="2022-04-20T08:39:00Z"/>
              </w:rPr>
            </w:pPr>
            <w:ins w:id="3260" w:author="Jens-Rainer Ohm" w:date="2022-04-20T08:39:00Z">
              <w:r w:rsidRPr="00AF7F7B">
                <w:t>103%</w:t>
              </w:r>
            </w:ins>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pPr>
              <w:rPr>
                <w:ins w:id="3261" w:author="Jens-Rainer Ohm" w:date="2022-04-20T08:39:00Z"/>
              </w:rPr>
            </w:pPr>
            <w:ins w:id="3262" w:author="Jens-Rainer Ohm" w:date="2022-04-20T08:39:00Z">
              <w:r w:rsidRPr="00AF7F7B">
                <w:t>110%</w:t>
              </w:r>
            </w:ins>
          </w:p>
        </w:tc>
      </w:tr>
      <w:tr w:rsidR="00AF7F7B" w:rsidRPr="00AF7F7B" w14:paraId="5F03B2BE" w14:textId="77777777" w:rsidTr="00AF7F7B">
        <w:trPr>
          <w:trHeight w:val="255"/>
          <w:jc w:val="center"/>
          <w:ins w:id="3263" w:author="Jens-Rainer Ohm" w:date="2022-04-20T08:39:00Z"/>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pPr>
              <w:rPr>
                <w:ins w:id="3264" w:author="Jens-Rainer Ohm" w:date="2022-04-20T08:39:00Z"/>
              </w:rPr>
            </w:pPr>
            <w:ins w:id="3265" w:author="Jens-Rainer Ohm" w:date="2022-04-20T08:39:00Z">
              <w:r w:rsidRPr="00AF7F7B">
                <w:t>Class B</w:t>
              </w:r>
            </w:ins>
          </w:p>
        </w:tc>
        <w:tc>
          <w:tcPr>
            <w:tcW w:w="1144" w:type="dxa"/>
            <w:noWrap/>
            <w:vAlign w:val="center"/>
            <w:hideMark/>
          </w:tcPr>
          <w:p w14:paraId="5FFA8C98" w14:textId="77777777" w:rsidR="00AF7F7B" w:rsidRPr="00AF7F7B" w:rsidRDefault="00AF7F7B" w:rsidP="00AF7F7B">
            <w:pPr>
              <w:rPr>
                <w:ins w:id="3266" w:author="Jens-Rainer Ohm" w:date="2022-04-20T08:39:00Z"/>
              </w:rPr>
            </w:pPr>
            <w:ins w:id="3267" w:author="Jens-Rainer Ohm" w:date="2022-04-20T08:39:00Z">
              <w:r w:rsidRPr="00AF7F7B">
                <w:t>-0.49%</w:t>
              </w:r>
            </w:ins>
          </w:p>
        </w:tc>
        <w:tc>
          <w:tcPr>
            <w:tcW w:w="1144" w:type="dxa"/>
            <w:noWrap/>
            <w:vAlign w:val="center"/>
            <w:hideMark/>
          </w:tcPr>
          <w:p w14:paraId="29F08C0C" w14:textId="77777777" w:rsidR="00AF7F7B" w:rsidRPr="00AF7F7B" w:rsidRDefault="00AF7F7B" w:rsidP="00AF7F7B">
            <w:pPr>
              <w:rPr>
                <w:ins w:id="3268" w:author="Jens-Rainer Ohm" w:date="2022-04-20T08:39:00Z"/>
              </w:rPr>
            </w:pPr>
            <w:ins w:id="3269" w:author="Jens-Rainer Ohm" w:date="2022-04-20T08:39:00Z">
              <w:r w:rsidRPr="00AF7F7B">
                <w:t>-1.35%</w:t>
              </w:r>
            </w:ins>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pPr>
              <w:rPr>
                <w:ins w:id="3270" w:author="Jens-Rainer Ohm" w:date="2022-04-20T08:39:00Z"/>
              </w:rPr>
            </w:pPr>
            <w:ins w:id="3271" w:author="Jens-Rainer Ohm" w:date="2022-04-20T08:39:00Z">
              <w:r w:rsidRPr="00AF7F7B">
                <w:t>0.08%</w:t>
              </w:r>
            </w:ins>
          </w:p>
        </w:tc>
        <w:tc>
          <w:tcPr>
            <w:tcW w:w="934" w:type="dxa"/>
            <w:noWrap/>
            <w:vAlign w:val="center"/>
            <w:hideMark/>
          </w:tcPr>
          <w:p w14:paraId="102E8AC9" w14:textId="77777777" w:rsidR="00AF7F7B" w:rsidRPr="00AF7F7B" w:rsidRDefault="00AF7F7B" w:rsidP="00AF7F7B">
            <w:pPr>
              <w:rPr>
                <w:ins w:id="3272" w:author="Jens-Rainer Ohm" w:date="2022-04-20T08:39:00Z"/>
              </w:rPr>
            </w:pPr>
            <w:ins w:id="3273" w:author="Jens-Rainer Ohm" w:date="2022-04-20T08:39:00Z">
              <w:r w:rsidRPr="00AF7F7B">
                <w:t>107%</w:t>
              </w:r>
            </w:ins>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pPr>
              <w:rPr>
                <w:ins w:id="3274" w:author="Jens-Rainer Ohm" w:date="2022-04-20T08:39:00Z"/>
              </w:rPr>
            </w:pPr>
            <w:ins w:id="3275" w:author="Jens-Rainer Ohm" w:date="2022-04-20T08:39:00Z">
              <w:r w:rsidRPr="00AF7F7B">
                <w:t>109%</w:t>
              </w:r>
            </w:ins>
          </w:p>
        </w:tc>
      </w:tr>
      <w:tr w:rsidR="00AF7F7B" w:rsidRPr="00AF7F7B" w14:paraId="5C3B9B0C" w14:textId="77777777" w:rsidTr="00AF7F7B">
        <w:trPr>
          <w:trHeight w:val="255"/>
          <w:jc w:val="center"/>
          <w:ins w:id="3276" w:author="Jens-Rainer Ohm" w:date="2022-04-20T08:39:00Z"/>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pPr>
              <w:rPr>
                <w:ins w:id="3277" w:author="Jens-Rainer Ohm" w:date="2022-04-20T08:39:00Z"/>
              </w:rPr>
            </w:pPr>
            <w:ins w:id="3278" w:author="Jens-Rainer Ohm" w:date="2022-04-20T08:39:00Z">
              <w:r w:rsidRPr="00AF7F7B">
                <w:t>Class C</w:t>
              </w:r>
            </w:ins>
          </w:p>
        </w:tc>
        <w:tc>
          <w:tcPr>
            <w:tcW w:w="1144" w:type="dxa"/>
            <w:noWrap/>
            <w:vAlign w:val="center"/>
            <w:hideMark/>
          </w:tcPr>
          <w:p w14:paraId="3EEC8D9A" w14:textId="77777777" w:rsidR="00AF7F7B" w:rsidRPr="00AF7F7B" w:rsidRDefault="00AF7F7B" w:rsidP="00AF7F7B">
            <w:pPr>
              <w:rPr>
                <w:ins w:id="3279" w:author="Jens-Rainer Ohm" w:date="2022-04-20T08:39:00Z"/>
              </w:rPr>
            </w:pPr>
            <w:ins w:id="3280" w:author="Jens-Rainer Ohm" w:date="2022-04-20T08:39:00Z">
              <w:r w:rsidRPr="00AF7F7B">
                <w:t>-0.32%</w:t>
              </w:r>
            </w:ins>
          </w:p>
        </w:tc>
        <w:tc>
          <w:tcPr>
            <w:tcW w:w="1144" w:type="dxa"/>
            <w:noWrap/>
            <w:vAlign w:val="center"/>
            <w:hideMark/>
          </w:tcPr>
          <w:p w14:paraId="14012943" w14:textId="77777777" w:rsidR="00AF7F7B" w:rsidRPr="00AF7F7B" w:rsidRDefault="00AF7F7B" w:rsidP="00AF7F7B">
            <w:pPr>
              <w:rPr>
                <w:ins w:id="3281" w:author="Jens-Rainer Ohm" w:date="2022-04-20T08:39:00Z"/>
              </w:rPr>
            </w:pPr>
            <w:ins w:id="3282" w:author="Jens-Rainer Ohm" w:date="2022-04-20T08:39:00Z">
              <w:r w:rsidRPr="00AF7F7B">
                <w:t>0.08%</w:t>
              </w:r>
            </w:ins>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pPr>
              <w:rPr>
                <w:ins w:id="3283" w:author="Jens-Rainer Ohm" w:date="2022-04-20T08:39:00Z"/>
              </w:rPr>
            </w:pPr>
            <w:ins w:id="3284" w:author="Jens-Rainer Ohm" w:date="2022-04-20T08:39:00Z">
              <w:r w:rsidRPr="00AF7F7B">
                <w:t>0.12%</w:t>
              </w:r>
            </w:ins>
          </w:p>
        </w:tc>
        <w:tc>
          <w:tcPr>
            <w:tcW w:w="934" w:type="dxa"/>
            <w:noWrap/>
            <w:vAlign w:val="center"/>
            <w:hideMark/>
          </w:tcPr>
          <w:p w14:paraId="78690C14" w14:textId="77777777" w:rsidR="00AF7F7B" w:rsidRPr="00AF7F7B" w:rsidRDefault="00AF7F7B" w:rsidP="00AF7F7B">
            <w:pPr>
              <w:rPr>
                <w:ins w:id="3285" w:author="Jens-Rainer Ohm" w:date="2022-04-20T08:39:00Z"/>
              </w:rPr>
            </w:pPr>
            <w:ins w:id="3286" w:author="Jens-Rainer Ohm" w:date="2022-04-20T08:39:00Z">
              <w:r w:rsidRPr="00AF7F7B">
                <w:t>111%</w:t>
              </w:r>
            </w:ins>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pPr>
              <w:rPr>
                <w:ins w:id="3287" w:author="Jens-Rainer Ohm" w:date="2022-04-20T08:39:00Z"/>
              </w:rPr>
            </w:pPr>
            <w:ins w:id="3288" w:author="Jens-Rainer Ohm" w:date="2022-04-20T08:39:00Z">
              <w:r w:rsidRPr="00AF7F7B">
                <w:t>111%</w:t>
              </w:r>
            </w:ins>
          </w:p>
        </w:tc>
      </w:tr>
      <w:tr w:rsidR="00AF7F7B" w:rsidRPr="00AF7F7B" w14:paraId="3392D1D2" w14:textId="77777777" w:rsidTr="00AF7F7B">
        <w:trPr>
          <w:trHeight w:val="255"/>
          <w:jc w:val="center"/>
          <w:ins w:id="3289" w:author="Jens-Rainer Ohm" w:date="2022-04-20T08:39:00Z"/>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pPr>
              <w:rPr>
                <w:ins w:id="3290" w:author="Jens-Rainer Ohm" w:date="2022-04-20T08:39:00Z"/>
              </w:rPr>
            </w:pPr>
            <w:ins w:id="3291" w:author="Jens-Rainer Ohm" w:date="2022-04-20T08:39:00Z">
              <w:r w:rsidRPr="00AF7F7B">
                <w:t>Class E</w:t>
              </w:r>
            </w:ins>
          </w:p>
        </w:tc>
        <w:tc>
          <w:tcPr>
            <w:tcW w:w="1144" w:type="dxa"/>
            <w:noWrap/>
            <w:vAlign w:val="center"/>
            <w:hideMark/>
          </w:tcPr>
          <w:p w14:paraId="2DD630BC" w14:textId="77777777" w:rsidR="00AF7F7B" w:rsidRPr="00AF7F7B" w:rsidRDefault="00AF7F7B" w:rsidP="00AF7F7B">
            <w:pPr>
              <w:rPr>
                <w:ins w:id="3292" w:author="Jens-Rainer Ohm" w:date="2022-04-20T08:39:00Z"/>
              </w:rPr>
            </w:pPr>
            <w:ins w:id="3293" w:author="Jens-Rainer Ohm" w:date="2022-04-20T08:39:00Z">
              <w:r w:rsidRPr="00AF7F7B">
                <w:t>-0.55%</w:t>
              </w:r>
            </w:ins>
          </w:p>
        </w:tc>
        <w:tc>
          <w:tcPr>
            <w:tcW w:w="1144" w:type="dxa"/>
            <w:noWrap/>
            <w:vAlign w:val="center"/>
            <w:hideMark/>
          </w:tcPr>
          <w:p w14:paraId="0D186774" w14:textId="77777777" w:rsidR="00AF7F7B" w:rsidRPr="00AF7F7B" w:rsidRDefault="00AF7F7B" w:rsidP="00AF7F7B">
            <w:pPr>
              <w:rPr>
                <w:ins w:id="3294" w:author="Jens-Rainer Ohm" w:date="2022-04-20T08:39:00Z"/>
              </w:rPr>
            </w:pPr>
            <w:ins w:id="3295" w:author="Jens-Rainer Ohm" w:date="2022-04-20T08:39:00Z">
              <w:r w:rsidRPr="00AF7F7B">
                <w:t>-0.85%</w:t>
              </w:r>
            </w:ins>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pPr>
              <w:rPr>
                <w:ins w:id="3296" w:author="Jens-Rainer Ohm" w:date="2022-04-20T08:39:00Z"/>
              </w:rPr>
            </w:pPr>
            <w:ins w:id="3297" w:author="Jens-Rainer Ohm" w:date="2022-04-20T08:39:00Z">
              <w:r w:rsidRPr="00AF7F7B">
                <w:t>-0.69%</w:t>
              </w:r>
            </w:ins>
          </w:p>
        </w:tc>
        <w:tc>
          <w:tcPr>
            <w:tcW w:w="934" w:type="dxa"/>
            <w:noWrap/>
            <w:vAlign w:val="center"/>
            <w:hideMark/>
          </w:tcPr>
          <w:p w14:paraId="127512CA" w14:textId="77777777" w:rsidR="00AF7F7B" w:rsidRPr="00AF7F7B" w:rsidRDefault="00AF7F7B" w:rsidP="00AF7F7B">
            <w:pPr>
              <w:rPr>
                <w:ins w:id="3298" w:author="Jens-Rainer Ohm" w:date="2022-04-20T08:39:00Z"/>
              </w:rPr>
            </w:pPr>
            <w:ins w:id="3299" w:author="Jens-Rainer Ohm" w:date="2022-04-20T08:39:00Z">
              <w:r w:rsidRPr="00AF7F7B">
                <w:t>106%</w:t>
              </w:r>
            </w:ins>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pPr>
              <w:rPr>
                <w:ins w:id="3300" w:author="Jens-Rainer Ohm" w:date="2022-04-20T08:39:00Z"/>
              </w:rPr>
            </w:pPr>
            <w:ins w:id="3301" w:author="Jens-Rainer Ohm" w:date="2022-04-20T08:39:00Z">
              <w:r w:rsidRPr="00AF7F7B">
                <w:t>110%</w:t>
              </w:r>
            </w:ins>
          </w:p>
        </w:tc>
      </w:tr>
      <w:tr w:rsidR="00AF7F7B" w:rsidRPr="00AF7F7B" w14:paraId="4275F306" w14:textId="77777777" w:rsidTr="00AF7F7B">
        <w:trPr>
          <w:trHeight w:val="255"/>
          <w:jc w:val="center"/>
          <w:ins w:id="3302"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ins w:id="3303" w:author="Jens-Rainer Ohm" w:date="2022-04-20T08:39:00Z"/>
                <w:b/>
                <w:bCs/>
              </w:rPr>
            </w:pPr>
            <w:ins w:id="3304" w:author="Jens-Rainer Ohm" w:date="2022-04-20T08:39:00Z">
              <w:r w:rsidRPr="00AF7F7B">
                <w:rPr>
                  <w:b/>
                  <w:bCs/>
                </w:rPr>
                <w:t xml:space="preserve">Overall </w:t>
              </w:r>
            </w:ins>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pPr>
              <w:rPr>
                <w:ins w:id="3305" w:author="Jens-Rainer Ohm" w:date="2022-04-20T08:39:00Z"/>
              </w:rPr>
            </w:pPr>
            <w:ins w:id="3306" w:author="Jens-Rainer Ohm" w:date="2022-04-20T08:39:00Z">
              <w:r w:rsidRPr="00AF7F7B">
                <w:t>-0.46%</w:t>
              </w:r>
            </w:ins>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pPr>
              <w:rPr>
                <w:ins w:id="3307" w:author="Jens-Rainer Ohm" w:date="2022-04-20T08:39:00Z"/>
              </w:rPr>
            </w:pPr>
            <w:ins w:id="3308" w:author="Jens-Rainer Ohm" w:date="2022-04-20T08:39:00Z">
              <w:r w:rsidRPr="00AF7F7B">
                <w:t>-0.82%</w:t>
              </w:r>
            </w:ins>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pPr>
              <w:rPr>
                <w:ins w:id="3309" w:author="Jens-Rainer Ohm" w:date="2022-04-20T08:39:00Z"/>
              </w:rPr>
            </w:pPr>
            <w:ins w:id="3310" w:author="Jens-Rainer Ohm" w:date="2022-04-20T08:39:00Z">
              <w:r w:rsidRPr="00AF7F7B">
                <w:t>-0.80%</w:t>
              </w:r>
            </w:ins>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pPr>
              <w:rPr>
                <w:ins w:id="3311" w:author="Jens-Rainer Ohm" w:date="2022-04-20T08:39:00Z"/>
              </w:rPr>
            </w:pPr>
            <w:ins w:id="3312" w:author="Jens-Rainer Ohm" w:date="2022-04-20T08:39:00Z">
              <w:r w:rsidRPr="00AF7F7B">
                <w:t>107%</w:t>
              </w:r>
            </w:ins>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pPr>
              <w:rPr>
                <w:ins w:id="3313" w:author="Jens-Rainer Ohm" w:date="2022-04-20T08:39:00Z"/>
              </w:rPr>
            </w:pPr>
            <w:ins w:id="3314" w:author="Jens-Rainer Ohm" w:date="2022-04-20T08:39:00Z">
              <w:r w:rsidRPr="00AF7F7B">
                <w:t>110%</w:t>
              </w:r>
            </w:ins>
          </w:p>
        </w:tc>
      </w:tr>
      <w:tr w:rsidR="00AF7F7B" w:rsidRPr="00AF7F7B" w14:paraId="717974BC" w14:textId="77777777" w:rsidTr="00AF7F7B">
        <w:trPr>
          <w:trHeight w:val="255"/>
          <w:jc w:val="center"/>
          <w:ins w:id="3315"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pPr>
              <w:rPr>
                <w:ins w:id="3316" w:author="Jens-Rainer Ohm" w:date="2022-04-20T08:39:00Z"/>
              </w:rPr>
            </w:pPr>
            <w:ins w:id="3317" w:author="Jens-Rainer Ohm" w:date="2022-04-20T08:39:00Z">
              <w:r w:rsidRPr="00AF7F7B">
                <w:t>Class D</w:t>
              </w:r>
            </w:ins>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pPr>
              <w:rPr>
                <w:ins w:id="3318" w:author="Jens-Rainer Ohm" w:date="2022-04-20T08:39:00Z"/>
              </w:rPr>
            </w:pPr>
            <w:ins w:id="3319" w:author="Jens-Rainer Ohm" w:date="2022-04-20T08:39:00Z">
              <w:r w:rsidRPr="00AF7F7B">
                <w:t>-0.29%</w:t>
              </w:r>
            </w:ins>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pPr>
              <w:rPr>
                <w:ins w:id="3320" w:author="Jens-Rainer Ohm" w:date="2022-04-20T08:39:00Z"/>
              </w:rPr>
            </w:pPr>
            <w:ins w:id="3321" w:author="Jens-Rainer Ohm" w:date="2022-04-20T08:39:00Z">
              <w:r w:rsidRPr="00AF7F7B">
                <w:t>-0.18%</w:t>
              </w:r>
            </w:ins>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pPr>
              <w:rPr>
                <w:ins w:id="3322" w:author="Jens-Rainer Ohm" w:date="2022-04-20T08:39:00Z"/>
              </w:rPr>
            </w:pPr>
            <w:ins w:id="3323" w:author="Jens-Rainer Ohm" w:date="2022-04-20T08:39:00Z">
              <w:r w:rsidRPr="00AF7F7B">
                <w:t>-0.01%</w:t>
              </w:r>
            </w:ins>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pPr>
              <w:rPr>
                <w:ins w:id="3324" w:author="Jens-Rainer Ohm" w:date="2022-04-20T08:39:00Z"/>
              </w:rPr>
            </w:pPr>
            <w:ins w:id="3325" w:author="Jens-Rainer Ohm" w:date="2022-04-20T08:39:00Z">
              <w:r w:rsidRPr="00AF7F7B">
                <w:t>114%</w:t>
              </w:r>
            </w:ins>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pPr>
              <w:rPr>
                <w:ins w:id="3326" w:author="Jens-Rainer Ohm" w:date="2022-04-20T08:39:00Z"/>
              </w:rPr>
            </w:pPr>
            <w:ins w:id="3327" w:author="Jens-Rainer Ohm" w:date="2022-04-20T08:39:00Z">
              <w:r w:rsidRPr="00AF7F7B">
                <w:t>115%</w:t>
              </w:r>
            </w:ins>
          </w:p>
        </w:tc>
      </w:tr>
      <w:tr w:rsidR="00AF7F7B" w:rsidRPr="00AF7F7B" w14:paraId="314A7198" w14:textId="77777777" w:rsidTr="00AF7F7B">
        <w:trPr>
          <w:trHeight w:val="255"/>
          <w:jc w:val="center"/>
          <w:ins w:id="3328" w:author="Jens-Rainer Ohm" w:date="2022-04-20T08:39:00Z"/>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pPr>
              <w:rPr>
                <w:ins w:id="3329" w:author="Jens-Rainer Ohm" w:date="2022-04-20T08:39:00Z"/>
              </w:rPr>
            </w:pPr>
            <w:ins w:id="3330" w:author="Jens-Rainer Ohm" w:date="2022-04-20T08:39:00Z">
              <w:r w:rsidRPr="00AF7F7B">
                <w:t>Class F</w:t>
              </w:r>
            </w:ins>
          </w:p>
        </w:tc>
        <w:tc>
          <w:tcPr>
            <w:tcW w:w="1144" w:type="dxa"/>
            <w:noWrap/>
            <w:vAlign w:val="center"/>
            <w:hideMark/>
          </w:tcPr>
          <w:p w14:paraId="60AEFD82" w14:textId="77777777" w:rsidR="00AF7F7B" w:rsidRPr="00AF7F7B" w:rsidRDefault="00AF7F7B" w:rsidP="00AF7F7B">
            <w:pPr>
              <w:rPr>
                <w:ins w:id="3331" w:author="Jens-Rainer Ohm" w:date="2022-04-20T08:39:00Z"/>
              </w:rPr>
            </w:pPr>
            <w:ins w:id="3332" w:author="Jens-Rainer Ohm" w:date="2022-04-20T08:39:00Z">
              <w:r w:rsidRPr="00AF7F7B">
                <w:t>-0.40%</w:t>
              </w:r>
            </w:ins>
          </w:p>
        </w:tc>
        <w:tc>
          <w:tcPr>
            <w:tcW w:w="1144" w:type="dxa"/>
            <w:noWrap/>
            <w:vAlign w:val="center"/>
            <w:hideMark/>
          </w:tcPr>
          <w:p w14:paraId="34405B83" w14:textId="77777777" w:rsidR="00AF7F7B" w:rsidRPr="00AF7F7B" w:rsidRDefault="00AF7F7B" w:rsidP="00AF7F7B">
            <w:pPr>
              <w:rPr>
                <w:ins w:id="3333" w:author="Jens-Rainer Ohm" w:date="2022-04-20T08:39:00Z"/>
              </w:rPr>
            </w:pPr>
            <w:ins w:id="3334" w:author="Jens-Rainer Ohm" w:date="2022-04-20T08:39:00Z">
              <w:r w:rsidRPr="00AF7F7B">
                <w:t>-0.70%</w:t>
              </w:r>
            </w:ins>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pPr>
              <w:rPr>
                <w:ins w:id="3335" w:author="Jens-Rainer Ohm" w:date="2022-04-20T08:39:00Z"/>
              </w:rPr>
            </w:pPr>
            <w:ins w:id="3336" w:author="Jens-Rainer Ohm" w:date="2022-04-20T08:39:00Z">
              <w:r w:rsidRPr="00AF7F7B">
                <w:t>-0.35%</w:t>
              </w:r>
            </w:ins>
          </w:p>
        </w:tc>
        <w:tc>
          <w:tcPr>
            <w:tcW w:w="934" w:type="dxa"/>
            <w:noWrap/>
            <w:vAlign w:val="center"/>
            <w:hideMark/>
          </w:tcPr>
          <w:p w14:paraId="37DF6441" w14:textId="77777777" w:rsidR="00AF7F7B" w:rsidRPr="00AF7F7B" w:rsidRDefault="00AF7F7B" w:rsidP="00AF7F7B">
            <w:pPr>
              <w:rPr>
                <w:ins w:id="3337" w:author="Jens-Rainer Ohm" w:date="2022-04-20T08:39:00Z"/>
              </w:rPr>
            </w:pPr>
            <w:ins w:id="3338" w:author="Jens-Rainer Ohm" w:date="2022-04-20T08:39:00Z">
              <w:r w:rsidRPr="00AF7F7B">
                <w:t>99%</w:t>
              </w:r>
            </w:ins>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pPr>
              <w:rPr>
                <w:ins w:id="3339" w:author="Jens-Rainer Ohm" w:date="2022-04-20T08:39:00Z"/>
              </w:rPr>
            </w:pPr>
            <w:ins w:id="3340" w:author="Jens-Rainer Ohm" w:date="2022-04-20T08:39:00Z">
              <w:r w:rsidRPr="00AF7F7B">
                <w:t>100%</w:t>
              </w:r>
            </w:ins>
          </w:p>
        </w:tc>
      </w:tr>
      <w:tr w:rsidR="00AF7F7B" w:rsidRPr="00AF7F7B" w14:paraId="4B74147E" w14:textId="77777777" w:rsidTr="00AF7F7B">
        <w:trPr>
          <w:trHeight w:val="255"/>
          <w:jc w:val="center"/>
          <w:ins w:id="3341"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pPr>
              <w:rPr>
                <w:ins w:id="3342" w:author="Jens-Rainer Ohm" w:date="2022-04-20T08:39:00Z"/>
              </w:rPr>
            </w:pPr>
            <w:ins w:id="3343" w:author="Jens-Rainer Ohm" w:date="2022-04-20T08:39:00Z">
              <w:r w:rsidRPr="00AF7F7B">
                <w:t>Class TGM</w:t>
              </w:r>
            </w:ins>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pPr>
              <w:rPr>
                <w:ins w:id="3344" w:author="Jens-Rainer Ohm" w:date="2022-04-20T08:39:00Z"/>
              </w:rPr>
            </w:pPr>
            <w:ins w:id="3345" w:author="Jens-Rainer Ohm" w:date="2022-04-20T08:39:00Z">
              <w:r w:rsidRPr="00AF7F7B">
                <w:t>-1.01%</w:t>
              </w:r>
            </w:ins>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pPr>
              <w:rPr>
                <w:ins w:id="3346" w:author="Jens-Rainer Ohm" w:date="2022-04-20T08:39:00Z"/>
              </w:rPr>
            </w:pPr>
            <w:ins w:id="3347" w:author="Jens-Rainer Ohm" w:date="2022-04-20T08:39:00Z">
              <w:r w:rsidRPr="00AF7F7B">
                <w:t>-1.66%</w:t>
              </w:r>
            </w:ins>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pPr>
              <w:rPr>
                <w:ins w:id="3348" w:author="Jens-Rainer Ohm" w:date="2022-04-20T08:39:00Z"/>
              </w:rPr>
            </w:pPr>
            <w:ins w:id="3349" w:author="Jens-Rainer Ohm" w:date="2022-04-20T08:39:00Z">
              <w:r w:rsidRPr="00AF7F7B">
                <w:t>-1.57%</w:t>
              </w:r>
            </w:ins>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pPr>
              <w:rPr>
                <w:ins w:id="3350" w:author="Jens-Rainer Ohm" w:date="2022-04-20T08:39:00Z"/>
              </w:rPr>
            </w:pPr>
            <w:ins w:id="3351" w:author="Jens-Rainer Ohm" w:date="2022-04-20T08:39:00Z">
              <w:r w:rsidRPr="00AF7F7B">
                <w:t>96%</w:t>
              </w:r>
            </w:ins>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pPr>
              <w:rPr>
                <w:ins w:id="3352" w:author="Jens-Rainer Ohm" w:date="2022-04-20T08:39:00Z"/>
              </w:rPr>
            </w:pPr>
            <w:ins w:id="3353" w:author="Jens-Rainer Ohm" w:date="2022-04-20T08:39:00Z">
              <w:r w:rsidRPr="00AF7F7B">
                <w:t>95%</w:t>
              </w:r>
            </w:ins>
          </w:p>
        </w:tc>
      </w:tr>
      <w:tr w:rsidR="00AF7F7B" w:rsidRPr="00AF7F7B" w14:paraId="28DB370C" w14:textId="77777777" w:rsidTr="00AF7F7B">
        <w:trPr>
          <w:trHeight w:val="255"/>
          <w:jc w:val="center"/>
          <w:ins w:id="3354" w:author="Jens-Rainer Ohm" w:date="2022-04-20T08:39:00Z"/>
        </w:trPr>
        <w:tc>
          <w:tcPr>
            <w:tcW w:w="1060" w:type="dxa"/>
            <w:noWrap/>
            <w:vAlign w:val="center"/>
            <w:hideMark/>
          </w:tcPr>
          <w:p w14:paraId="3F43133E" w14:textId="77777777" w:rsidR="00AF7F7B" w:rsidRPr="00AF7F7B" w:rsidRDefault="00AF7F7B" w:rsidP="00AF7F7B">
            <w:pPr>
              <w:rPr>
                <w:ins w:id="3355" w:author="Jens-Rainer Ohm" w:date="2022-04-20T08:39:00Z"/>
              </w:rPr>
            </w:pPr>
          </w:p>
        </w:tc>
        <w:tc>
          <w:tcPr>
            <w:tcW w:w="1144" w:type="dxa"/>
            <w:noWrap/>
            <w:vAlign w:val="center"/>
            <w:hideMark/>
          </w:tcPr>
          <w:p w14:paraId="0B4619D4" w14:textId="77777777" w:rsidR="00AF7F7B" w:rsidRPr="00AF7F7B" w:rsidRDefault="00AF7F7B" w:rsidP="00AF7F7B">
            <w:pPr>
              <w:rPr>
                <w:ins w:id="3356" w:author="Jens-Rainer Ohm" w:date="2022-04-20T08:39:00Z"/>
                <w:lang w:val="en-DE"/>
              </w:rPr>
            </w:pPr>
          </w:p>
        </w:tc>
        <w:tc>
          <w:tcPr>
            <w:tcW w:w="1144" w:type="dxa"/>
            <w:noWrap/>
            <w:vAlign w:val="center"/>
            <w:hideMark/>
          </w:tcPr>
          <w:p w14:paraId="1B598780" w14:textId="77777777" w:rsidR="00AF7F7B" w:rsidRPr="00AF7F7B" w:rsidRDefault="00AF7F7B" w:rsidP="00AF7F7B">
            <w:pPr>
              <w:rPr>
                <w:ins w:id="3357" w:author="Jens-Rainer Ohm" w:date="2022-04-20T08:39:00Z"/>
                <w:lang w:val="en-DE"/>
              </w:rPr>
            </w:pPr>
          </w:p>
        </w:tc>
        <w:tc>
          <w:tcPr>
            <w:tcW w:w="1144" w:type="dxa"/>
            <w:noWrap/>
            <w:vAlign w:val="center"/>
            <w:hideMark/>
          </w:tcPr>
          <w:p w14:paraId="54AFF6CA" w14:textId="77777777" w:rsidR="00AF7F7B" w:rsidRPr="00AF7F7B" w:rsidRDefault="00AF7F7B" w:rsidP="00AF7F7B">
            <w:pPr>
              <w:rPr>
                <w:ins w:id="3358" w:author="Jens-Rainer Ohm" w:date="2022-04-20T08:39:00Z"/>
                <w:lang w:val="en-DE"/>
              </w:rPr>
            </w:pPr>
          </w:p>
        </w:tc>
        <w:tc>
          <w:tcPr>
            <w:tcW w:w="934" w:type="dxa"/>
            <w:noWrap/>
            <w:vAlign w:val="center"/>
            <w:hideMark/>
          </w:tcPr>
          <w:p w14:paraId="7D9B938C" w14:textId="77777777" w:rsidR="00AF7F7B" w:rsidRPr="00AF7F7B" w:rsidRDefault="00AF7F7B" w:rsidP="00AF7F7B">
            <w:pPr>
              <w:rPr>
                <w:ins w:id="3359" w:author="Jens-Rainer Ohm" w:date="2022-04-20T08:39:00Z"/>
                <w:lang w:val="en-DE"/>
              </w:rPr>
            </w:pPr>
          </w:p>
        </w:tc>
        <w:tc>
          <w:tcPr>
            <w:tcW w:w="934" w:type="dxa"/>
            <w:noWrap/>
            <w:vAlign w:val="center"/>
            <w:hideMark/>
          </w:tcPr>
          <w:p w14:paraId="54785ED7" w14:textId="77777777" w:rsidR="00AF7F7B" w:rsidRPr="00AF7F7B" w:rsidRDefault="00AF7F7B" w:rsidP="00AF7F7B">
            <w:pPr>
              <w:rPr>
                <w:ins w:id="3360" w:author="Jens-Rainer Ohm" w:date="2022-04-20T08:39:00Z"/>
                <w:lang w:val="en-DE"/>
              </w:rPr>
            </w:pPr>
          </w:p>
        </w:tc>
      </w:tr>
      <w:tr w:rsidR="00AF7F7B" w:rsidRPr="00AF7F7B" w14:paraId="330CA0F8" w14:textId="77777777" w:rsidTr="00AF7F7B">
        <w:trPr>
          <w:trHeight w:val="255"/>
          <w:jc w:val="center"/>
          <w:ins w:id="3361" w:author="Jens-Rainer Ohm" w:date="2022-04-20T08:39:00Z"/>
        </w:trPr>
        <w:tc>
          <w:tcPr>
            <w:tcW w:w="1060" w:type="dxa"/>
            <w:noWrap/>
            <w:vAlign w:val="center"/>
            <w:hideMark/>
          </w:tcPr>
          <w:p w14:paraId="7CDB9222" w14:textId="77777777" w:rsidR="00AF7F7B" w:rsidRPr="00AF7F7B" w:rsidRDefault="00AF7F7B" w:rsidP="00AF7F7B">
            <w:pPr>
              <w:rPr>
                <w:ins w:id="3362" w:author="Jens-Rainer Ohm" w:date="2022-04-20T08:39:00Z"/>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ins w:id="3363" w:author="Jens-Rainer Ohm" w:date="2022-04-20T08:39:00Z"/>
                <w:b/>
                <w:bCs/>
              </w:rPr>
            </w:pPr>
            <w:ins w:id="3364" w:author="Jens-Rainer Ohm" w:date="2022-04-20T08:39:00Z">
              <w:r w:rsidRPr="00AF7F7B">
                <w:rPr>
                  <w:b/>
                  <w:bCs/>
                </w:rPr>
                <w:t>Random Access Main 10</w:t>
              </w:r>
            </w:ins>
          </w:p>
        </w:tc>
      </w:tr>
      <w:tr w:rsidR="00AF7F7B" w:rsidRPr="00AF7F7B" w14:paraId="6DBD6D3A" w14:textId="77777777" w:rsidTr="00AF7F7B">
        <w:trPr>
          <w:trHeight w:val="255"/>
          <w:jc w:val="center"/>
          <w:ins w:id="3365" w:author="Jens-Rainer Ohm" w:date="2022-04-20T08:39:00Z"/>
        </w:trPr>
        <w:tc>
          <w:tcPr>
            <w:tcW w:w="1060" w:type="dxa"/>
            <w:noWrap/>
            <w:vAlign w:val="center"/>
            <w:hideMark/>
          </w:tcPr>
          <w:p w14:paraId="068820B7" w14:textId="77777777" w:rsidR="00AF7F7B" w:rsidRPr="00AF7F7B" w:rsidRDefault="00AF7F7B" w:rsidP="00AF7F7B">
            <w:pPr>
              <w:rPr>
                <w:ins w:id="3366"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ins w:id="3367" w:author="Jens-Rainer Ohm" w:date="2022-04-20T08:39:00Z"/>
                <w:b/>
                <w:bCs/>
              </w:rPr>
            </w:pPr>
            <w:ins w:id="3368" w:author="Jens-Rainer Ohm" w:date="2022-04-20T08:39:00Z">
              <w:r w:rsidRPr="00AF7F7B">
                <w:rPr>
                  <w:b/>
                  <w:bCs/>
                </w:rPr>
                <w:t>Over ECM-3.1</w:t>
              </w:r>
            </w:ins>
          </w:p>
        </w:tc>
      </w:tr>
      <w:tr w:rsidR="00AF7F7B" w:rsidRPr="00AF7F7B" w14:paraId="2BEDB2D7" w14:textId="77777777" w:rsidTr="00AF7F7B">
        <w:trPr>
          <w:trHeight w:val="255"/>
          <w:jc w:val="center"/>
          <w:ins w:id="3369" w:author="Jens-Rainer Ohm" w:date="2022-04-20T08:39:00Z"/>
        </w:trPr>
        <w:tc>
          <w:tcPr>
            <w:tcW w:w="1060" w:type="dxa"/>
            <w:noWrap/>
            <w:vAlign w:val="center"/>
            <w:hideMark/>
          </w:tcPr>
          <w:p w14:paraId="17142E8D" w14:textId="77777777" w:rsidR="00AF7F7B" w:rsidRPr="00AF7F7B" w:rsidRDefault="00AF7F7B" w:rsidP="00AF7F7B">
            <w:pPr>
              <w:rPr>
                <w:ins w:id="3370" w:author="Jens-Rainer Ohm" w:date="2022-04-20T08:39:00Z"/>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pPr>
              <w:rPr>
                <w:ins w:id="3371" w:author="Jens-Rainer Ohm" w:date="2022-04-20T08:39:00Z"/>
              </w:rPr>
            </w:pPr>
            <w:ins w:id="3372" w:author="Jens-Rainer Ohm" w:date="2022-04-20T08:39:00Z">
              <w:r w:rsidRPr="00AF7F7B">
                <w:t>Y</w:t>
              </w:r>
            </w:ins>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pPr>
              <w:rPr>
                <w:ins w:id="3373" w:author="Jens-Rainer Ohm" w:date="2022-04-20T08:39:00Z"/>
              </w:rPr>
            </w:pPr>
            <w:ins w:id="3374" w:author="Jens-Rainer Ohm" w:date="2022-04-20T08:39:00Z">
              <w:r w:rsidRPr="00AF7F7B">
                <w:t>U</w:t>
              </w:r>
            </w:ins>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pPr>
              <w:rPr>
                <w:ins w:id="3375" w:author="Jens-Rainer Ohm" w:date="2022-04-20T08:39:00Z"/>
              </w:rPr>
            </w:pPr>
            <w:ins w:id="3376" w:author="Jens-Rainer Ohm" w:date="2022-04-20T08:39:00Z">
              <w:r w:rsidRPr="00AF7F7B">
                <w:t>V</w:t>
              </w:r>
            </w:ins>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pPr>
              <w:rPr>
                <w:ins w:id="3377" w:author="Jens-Rainer Ohm" w:date="2022-04-20T08:39:00Z"/>
              </w:rPr>
            </w:pPr>
            <w:ins w:id="3378" w:author="Jens-Rainer Ohm" w:date="2022-04-20T08:39:00Z">
              <w:r w:rsidRPr="00AF7F7B">
                <w:t>EncT</w:t>
              </w:r>
            </w:ins>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pPr>
              <w:rPr>
                <w:ins w:id="3379" w:author="Jens-Rainer Ohm" w:date="2022-04-20T08:39:00Z"/>
              </w:rPr>
            </w:pPr>
            <w:ins w:id="3380" w:author="Jens-Rainer Ohm" w:date="2022-04-20T08:39:00Z">
              <w:r w:rsidRPr="00AF7F7B">
                <w:t>DecT</w:t>
              </w:r>
            </w:ins>
          </w:p>
        </w:tc>
      </w:tr>
      <w:tr w:rsidR="00AF7F7B" w:rsidRPr="00AF7F7B" w14:paraId="313C3E14" w14:textId="77777777" w:rsidTr="00AF7F7B">
        <w:trPr>
          <w:trHeight w:val="255"/>
          <w:jc w:val="center"/>
          <w:ins w:id="3381"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pPr>
              <w:rPr>
                <w:ins w:id="3382" w:author="Jens-Rainer Ohm" w:date="2022-04-20T08:39:00Z"/>
              </w:rPr>
            </w:pPr>
            <w:ins w:id="3383" w:author="Jens-Rainer Ohm" w:date="2022-04-20T08:39:00Z">
              <w:r w:rsidRPr="00AF7F7B">
                <w:t>Class A1</w:t>
              </w:r>
            </w:ins>
          </w:p>
        </w:tc>
        <w:tc>
          <w:tcPr>
            <w:tcW w:w="1144" w:type="dxa"/>
            <w:noWrap/>
            <w:vAlign w:val="center"/>
            <w:hideMark/>
          </w:tcPr>
          <w:p w14:paraId="719A162C" w14:textId="77777777" w:rsidR="00AF7F7B" w:rsidRPr="00AF7F7B" w:rsidRDefault="00AF7F7B" w:rsidP="00AF7F7B">
            <w:pPr>
              <w:rPr>
                <w:ins w:id="3384" w:author="Jens-Rainer Ohm" w:date="2022-04-20T08:39:00Z"/>
              </w:rPr>
            </w:pPr>
            <w:ins w:id="3385" w:author="Jens-Rainer Ohm" w:date="2022-04-20T08:39:00Z">
              <w:r w:rsidRPr="00AF7F7B">
                <w:t>-1.39%</w:t>
              </w:r>
            </w:ins>
          </w:p>
        </w:tc>
        <w:tc>
          <w:tcPr>
            <w:tcW w:w="1144" w:type="dxa"/>
            <w:noWrap/>
            <w:vAlign w:val="center"/>
            <w:hideMark/>
          </w:tcPr>
          <w:p w14:paraId="3F5186C0" w14:textId="77777777" w:rsidR="00AF7F7B" w:rsidRPr="00AF7F7B" w:rsidRDefault="00AF7F7B" w:rsidP="00AF7F7B">
            <w:pPr>
              <w:rPr>
                <w:ins w:id="3386" w:author="Jens-Rainer Ohm" w:date="2022-04-20T08:39:00Z"/>
              </w:rPr>
            </w:pPr>
            <w:ins w:id="3387" w:author="Jens-Rainer Ohm" w:date="2022-04-20T08:39:00Z">
              <w:r w:rsidRPr="00AF7F7B">
                <w:t>-2.32%</w:t>
              </w:r>
            </w:ins>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pPr>
              <w:rPr>
                <w:ins w:id="3388" w:author="Jens-Rainer Ohm" w:date="2022-04-20T08:39:00Z"/>
              </w:rPr>
            </w:pPr>
            <w:ins w:id="3389" w:author="Jens-Rainer Ohm" w:date="2022-04-20T08:39:00Z">
              <w:r w:rsidRPr="00AF7F7B">
                <w:t>-2.31%</w:t>
              </w:r>
            </w:ins>
          </w:p>
        </w:tc>
        <w:tc>
          <w:tcPr>
            <w:tcW w:w="934" w:type="dxa"/>
            <w:noWrap/>
            <w:vAlign w:val="center"/>
            <w:hideMark/>
          </w:tcPr>
          <w:p w14:paraId="09EE92F6" w14:textId="77777777" w:rsidR="00AF7F7B" w:rsidRPr="00AF7F7B" w:rsidRDefault="00AF7F7B" w:rsidP="00AF7F7B">
            <w:pPr>
              <w:rPr>
                <w:ins w:id="3390" w:author="Jens-Rainer Ohm" w:date="2022-04-20T08:39:00Z"/>
              </w:rPr>
            </w:pPr>
            <w:ins w:id="3391" w:author="Jens-Rainer Ohm" w:date="2022-04-20T08:39:00Z">
              <w:r w:rsidRPr="00AF7F7B">
                <w:t>94%</w:t>
              </w:r>
            </w:ins>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pPr>
              <w:rPr>
                <w:ins w:id="3392" w:author="Jens-Rainer Ohm" w:date="2022-04-20T08:39:00Z"/>
              </w:rPr>
            </w:pPr>
            <w:ins w:id="3393" w:author="Jens-Rainer Ohm" w:date="2022-04-20T08:39:00Z">
              <w:r w:rsidRPr="00AF7F7B">
                <w:t>104%</w:t>
              </w:r>
            </w:ins>
          </w:p>
        </w:tc>
      </w:tr>
      <w:tr w:rsidR="00AF7F7B" w:rsidRPr="00AF7F7B" w14:paraId="155081F1" w14:textId="77777777" w:rsidTr="00AF7F7B">
        <w:trPr>
          <w:trHeight w:val="255"/>
          <w:jc w:val="center"/>
          <w:ins w:id="3394" w:author="Jens-Rainer Ohm" w:date="2022-04-20T08:39:00Z"/>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pPr>
              <w:rPr>
                <w:ins w:id="3395" w:author="Jens-Rainer Ohm" w:date="2022-04-20T08:39:00Z"/>
              </w:rPr>
            </w:pPr>
            <w:ins w:id="3396" w:author="Jens-Rainer Ohm" w:date="2022-04-20T08:39:00Z">
              <w:r w:rsidRPr="00AF7F7B">
                <w:t>Class A2</w:t>
              </w:r>
            </w:ins>
          </w:p>
        </w:tc>
        <w:tc>
          <w:tcPr>
            <w:tcW w:w="1144" w:type="dxa"/>
            <w:noWrap/>
            <w:vAlign w:val="center"/>
            <w:hideMark/>
          </w:tcPr>
          <w:p w14:paraId="29755606" w14:textId="77777777" w:rsidR="00AF7F7B" w:rsidRPr="00AF7F7B" w:rsidRDefault="00AF7F7B" w:rsidP="00AF7F7B">
            <w:pPr>
              <w:rPr>
                <w:ins w:id="3397" w:author="Jens-Rainer Ohm" w:date="2022-04-20T08:39:00Z"/>
              </w:rPr>
            </w:pPr>
            <w:ins w:id="3398" w:author="Jens-Rainer Ohm" w:date="2022-04-20T08:39:00Z">
              <w:r w:rsidRPr="00AF7F7B">
                <w:t>-1.53%</w:t>
              </w:r>
            </w:ins>
          </w:p>
        </w:tc>
        <w:tc>
          <w:tcPr>
            <w:tcW w:w="1144" w:type="dxa"/>
            <w:noWrap/>
            <w:vAlign w:val="center"/>
            <w:hideMark/>
          </w:tcPr>
          <w:p w14:paraId="1571E957" w14:textId="77777777" w:rsidR="00AF7F7B" w:rsidRPr="00AF7F7B" w:rsidRDefault="00AF7F7B" w:rsidP="00AF7F7B">
            <w:pPr>
              <w:rPr>
                <w:ins w:id="3399" w:author="Jens-Rainer Ohm" w:date="2022-04-20T08:39:00Z"/>
              </w:rPr>
            </w:pPr>
            <w:ins w:id="3400" w:author="Jens-Rainer Ohm" w:date="2022-04-20T08:39:00Z">
              <w:r w:rsidRPr="00AF7F7B">
                <w:t>-2.88%</w:t>
              </w:r>
            </w:ins>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pPr>
              <w:rPr>
                <w:ins w:id="3401" w:author="Jens-Rainer Ohm" w:date="2022-04-20T08:39:00Z"/>
              </w:rPr>
            </w:pPr>
            <w:ins w:id="3402" w:author="Jens-Rainer Ohm" w:date="2022-04-20T08:39:00Z">
              <w:r w:rsidRPr="00AF7F7B">
                <w:t>-4.81%</w:t>
              </w:r>
            </w:ins>
          </w:p>
        </w:tc>
        <w:tc>
          <w:tcPr>
            <w:tcW w:w="934" w:type="dxa"/>
            <w:noWrap/>
            <w:vAlign w:val="center"/>
            <w:hideMark/>
          </w:tcPr>
          <w:p w14:paraId="0FAF85FB" w14:textId="77777777" w:rsidR="00AF7F7B" w:rsidRPr="00AF7F7B" w:rsidRDefault="00AF7F7B" w:rsidP="00AF7F7B">
            <w:pPr>
              <w:rPr>
                <w:ins w:id="3403" w:author="Jens-Rainer Ohm" w:date="2022-04-20T08:39:00Z"/>
              </w:rPr>
            </w:pPr>
            <w:ins w:id="3404" w:author="Jens-Rainer Ohm" w:date="2022-04-20T08:39:00Z">
              <w:r w:rsidRPr="00AF7F7B">
                <w:t>96%</w:t>
              </w:r>
            </w:ins>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pPr>
              <w:rPr>
                <w:ins w:id="3405" w:author="Jens-Rainer Ohm" w:date="2022-04-20T08:39:00Z"/>
              </w:rPr>
            </w:pPr>
            <w:ins w:id="3406" w:author="Jens-Rainer Ohm" w:date="2022-04-20T08:39:00Z">
              <w:r w:rsidRPr="00AF7F7B">
                <w:t>108%</w:t>
              </w:r>
            </w:ins>
          </w:p>
        </w:tc>
      </w:tr>
      <w:tr w:rsidR="00AF7F7B" w:rsidRPr="00AF7F7B" w14:paraId="6D87ED81" w14:textId="77777777" w:rsidTr="00AF7F7B">
        <w:trPr>
          <w:trHeight w:val="255"/>
          <w:jc w:val="center"/>
          <w:ins w:id="3407" w:author="Jens-Rainer Ohm" w:date="2022-04-20T08:39:00Z"/>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pPr>
              <w:rPr>
                <w:ins w:id="3408" w:author="Jens-Rainer Ohm" w:date="2022-04-20T08:39:00Z"/>
              </w:rPr>
            </w:pPr>
            <w:ins w:id="3409" w:author="Jens-Rainer Ohm" w:date="2022-04-20T08:39:00Z">
              <w:r w:rsidRPr="00AF7F7B">
                <w:t>Class B</w:t>
              </w:r>
            </w:ins>
          </w:p>
        </w:tc>
        <w:tc>
          <w:tcPr>
            <w:tcW w:w="1144" w:type="dxa"/>
            <w:noWrap/>
            <w:vAlign w:val="center"/>
            <w:hideMark/>
          </w:tcPr>
          <w:p w14:paraId="2492BC1B" w14:textId="77777777" w:rsidR="00AF7F7B" w:rsidRPr="00AF7F7B" w:rsidRDefault="00AF7F7B" w:rsidP="00AF7F7B">
            <w:pPr>
              <w:rPr>
                <w:ins w:id="3410" w:author="Jens-Rainer Ohm" w:date="2022-04-20T08:39:00Z"/>
              </w:rPr>
            </w:pPr>
            <w:ins w:id="3411" w:author="Jens-Rainer Ohm" w:date="2022-04-20T08:39:00Z">
              <w:r w:rsidRPr="00AF7F7B">
                <w:t>-1.51%</w:t>
              </w:r>
            </w:ins>
          </w:p>
        </w:tc>
        <w:tc>
          <w:tcPr>
            <w:tcW w:w="1144" w:type="dxa"/>
            <w:noWrap/>
            <w:vAlign w:val="center"/>
            <w:hideMark/>
          </w:tcPr>
          <w:p w14:paraId="2C47200A" w14:textId="77777777" w:rsidR="00AF7F7B" w:rsidRPr="00AF7F7B" w:rsidRDefault="00AF7F7B" w:rsidP="00AF7F7B">
            <w:pPr>
              <w:rPr>
                <w:ins w:id="3412" w:author="Jens-Rainer Ohm" w:date="2022-04-20T08:39:00Z"/>
              </w:rPr>
            </w:pPr>
            <w:ins w:id="3413" w:author="Jens-Rainer Ohm" w:date="2022-04-20T08:39:00Z">
              <w:r w:rsidRPr="00AF7F7B">
                <w:t>-2.91%</w:t>
              </w:r>
            </w:ins>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pPr>
              <w:rPr>
                <w:ins w:id="3414" w:author="Jens-Rainer Ohm" w:date="2022-04-20T08:39:00Z"/>
              </w:rPr>
            </w:pPr>
            <w:ins w:id="3415" w:author="Jens-Rainer Ohm" w:date="2022-04-20T08:39:00Z">
              <w:r w:rsidRPr="00AF7F7B">
                <w:t>-1.73%</w:t>
              </w:r>
            </w:ins>
          </w:p>
        </w:tc>
        <w:tc>
          <w:tcPr>
            <w:tcW w:w="934" w:type="dxa"/>
            <w:noWrap/>
            <w:vAlign w:val="center"/>
            <w:hideMark/>
          </w:tcPr>
          <w:p w14:paraId="3798E1E8" w14:textId="77777777" w:rsidR="00AF7F7B" w:rsidRPr="00AF7F7B" w:rsidRDefault="00AF7F7B" w:rsidP="00AF7F7B">
            <w:pPr>
              <w:rPr>
                <w:ins w:id="3416" w:author="Jens-Rainer Ohm" w:date="2022-04-20T08:39:00Z"/>
              </w:rPr>
            </w:pPr>
            <w:ins w:id="3417" w:author="Jens-Rainer Ohm" w:date="2022-04-20T08:39:00Z">
              <w:r w:rsidRPr="00AF7F7B">
                <w:t>100%</w:t>
              </w:r>
            </w:ins>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pPr>
              <w:rPr>
                <w:ins w:id="3418" w:author="Jens-Rainer Ohm" w:date="2022-04-20T08:39:00Z"/>
              </w:rPr>
            </w:pPr>
            <w:ins w:id="3419" w:author="Jens-Rainer Ohm" w:date="2022-04-20T08:39:00Z">
              <w:r w:rsidRPr="00AF7F7B">
                <w:t>113%</w:t>
              </w:r>
            </w:ins>
          </w:p>
        </w:tc>
      </w:tr>
      <w:tr w:rsidR="00AF7F7B" w:rsidRPr="00AF7F7B" w14:paraId="62A6DA23" w14:textId="77777777" w:rsidTr="00AF7F7B">
        <w:trPr>
          <w:trHeight w:val="255"/>
          <w:jc w:val="center"/>
          <w:ins w:id="3420" w:author="Jens-Rainer Ohm" w:date="2022-04-20T08:39:00Z"/>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pPr>
              <w:rPr>
                <w:ins w:id="3421" w:author="Jens-Rainer Ohm" w:date="2022-04-20T08:39:00Z"/>
              </w:rPr>
            </w:pPr>
            <w:ins w:id="3422" w:author="Jens-Rainer Ohm" w:date="2022-04-20T08:39:00Z">
              <w:r w:rsidRPr="00AF7F7B">
                <w:t>Class C</w:t>
              </w:r>
            </w:ins>
          </w:p>
        </w:tc>
        <w:tc>
          <w:tcPr>
            <w:tcW w:w="1144" w:type="dxa"/>
            <w:noWrap/>
            <w:vAlign w:val="center"/>
            <w:hideMark/>
          </w:tcPr>
          <w:p w14:paraId="6E4F5D3B" w14:textId="77777777" w:rsidR="00AF7F7B" w:rsidRPr="00AF7F7B" w:rsidRDefault="00AF7F7B" w:rsidP="00AF7F7B">
            <w:pPr>
              <w:rPr>
                <w:ins w:id="3423" w:author="Jens-Rainer Ohm" w:date="2022-04-20T08:39:00Z"/>
              </w:rPr>
            </w:pPr>
            <w:ins w:id="3424" w:author="Jens-Rainer Ohm" w:date="2022-04-20T08:39:00Z">
              <w:r w:rsidRPr="00AF7F7B">
                <w:t>-1.12%</w:t>
              </w:r>
            </w:ins>
          </w:p>
        </w:tc>
        <w:tc>
          <w:tcPr>
            <w:tcW w:w="1144" w:type="dxa"/>
            <w:noWrap/>
            <w:vAlign w:val="center"/>
            <w:hideMark/>
          </w:tcPr>
          <w:p w14:paraId="75B89CF6" w14:textId="77777777" w:rsidR="00AF7F7B" w:rsidRPr="00AF7F7B" w:rsidRDefault="00AF7F7B" w:rsidP="00AF7F7B">
            <w:pPr>
              <w:rPr>
                <w:ins w:id="3425" w:author="Jens-Rainer Ohm" w:date="2022-04-20T08:39:00Z"/>
              </w:rPr>
            </w:pPr>
            <w:ins w:id="3426" w:author="Jens-Rainer Ohm" w:date="2022-04-20T08:39:00Z">
              <w:r w:rsidRPr="00AF7F7B">
                <w:t>-1.25%</w:t>
              </w:r>
            </w:ins>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pPr>
              <w:rPr>
                <w:ins w:id="3427" w:author="Jens-Rainer Ohm" w:date="2022-04-20T08:39:00Z"/>
              </w:rPr>
            </w:pPr>
            <w:ins w:id="3428" w:author="Jens-Rainer Ohm" w:date="2022-04-20T08:39:00Z">
              <w:r w:rsidRPr="00AF7F7B">
                <w:t>-1.47%</w:t>
              </w:r>
            </w:ins>
          </w:p>
        </w:tc>
        <w:tc>
          <w:tcPr>
            <w:tcW w:w="934" w:type="dxa"/>
            <w:noWrap/>
            <w:vAlign w:val="center"/>
            <w:hideMark/>
          </w:tcPr>
          <w:p w14:paraId="7F8B7F06" w14:textId="77777777" w:rsidR="00AF7F7B" w:rsidRPr="00AF7F7B" w:rsidRDefault="00AF7F7B" w:rsidP="00AF7F7B">
            <w:pPr>
              <w:rPr>
                <w:ins w:id="3429" w:author="Jens-Rainer Ohm" w:date="2022-04-20T08:39:00Z"/>
              </w:rPr>
            </w:pPr>
            <w:ins w:id="3430" w:author="Jens-Rainer Ohm" w:date="2022-04-20T08:39:00Z">
              <w:r w:rsidRPr="00AF7F7B">
                <w:t>102%</w:t>
              </w:r>
            </w:ins>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pPr>
              <w:rPr>
                <w:ins w:id="3431" w:author="Jens-Rainer Ohm" w:date="2022-04-20T08:39:00Z"/>
              </w:rPr>
            </w:pPr>
            <w:ins w:id="3432" w:author="Jens-Rainer Ohm" w:date="2022-04-20T08:39:00Z">
              <w:r w:rsidRPr="00AF7F7B">
                <w:t>124%</w:t>
              </w:r>
            </w:ins>
          </w:p>
        </w:tc>
      </w:tr>
      <w:tr w:rsidR="00AF7F7B" w:rsidRPr="00AF7F7B" w14:paraId="125AFBB3" w14:textId="77777777" w:rsidTr="00AF7F7B">
        <w:trPr>
          <w:trHeight w:val="255"/>
          <w:jc w:val="center"/>
          <w:ins w:id="3433" w:author="Jens-Rainer Ohm" w:date="2022-04-20T08:39:00Z"/>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pPr>
              <w:rPr>
                <w:ins w:id="3434" w:author="Jens-Rainer Ohm" w:date="2022-04-20T08:39:00Z"/>
              </w:rPr>
            </w:pPr>
            <w:ins w:id="3435" w:author="Jens-Rainer Ohm" w:date="2022-04-20T08:39:00Z">
              <w:r w:rsidRPr="00AF7F7B">
                <w:t>Class E</w:t>
              </w:r>
            </w:ins>
          </w:p>
        </w:tc>
        <w:tc>
          <w:tcPr>
            <w:tcW w:w="1144" w:type="dxa"/>
            <w:noWrap/>
            <w:vAlign w:val="center"/>
            <w:hideMark/>
          </w:tcPr>
          <w:p w14:paraId="6B0F918E" w14:textId="77777777" w:rsidR="00AF7F7B" w:rsidRPr="00AF7F7B" w:rsidRDefault="00AF7F7B" w:rsidP="00AF7F7B">
            <w:pPr>
              <w:rPr>
                <w:ins w:id="3436" w:author="Jens-Rainer Ohm" w:date="2022-04-20T08:39:00Z"/>
              </w:rPr>
            </w:pPr>
            <w:ins w:id="3437" w:author="Jens-Rainer Ohm" w:date="2022-04-20T08:39:00Z">
              <w:r w:rsidRPr="00AF7F7B">
                <w:t> </w:t>
              </w:r>
            </w:ins>
          </w:p>
        </w:tc>
        <w:tc>
          <w:tcPr>
            <w:tcW w:w="1144" w:type="dxa"/>
            <w:noWrap/>
            <w:vAlign w:val="center"/>
            <w:hideMark/>
          </w:tcPr>
          <w:p w14:paraId="4F4FF22A" w14:textId="77777777" w:rsidR="00AF7F7B" w:rsidRPr="00AF7F7B" w:rsidRDefault="00AF7F7B" w:rsidP="00AF7F7B">
            <w:pPr>
              <w:rPr>
                <w:ins w:id="3438" w:author="Jens-Rainer Ohm" w:date="2022-04-20T08:39:00Z"/>
              </w:rPr>
            </w:pPr>
          </w:p>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pPr>
              <w:rPr>
                <w:ins w:id="3439" w:author="Jens-Rainer Ohm" w:date="2022-04-20T08:39:00Z"/>
              </w:rPr>
            </w:pPr>
            <w:ins w:id="3440" w:author="Jens-Rainer Ohm" w:date="2022-04-20T08:39:00Z">
              <w:r w:rsidRPr="00AF7F7B">
                <w:t> </w:t>
              </w:r>
            </w:ins>
          </w:p>
        </w:tc>
        <w:tc>
          <w:tcPr>
            <w:tcW w:w="934" w:type="dxa"/>
            <w:noWrap/>
            <w:vAlign w:val="center"/>
            <w:hideMark/>
          </w:tcPr>
          <w:p w14:paraId="246A674E" w14:textId="77777777" w:rsidR="00AF7F7B" w:rsidRPr="00AF7F7B" w:rsidRDefault="00AF7F7B" w:rsidP="00AF7F7B">
            <w:pPr>
              <w:rPr>
                <w:ins w:id="3441" w:author="Jens-Rainer Ohm" w:date="2022-04-20T08:39:00Z"/>
              </w:rPr>
            </w:pPr>
            <w:ins w:id="3442" w:author="Jens-Rainer Ohm" w:date="2022-04-20T08:39:00Z">
              <w:r w:rsidRPr="00AF7F7B">
                <w:t> </w:t>
              </w:r>
            </w:ins>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pPr>
              <w:rPr>
                <w:ins w:id="3443" w:author="Jens-Rainer Ohm" w:date="2022-04-20T08:39:00Z"/>
              </w:rPr>
            </w:pPr>
            <w:ins w:id="3444" w:author="Jens-Rainer Ohm" w:date="2022-04-20T08:39:00Z">
              <w:r w:rsidRPr="00AF7F7B">
                <w:t> </w:t>
              </w:r>
            </w:ins>
          </w:p>
        </w:tc>
      </w:tr>
      <w:tr w:rsidR="00AF7F7B" w:rsidRPr="00AF7F7B" w14:paraId="6410BFF1" w14:textId="77777777" w:rsidTr="00AF7F7B">
        <w:trPr>
          <w:trHeight w:val="255"/>
          <w:jc w:val="center"/>
          <w:ins w:id="3445"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ins w:id="3446" w:author="Jens-Rainer Ohm" w:date="2022-04-20T08:39:00Z"/>
                <w:b/>
                <w:bCs/>
              </w:rPr>
            </w:pPr>
            <w:ins w:id="3447" w:author="Jens-Rainer Ohm" w:date="2022-04-20T08:39:00Z">
              <w:r w:rsidRPr="00AF7F7B">
                <w:rPr>
                  <w:b/>
                  <w:bCs/>
                </w:rPr>
                <w:t>Overall</w:t>
              </w:r>
            </w:ins>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pPr>
              <w:rPr>
                <w:ins w:id="3448" w:author="Jens-Rainer Ohm" w:date="2022-04-20T08:39:00Z"/>
              </w:rPr>
            </w:pPr>
            <w:ins w:id="3449" w:author="Jens-Rainer Ohm" w:date="2022-04-20T08:39:00Z">
              <w:r w:rsidRPr="00AF7F7B">
                <w:t>-1.39%</w:t>
              </w:r>
            </w:ins>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pPr>
              <w:rPr>
                <w:ins w:id="3450" w:author="Jens-Rainer Ohm" w:date="2022-04-20T08:39:00Z"/>
              </w:rPr>
            </w:pPr>
            <w:ins w:id="3451" w:author="Jens-Rainer Ohm" w:date="2022-04-20T08:39:00Z">
              <w:r w:rsidRPr="00AF7F7B">
                <w:t>-2.34%</w:t>
              </w:r>
            </w:ins>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pPr>
              <w:rPr>
                <w:ins w:id="3452" w:author="Jens-Rainer Ohm" w:date="2022-04-20T08:39:00Z"/>
              </w:rPr>
            </w:pPr>
            <w:ins w:id="3453" w:author="Jens-Rainer Ohm" w:date="2022-04-20T08:39:00Z">
              <w:r w:rsidRPr="00AF7F7B">
                <w:t>-2.39%</w:t>
              </w:r>
            </w:ins>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pPr>
              <w:rPr>
                <w:ins w:id="3454" w:author="Jens-Rainer Ohm" w:date="2022-04-20T08:39:00Z"/>
              </w:rPr>
            </w:pPr>
            <w:ins w:id="3455" w:author="Jens-Rainer Ohm" w:date="2022-04-20T08:39:00Z">
              <w:r w:rsidRPr="00AF7F7B">
                <w:t>99%</w:t>
              </w:r>
            </w:ins>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pPr>
              <w:rPr>
                <w:ins w:id="3456" w:author="Jens-Rainer Ohm" w:date="2022-04-20T08:39:00Z"/>
              </w:rPr>
            </w:pPr>
            <w:ins w:id="3457" w:author="Jens-Rainer Ohm" w:date="2022-04-20T08:39:00Z">
              <w:r w:rsidRPr="00AF7F7B">
                <w:t>113%</w:t>
              </w:r>
            </w:ins>
          </w:p>
        </w:tc>
      </w:tr>
      <w:tr w:rsidR="00AF7F7B" w:rsidRPr="00AF7F7B" w14:paraId="130D7C9E" w14:textId="77777777" w:rsidTr="00AF7F7B">
        <w:trPr>
          <w:trHeight w:val="255"/>
          <w:jc w:val="center"/>
          <w:ins w:id="3458"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pPr>
              <w:rPr>
                <w:ins w:id="3459" w:author="Jens-Rainer Ohm" w:date="2022-04-20T08:39:00Z"/>
              </w:rPr>
            </w:pPr>
            <w:ins w:id="3460" w:author="Jens-Rainer Ohm" w:date="2022-04-20T08:39:00Z">
              <w:r w:rsidRPr="00AF7F7B">
                <w:t>Class D</w:t>
              </w:r>
            </w:ins>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pPr>
              <w:rPr>
                <w:ins w:id="3461" w:author="Jens-Rainer Ohm" w:date="2022-04-20T08:39:00Z"/>
              </w:rPr>
            </w:pPr>
            <w:ins w:id="3462" w:author="Jens-Rainer Ohm" w:date="2022-04-20T08:39:00Z">
              <w:r w:rsidRPr="00AF7F7B">
                <w:t>-0.92%</w:t>
              </w:r>
            </w:ins>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pPr>
              <w:rPr>
                <w:ins w:id="3463" w:author="Jens-Rainer Ohm" w:date="2022-04-20T08:39:00Z"/>
              </w:rPr>
            </w:pPr>
            <w:ins w:id="3464" w:author="Jens-Rainer Ohm" w:date="2022-04-20T08:39:00Z">
              <w:r w:rsidRPr="00AF7F7B">
                <w:t>-0.86%</w:t>
              </w:r>
            </w:ins>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pPr>
              <w:rPr>
                <w:ins w:id="3465" w:author="Jens-Rainer Ohm" w:date="2022-04-20T08:39:00Z"/>
              </w:rPr>
            </w:pPr>
            <w:ins w:id="3466" w:author="Jens-Rainer Ohm" w:date="2022-04-20T08:39:00Z">
              <w:r w:rsidRPr="00AF7F7B">
                <w:t>-1.23%</w:t>
              </w:r>
            </w:ins>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pPr>
              <w:rPr>
                <w:ins w:id="3467" w:author="Jens-Rainer Ohm" w:date="2022-04-20T08:39:00Z"/>
              </w:rPr>
            </w:pPr>
            <w:ins w:id="3468" w:author="Jens-Rainer Ohm" w:date="2022-04-20T08:39:00Z">
              <w:r w:rsidRPr="00AF7F7B">
                <w:t>106%</w:t>
              </w:r>
            </w:ins>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pPr>
              <w:rPr>
                <w:ins w:id="3469" w:author="Jens-Rainer Ohm" w:date="2022-04-20T08:39:00Z"/>
              </w:rPr>
            </w:pPr>
            <w:ins w:id="3470" w:author="Jens-Rainer Ohm" w:date="2022-04-20T08:39:00Z">
              <w:r w:rsidRPr="00AF7F7B">
                <w:t>127%</w:t>
              </w:r>
            </w:ins>
          </w:p>
        </w:tc>
      </w:tr>
      <w:tr w:rsidR="00AF7F7B" w:rsidRPr="00AF7F7B" w14:paraId="3518DC2A" w14:textId="77777777" w:rsidTr="00AF7F7B">
        <w:trPr>
          <w:trHeight w:val="255"/>
          <w:jc w:val="center"/>
          <w:ins w:id="3471" w:author="Jens-Rainer Ohm" w:date="2022-04-20T08:39:00Z"/>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pPr>
              <w:rPr>
                <w:ins w:id="3472" w:author="Jens-Rainer Ohm" w:date="2022-04-20T08:39:00Z"/>
              </w:rPr>
            </w:pPr>
            <w:ins w:id="3473" w:author="Jens-Rainer Ohm" w:date="2022-04-20T08:39:00Z">
              <w:r w:rsidRPr="00AF7F7B">
                <w:t>Class F</w:t>
              </w:r>
            </w:ins>
          </w:p>
        </w:tc>
        <w:tc>
          <w:tcPr>
            <w:tcW w:w="1144" w:type="dxa"/>
            <w:noWrap/>
            <w:vAlign w:val="center"/>
            <w:hideMark/>
          </w:tcPr>
          <w:p w14:paraId="4F6AF525" w14:textId="77777777" w:rsidR="00AF7F7B" w:rsidRPr="00AF7F7B" w:rsidRDefault="00AF7F7B" w:rsidP="00AF7F7B">
            <w:pPr>
              <w:rPr>
                <w:ins w:id="3474" w:author="Jens-Rainer Ohm" w:date="2022-04-20T08:39:00Z"/>
              </w:rPr>
            </w:pPr>
            <w:ins w:id="3475" w:author="Jens-Rainer Ohm" w:date="2022-04-20T08:39:00Z">
              <w:r w:rsidRPr="00AF7F7B">
                <w:t>-0.86%</w:t>
              </w:r>
            </w:ins>
          </w:p>
        </w:tc>
        <w:tc>
          <w:tcPr>
            <w:tcW w:w="1144" w:type="dxa"/>
            <w:noWrap/>
            <w:vAlign w:val="center"/>
            <w:hideMark/>
          </w:tcPr>
          <w:p w14:paraId="554B6D53" w14:textId="77777777" w:rsidR="00AF7F7B" w:rsidRPr="00AF7F7B" w:rsidRDefault="00AF7F7B" w:rsidP="00AF7F7B">
            <w:pPr>
              <w:rPr>
                <w:ins w:id="3476" w:author="Jens-Rainer Ohm" w:date="2022-04-20T08:39:00Z"/>
              </w:rPr>
            </w:pPr>
            <w:ins w:id="3477" w:author="Jens-Rainer Ohm" w:date="2022-04-20T08:39:00Z">
              <w:r w:rsidRPr="00AF7F7B">
                <w:t>-0.61%</w:t>
              </w:r>
            </w:ins>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pPr>
              <w:rPr>
                <w:ins w:id="3478" w:author="Jens-Rainer Ohm" w:date="2022-04-20T08:39:00Z"/>
              </w:rPr>
            </w:pPr>
            <w:ins w:id="3479" w:author="Jens-Rainer Ohm" w:date="2022-04-20T08:39:00Z">
              <w:r w:rsidRPr="00AF7F7B">
                <w:t>-0.69%</w:t>
              </w:r>
            </w:ins>
          </w:p>
        </w:tc>
        <w:tc>
          <w:tcPr>
            <w:tcW w:w="934" w:type="dxa"/>
            <w:noWrap/>
            <w:vAlign w:val="center"/>
            <w:hideMark/>
          </w:tcPr>
          <w:p w14:paraId="2E1DE521" w14:textId="77777777" w:rsidR="00AF7F7B" w:rsidRPr="00AF7F7B" w:rsidRDefault="00AF7F7B" w:rsidP="00AF7F7B">
            <w:pPr>
              <w:rPr>
                <w:ins w:id="3480" w:author="Jens-Rainer Ohm" w:date="2022-04-20T08:39:00Z"/>
              </w:rPr>
            </w:pPr>
            <w:ins w:id="3481" w:author="Jens-Rainer Ohm" w:date="2022-04-20T08:39:00Z">
              <w:r w:rsidRPr="00AF7F7B">
                <w:t>97%</w:t>
              </w:r>
            </w:ins>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pPr>
              <w:rPr>
                <w:ins w:id="3482" w:author="Jens-Rainer Ohm" w:date="2022-04-20T08:39:00Z"/>
              </w:rPr>
            </w:pPr>
            <w:ins w:id="3483" w:author="Jens-Rainer Ohm" w:date="2022-04-20T08:39:00Z">
              <w:r w:rsidRPr="00AF7F7B">
                <w:t>102%</w:t>
              </w:r>
            </w:ins>
          </w:p>
        </w:tc>
      </w:tr>
      <w:tr w:rsidR="00AF7F7B" w:rsidRPr="00AF7F7B" w14:paraId="23976FFD" w14:textId="77777777" w:rsidTr="00AF7F7B">
        <w:trPr>
          <w:trHeight w:val="255"/>
          <w:jc w:val="center"/>
          <w:ins w:id="3484"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pPr>
              <w:rPr>
                <w:ins w:id="3485" w:author="Jens-Rainer Ohm" w:date="2022-04-20T08:39:00Z"/>
              </w:rPr>
            </w:pPr>
            <w:ins w:id="3486" w:author="Jens-Rainer Ohm" w:date="2022-04-20T08:39:00Z">
              <w:r w:rsidRPr="00AF7F7B">
                <w:t>Class TGM</w:t>
              </w:r>
            </w:ins>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pPr>
              <w:rPr>
                <w:ins w:id="3487" w:author="Jens-Rainer Ohm" w:date="2022-04-20T08:39:00Z"/>
              </w:rPr>
            </w:pPr>
            <w:ins w:id="3488" w:author="Jens-Rainer Ohm" w:date="2022-04-20T08:39:00Z">
              <w:r w:rsidRPr="00AF7F7B">
                <w:t>-1.26%</w:t>
              </w:r>
            </w:ins>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pPr>
              <w:rPr>
                <w:ins w:id="3489" w:author="Jens-Rainer Ohm" w:date="2022-04-20T08:39:00Z"/>
              </w:rPr>
            </w:pPr>
            <w:ins w:id="3490" w:author="Jens-Rainer Ohm" w:date="2022-04-20T08:39:00Z">
              <w:r w:rsidRPr="00AF7F7B">
                <w:t>-1.33%</w:t>
              </w:r>
            </w:ins>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pPr>
              <w:rPr>
                <w:ins w:id="3491" w:author="Jens-Rainer Ohm" w:date="2022-04-20T08:39:00Z"/>
              </w:rPr>
            </w:pPr>
            <w:ins w:id="3492" w:author="Jens-Rainer Ohm" w:date="2022-04-20T08:39:00Z">
              <w:r w:rsidRPr="00AF7F7B">
                <w:t>-1.29%</w:t>
              </w:r>
            </w:ins>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pPr>
              <w:rPr>
                <w:ins w:id="3493" w:author="Jens-Rainer Ohm" w:date="2022-04-20T08:39:00Z"/>
              </w:rPr>
            </w:pPr>
            <w:ins w:id="3494" w:author="Jens-Rainer Ohm" w:date="2022-04-20T08:39:00Z">
              <w:r w:rsidRPr="00AF7F7B">
                <w:t>98%</w:t>
              </w:r>
            </w:ins>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pPr>
              <w:rPr>
                <w:ins w:id="3495" w:author="Jens-Rainer Ohm" w:date="2022-04-20T08:39:00Z"/>
              </w:rPr>
            </w:pPr>
            <w:ins w:id="3496" w:author="Jens-Rainer Ohm" w:date="2022-04-20T08:39:00Z">
              <w:r w:rsidRPr="00AF7F7B">
                <w:t>98%</w:t>
              </w:r>
            </w:ins>
          </w:p>
        </w:tc>
      </w:tr>
      <w:tr w:rsidR="00AF7F7B" w:rsidRPr="00AF7F7B" w14:paraId="74B20C7A" w14:textId="77777777" w:rsidTr="00AF7F7B">
        <w:trPr>
          <w:trHeight w:val="255"/>
          <w:jc w:val="center"/>
          <w:ins w:id="3497" w:author="Jens-Rainer Ohm" w:date="2022-04-20T08:39:00Z"/>
        </w:trPr>
        <w:tc>
          <w:tcPr>
            <w:tcW w:w="1060" w:type="dxa"/>
            <w:noWrap/>
            <w:vAlign w:val="center"/>
            <w:hideMark/>
          </w:tcPr>
          <w:p w14:paraId="03AFFD47" w14:textId="77777777" w:rsidR="00AF7F7B" w:rsidRPr="00AF7F7B" w:rsidRDefault="00AF7F7B" w:rsidP="00AF7F7B">
            <w:pPr>
              <w:rPr>
                <w:ins w:id="3498" w:author="Jens-Rainer Ohm" w:date="2022-04-20T08:39:00Z"/>
              </w:rPr>
            </w:pPr>
          </w:p>
        </w:tc>
        <w:tc>
          <w:tcPr>
            <w:tcW w:w="1144" w:type="dxa"/>
            <w:noWrap/>
            <w:vAlign w:val="center"/>
            <w:hideMark/>
          </w:tcPr>
          <w:p w14:paraId="11944165" w14:textId="77777777" w:rsidR="00AF7F7B" w:rsidRPr="00AF7F7B" w:rsidRDefault="00AF7F7B" w:rsidP="00AF7F7B">
            <w:pPr>
              <w:rPr>
                <w:ins w:id="3499" w:author="Jens-Rainer Ohm" w:date="2022-04-20T08:39:00Z"/>
                <w:lang w:val="en-DE"/>
              </w:rPr>
            </w:pPr>
          </w:p>
        </w:tc>
        <w:tc>
          <w:tcPr>
            <w:tcW w:w="1144" w:type="dxa"/>
            <w:noWrap/>
            <w:vAlign w:val="center"/>
            <w:hideMark/>
          </w:tcPr>
          <w:p w14:paraId="7F9D86CB" w14:textId="77777777" w:rsidR="00AF7F7B" w:rsidRPr="00AF7F7B" w:rsidRDefault="00AF7F7B" w:rsidP="00AF7F7B">
            <w:pPr>
              <w:rPr>
                <w:ins w:id="3500" w:author="Jens-Rainer Ohm" w:date="2022-04-20T08:39:00Z"/>
                <w:lang w:val="en-DE"/>
              </w:rPr>
            </w:pPr>
          </w:p>
        </w:tc>
        <w:tc>
          <w:tcPr>
            <w:tcW w:w="1144" w:type="dxa"/>
            <w:noWrap/>
            <w:vAlign w:val="center"/>
            <w:hideMark/>
          </w:tcPr>
          <w:p w14:paraId="59492869" w14:textId="77777777" w:rsidR="00AF7F7B" w:rsidRPr="00AF7F7B" w:rsidRDefault="00AF7F7B" w:rsidP="00AF7F7B">
            <w:pPr>
              <w:rPr>
                <w:ins w:id="3501" w:author="Jens-Rainer Ohm" w:date="2022-04-20T08:39:00Z"/>
                <w:lang w:val="en-DE"/>
              </w:rPr>
            </w:pPr>
          </w:p>
        </w:tc>
        <w:tc>
          <w:tcPr>
            <w:tcW w:w="934" w:type="dxa"/>
            <w:noWrap/>
            <w:vAlign w:val="center"/>
            <w:hideMark/>
          </w:tcPr>
          <w:p w14:paraId="66A017FD" w14:textId="77777777" w:rsidR="00AF7F7B" w:rsidRPr="00AF7F7B" w:rsidRDefault="00AF7F7B" w:rsidP="00AF7F7B">
            <w:pPr>
              <w:rPr>
                <w:ins w:id="3502" w:author="Jens-Rainer Ohm" w:date="2022-04-20T08:39:00Z"/>
                <w:lang w:val="en-DE"/>
              </w:rPr>
            </w:pPr>
          </w:p>
        </w:tc>
        <w:tc>
          <w:tcPr>
            <w:tcW w:w="934" w:type="dxa"/>
            <w:noWrap/>
            <w:vAlign w:val="center"/>
            <w:hideMark/>
          </w:tcPr>
          <w:p w14:paraId="26C52891" w14:textId="77777777" w:rsidR="00AF7F7B" w:rsidRPr="00AF7F7B" w:rsidRDefault="00AF7F7B" w:rsidP="00AF7F7B">
            <w:pPr>
              <w:rPr>
                <w:ins w:id="3503" w:author="Jens-Rainer Ohm" w:date="2022-04-20T08:39:00Z"/>
                <w:lang w:val="en-DE"/>
              </w:rPr>
            </w:pPr>
          </w:p>
        </w:tc>
      </w:tr>
      <w:tr w:rsidR="00AF7F7B" w:rsidRPr="00AF7F7B" w14:paraId="32EFDEDD" w14:textId="77777777" w:rsidTr="00AF7F7B">
        <w:trPr>
          <w:trHeight w:val="255"/>
          <w:jc w:val="center"/>
          <w:ins w:id="3504" w:author="Jens-Rainer Ohm" w:date="2022-04-20T08:39:00Z"/>
        </w:trPr>
        <w:tc>
          <w:tcPr>
            <w:tcW w:w="1060" w:type="dxa"/>
            <w:noWrap/>
            <w:vAlign w:val="center"/>
            <w:hideMark/>
          </w:tcPr>
          <w:p w14:paraId="6D95A14C" w14:textId="77777777" w:rsidR="00AF7F7B" w:rsidRPr="00AF7F7B" w:rsidRDefault="00AF7F7B" w:rsidP="00AF7F7B">
            <w:pPr>
              <w:rPr>
                <w:ins w:id="3505" w:author="Jens-Rainer Ohm" w:date="2022-04-20T08:39:00Z"/>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ins w:id="3506" w:author="Jens-Rainer Ohm" w:date="2022-04-20T08:39:00Z"/>
                <w:b/>
                <w:bCs/>
              </w:rPr>
            </w:pPr>
            <w:ins w:id="3507" w:author="Jens-Rainer Ohm" w:date="2022-04-20T08:39:00Z">
              <w:r w:rsidRPr="00AF7F7B">
                <w:rPr>
                  <w:b/>
                  <w:bCs/>
                </w:rPr>
                <w:t xml:space="preserve">Low delay B Main 10 </w:t>
              </w:r>
            </w:ins>
          </w:p>
        </w:tc>
      </w:tr>
      <w:tr w:rsidR="00AF7F7B" w:rsidRPr="00AF7F7B" w14:paraId="68EAC048" w14:textId="77777777" w:rsidTr="00AF7F7B">
        <w:trPr>
          <w:trHeight w:val="255"/>
          <w:jc w:val="center"/>
          <w:ins w:id="3508" w:author="Jens-Rainer Ohm" w:date="2022-04-20T08:39:00Z"/>
        </w:trPr>
        <w:tc>
          <w:tcPr>
            <w:tcW w:w="1060" w:type="dxa"/>
            <w:noWrap/>
            <w:vAlign w:val="center"/>
            <w:hideMark/>
          </w:tcPr>
          <w:p w14:paraId="3745895F" w14:textId="77777777" w:rsidR="00AF7F7B" w:rsidRPr="00AF7F7B" w:rsidRDefault="00AF7F7B" w:rsidP="00AF7F7B">
            <w:pPr>
              <w:rPr>
                <w:ins w:id="3509"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ins w:id="3510" w:author="Jens-Rainer Ohm" w:date="2022-04-20T08:39:00Z"/>
                <w:b/>
                <w:bCs/>
              </w:rPr>
            </w:pPr>
            <w:ins w:id="3511" w:author="Jens-Rainer Ohm" w:date="2022-04-20T08:39:00Z">
              <w:r w:rsidRPr="00AF7F7B">
                <w:rPr>
                  <w:b/>
                  <w:bCs/>
                </w:rPr>
                <w:t>Over ECM-3.1</w:t>
              </w:r>
            </w:ins>
          </w:p>
        </w:tc>
      </w:tr>
      <w:tr w:rsidR="00AF7F7B" w:rsidRPr="00AF7F7B" w14:paraId="7873F0C7" w14:textId="77777777" w:rsidTr="00AF7F7B">
        <w:trPr>
          <w:trHeight w:val="255"/>
          <w:jc w:val="center"/>
          <w:ins w:id="3512" w:author="Jens-Rainer Ohm" w:date="2022-04-20T08:39:00Z"/>
        </w:trPr>
        <w:tc>
          <w:tcPr>
            <w:tcW w:w="1060" w:type="dxa"/>
            <w:noWrap/>
            <w:vAlign w:val="center"/>
            <w:hideMark/>
          </w:tcPr>
          <w:p w14:paraId="10DF8A10" w14:textId="77777777" w:rsidR="00AF7F7B" w:rsidRPr="00AF7F7B" w:rsidRDefault="00AF7F7B" w:rsidP="00AF7F7B">
            <w:pPr>
              <w:rPr>
                <w:ins w:id="3513" w:author="Jens-Rainer Ohm" w:date="2022-04-20T08:39:00Z"/>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pPr>
              <w:rPr>
                <w:ins w:id="3514" w:author="Jens-Rainer Ohm" w:date="2022-04-20T08:39:00Z"/>
              </w:rPr>
            </w:pPr>
            <w:ins w:id="3515" w:author="Jens-Rainer Ohm" w:date="2022-04-20T08:39:00Z">
              <w:r w:rsidRPr="00AF7F7B">
                <w:t>Y</w:t>
              </w:r>
            </w:ins>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pPr>
              <w:rPr>
                <w:ins w:id="3516" w:author="Jens-Rainer Ohm" w:date="2022-04-20T08:39:00Z"/>
              </w:rPr>
            </w:pPr>
            <w:ins w:id="3517" w:author="Jens-Rainer Ohm" w:date="2022-04-20T08:39:00Z">
              <w:r w:rsidRPr="00AF7F7B">
                <w:t>U</w:t>
              </w:r>
            </w:ins>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pPr>
              <w:rPr>
                <w:ins w:id="3518" w:author="Jens-Rainer Ohm" w:date="2022-04-20T08:39:00Z"/>
              </w:rPr>
            </w:pPr>
            <w:ins w:id="3519" w:author="Jens-Rainer Ohm" w:date="2022-04-20T08:39:00Z">
              <w:r w:rsidRPr="00AF7F7B">
                <w:t>V</w:t>
              </w:r>
            </w:ins>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pPr>
              <w:rPr>
                <w:ins w:id="3520" w:author="Jens-Rainer Ohm" w:date="2022-04-20T08:39:00Z"/>
              </w:rPr>
            </w:pPr>
            <w:ins w:id="3521" w:author="Jens-Rainer Ohm" w:date="2022-04-20T08:39:00Z">
              <w:r w:rsidRPr="00AF7F7B">
                <w:t>EncT</w:t>
              </w:r>
            </w:ins>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pPr>
              <w:rPr>
                <w:ins w:id="3522" w:author="Jens-Rainer Ohm" w:date="2022-04-20T08:39:00Z"/>
              </w:rPr>
            </w:pPr>
            <w:ins w:id="3523" w:author="Jens-Rainer Ohm" w:date="2022-04-20T08:39:00Z">
              <w:r w:rsidRPr="00AF7F7B">
                <w:t>DecT</w:t>
              </w:r>
            </w:ins>
          </w:p>
        </w:tc>
      </w:tr>
      <w:tr w:rsidR="00AF7F7B" w:rsidRPr="00AF7F7B" w14:paraId="51061EB5" w14:textId="77777777" w:rsidTr="00AF7F7B">
        <w:trPr>
          <w:trHeight w:val="255"/>
          <w:jc w:val="center"/>
          <w:ins w:id="3524"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pPr>
              <w:rPr>
                <w:ins w:id="3525" w:author="Jens-Rainer Ohm" w:date="2022-04-20T08:39:00Z"/>
              </w:rPr>
            </w:pPr>
            <w:ins w:id="3526" w:author="Jens-Rainer Ohm" w:date="2022-04-20T08:39:00Z">
              <w:r w:rsidRPr="00AF7F7B">
                <w:t>Class A1</w:t>
              </w:r>
            </w:ins>
          </w:p>
        </w:tc>
        <w:tc>
          <w:tcPr>
            <w:tcW w:w="1144" w:type="dxa"/>
            <w:noWrap/>
            <w:vAlign w:val="center"/>
            <w:hideMark/>
          </w:tcPr>
          <w:p w14:paraId="0E5407DC" w14:textId="77777777" w:rsidR="00AF7F7B" w:rsidRPr="00AF7F7B" w:rsidRDefault="00AF7F7B" w:rsidP="00AF7F7B">
            <w:pPr>
              <w:rPr>
                <w:ins w:id="3527" w:author="Jens-Rainer Ohm" w:date="2022-04-20T08:39:00Z"/>
              </w:rPr>
            </w:pPr>
            <w:ins w:id="3528" w:author="Jens-Rainer Ohm" w:date="2022-04-20T08:39:00Z">
              <w:r w:rsidRPr="00AF7F7B">
                <w:t> </w:t>
              </w:r>
            </w:ins>
          </w:p>
        </w:tc>
        <w:tc>
          <w:tcPr>
            <w:tcW w:w="1144" w:type="dxa"/>
            <w:noWrap/>
            <w:vAlign w:val="center"/>
            <w:hideMark/>
          </w:tcPr>
          <w:p w14:paraId="48BE2889" w14:textId="77777777" w:rsidR="00AF7F7B" w:rsidRPr="00AF7F7B" w:rsidRDefault="00AF7F7B" w:rsidP="00AF7F7B">
            <w:pPr>
              <w:rPr>
                <w:ins w:id="3529" w:author="Jens-Rainer Ohm" w:date="2022-04-20T08:39:00Z"/>
              </w:rPr>
            </w:pPr>
            <w:ins w:id="3530" w:author="Jens-Rainer Ohm" w:date="2022-04-20T08:39:00Z">
              <w:r w:rsidRPr="00AF7F7B">
                <w:t> </w:t>
              </w:r>
            </w:ins>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pPr>
              <w:rPr>
                <w:ins w:id="3531" w:author="Jens-Rainer Ohm" w:date="2022-04-20T08:39:00Z"/>
              </w:rPr>
            </w:pPr>
            <w:ins w:id="3532" w:author="Jens-Rainer Ohm" w:date="2022-04-20T08:39:00Z">
              <w:r w:rsidRPr="00AF7F7B">
                <w:t> </w:t>
              </w:r>
            </w:ins>
          </w:p>
        </w:tc>
        <w:tc>
          <w:tcPr>
            <w:tcW w:w="934" w:type="dxa"/>
            <w:noWrap/>
            <w:vAlign w:val="center"/>
            <w:hideMark/>
          </w:tcPr>
          <w:p w14:paraId="448E0B30" w14:textId="77777777" w:rsidR="00AF7F7B" w:rsidRPr="00AF7F7B" w:rsidRDefault="00AF7F7B" w:rsidP="00AF7F7B">
            <w:pPr>
              <w:rPr>
                <w:ins w:id="3533" w:author="Jens-Rainer Ohm" w:date="2022-04-20T08:39:00Z"/>
              </w:rPr>
            </w:pPr>
            <w:ins w:id="3534" w:author="Jens-Rainer Ohm" w:date="2022-04-20T08:39:00Z">
              <w:r w:rsidRPr="00AF7F7B">
                <w:t> </w:t>
              </w:r>
            </w:ins>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pPr>
              <w:rPr>
                <w:ins w:id="3535" w:author="Jens-Rainer Ohm" w:date="2022-04-20T08:39:00Z"/>
              </w:rPr>
            </w:pPr>
            <w:ins w:id="3536" w:author="Jens-Rainer Ohm" w:date="2022-04-20T08:39:00Z">
              <w:r w:rsidRPr="00AF7F7B">
                <w:t> </w:t>
              </w:r>
            </w:ins>
          </w:p>
        </w:tc>
      </w:tr>
      <w:tr w:rsidR="00AF7F7B" w:rsidRPr="00AF7F7B" w14:paraId="1BB62E9B" w14:textId="77777777" w:rsidTr="00AF7F7B">
        <w:trPr>
          <w:trHeight w:val="255"/>
          <w:jc w:val="center"/>
          <w:ins w:id="3537" w:author="Jens-Rainer Ohm" w:date="2022-04-20T08:39:00Z"/>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pPr>
              <w:rPr>
                <w:ins w:id="3538" w:author="Jens-Rainer Ohm" w:date="2022-04-20T08:39:00Z"/>
              </w:rPr>
            </w:pPr>
            <w:ins w:id="3539" w:author="Jens-Rainer Ohm" w:date="2022-04-20T08:39:00Z">
              <w:r w:rsidRPr="00AF7F7B">
                <w:t>Class A2</w:t>
              </w:r>
            </w:ins>
          </w:p>
        </w:tc>
        <w:tc>
          <w:tcPr>
            <w:tcW w:w="1144" w:type="dxa"/>
            <w:noWrap/>
            <w:vAlign w:val="center"/>
            <w:hideMark/>
          </w:tcPr>
          <w:p w14:paraId="6B985BA1" w14:textId="77777777" w:rsidR="00AF7F7B" w:rsidRPr="00AF7F7B" w:rsidRDefault="00AF7F7B" w:rsidP="00AF7F7B">
            <w:pPr>
              <w:rPr>
                <w:ins w:id="3540" w:author="Jens-Rainer Ohm" w:date="2022-04-20T08:39:00Z"/>
              </w:rPr>
            </w:pPr>
            <w:ins w:id="3541" w:author="Jens-Rainer Ohm" w:date="2022-04-20T08:39:00Z">
              <w:r w:rsidRPr="00AF7F7B">
                <w:t> </w:t>
              </w:r>
            </w:ins>
          </w:p>
        </w:tc>
        <w:tc>
          <w:tcPr>
            <w:tcW w:w="1144" w:type="dxa"/>
            <w:noWrap/>
            <w:vAlign w:val="center"/>
            <w:hideMark/>
          </w:tcPr>
          <w:p w14:paraId="4F002700" w14:textId="77777777" w:rsidR="00AF7F7B" w:rsidRPr="00AF7F7B" w:rsidRDefault="00AF7F7B" w:rsidP="00AF7F7B">
            <w:pPr>
              <w:rPr>
                <w:ins w:id="3542" w:author="Jens-Rainer Ohm" w:date="2022-04-20T08:39:00Z"/>
              </w:rPr>
            </w:pPr>
          </w:p>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pPr>
              <w:rPr>
                <w:ins w:id="3543" w:author="Jens-Rainer Ohm" w:date="2022-04-20T08:39:00Z"/>
              </w:rPr>
            </w:pPr>
            <w:ins w:id="3544" w:author="Jens-Rainer Ohm" w:date="2022-04-20T08:39:00Z">
              <w:r w:rsidRPr="00AF7F7B">
                <w:t> </w:t>
              </w:r>
            </w:ins>
          </w:p>
        </w:tc>
        <w:tc>
          <w:tcPr>
            <w:tcW w:w="934" w:type="dxa"/>
            <w:noWrap/>
            <w:vAlign w:val="center"/>
            <w:hideMark/>
          </w:tcPr>
          <w:p w14:paraId="12599067" w14:textId="77777777" w:rsidR="00AF7F7B" w:rsidRPr="00AF7F7B" w:rsidRDefault="00AF7F7B" w:rsidP="00AF7F7B">
            <w:pPr>
              <w:rPr>
                <w:ins w:id="3545" w:author="Jens-Rainer Ohm" w:date="2022-04-20T08:39:00Z"/>
              </w:rPr>
            </w:pPr>
            <w:ins w:id="3546" w:author="Jens-Rainer Ohm" w:date="2022-04-20T08:39:00Z">
              <w:r w:rsidRPr="00AF7F7B">
                <w:t> </w:t>
              </w:r>
            </w:ins>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pPr>
              <w:rPr>
                <w:ins w:id="3547" w:author="Jens-Rainer Ohm" w:date="2022-04-20T08:39:00Z"/>
              </w:rPr>
            </w:pPr>
            <w:ins w:id="3548" w:author="Jens-Rainer Ohm" w:date="2022-04-20T08:39:00Z">
              <w:r w:rsidRPr="00AF7F7B">
                <w:t> </w:t>
              </w:r>
            </w:ins>
          </w:p>
        </w:tc>
      </w:tr>
      <w:tr w:rsidR="00AF7F7B" w:rsidRPr="00AF7F7B" w14:paraId="2CF04B49" w14:textId="77777777" w:rsidTr="00AF7F7B">
        <w:trPr>
          <w:trHeight w:val="255"/>
          <w:jc w:val="center"/>
          <w:ins w:id="3549" w:author="Jens-Rainer Ohm" w:date="2022-04-20T08:39:00Z"/>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pPr>
              <w:rPr>
                <w:ins w:id="3550" w:author="Jens-Rainer Ohm" w:date="2022-04-20T08:39:00Z"/>
              </w:rPr>
            </w:pPr>
            <w:ins w:id="3551" w:author="Jens-Rainer Ohm" w:date="2022-04-20T08:39:00Z">
              <w:r w:rsidRPr="00AF7F7B">
                <w:t>Class B</w:t>
              </w:r>
            </w:ins>
          </w:p>
        </w:tc>
        <w:tc>
          <w:tcPr>
            <w:tcW w:w="1144" w:type="dxa"/>
            <w:noWrap/>
            <w:vAlign w:val="center"/>
            <w:hideMark/>
          </w:tcPr>
          <w:p w14:paraId="5F8BB185" w14:textId="77777777" w:rsidR="00AF7F7B" w:rsidRPr="00AF7F7B" w:rsidRDefault="00AF7F7B" w:rsidP="00AF7F7B">
            <w:pPr>
              <w:rPr>
                <w:ins w:id="3552" w:author="Jens-Rainer Ohm" w:date="2022-04-20T08:39:00Z"/>
              </w:rPr>
            </w:pPr>
            <w:ins w:id="3553" w:author="Jens-Rainer Ohm" w:date="2022-04-20T08:39:00Z">
              <w:r w:rsidRPr="00AF7F7B">
                <w:t>-1.66%</w:t>
              </w:r>
            </w:ins>
          </w:p>
        </w:tc>
        <w:tc>
          <w:tcPr>
            <w:tcW w:w="1144" w:type="dxa"/>
            <w:shd w:val="clear" w:color="auto" w:fill="CCFFCC"/>
            <w:noWrap/>
            <w:vAlign w:val="center"/>
            <w:hideMark/>
          </w:tcPr>
          <w:p w14:paraId="0D261B01" w14:textId="77777777" w:rsidR="00AF7F7B" w:rsidRPr="00AF7F7B" w:rsidRDefault="00AF7F7B" w:rsidP="00AF7F7B">
            <w:pPr>
              <w:rPr>
                <w:ins w:id="3554" w:author="Jens-Rainer Ohm" w:date="2022-04-20T08:39:00Z"/>
              </w:rPr>
            </w:pPr>
            <w:ins w:id="3555" w:author="Jens-Rainer Ohm" w:date="2022-04-20T08:39:00Z">
              <w:r w:rsidRPr="00AF7F7B">
                <w:t>-3.57%</w:t>
              </w:r>
            </w:ins>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pPr>
              <w:rPr>
                <w:ins w:id="3556" w:author="Jens-Rainer Ohm" w:date="2022-04-20T08:39:00Z"/>
              </w:rPr>
            </w:pPr>
            <w:ins w:id="3557" w:author="Jens-Rainer Ohm" w:date="2022-04-20T08:39:00Z">
              <w:r w:rsidRPr="00AF7F7B">
                <w:t>-2.32%</w:t>
              </w:r>
            </w:ins>
          </w:p>
        </w:tc>
        <w:tc>
          <w:tcPr>
            <w:tcW w:w="934" w:type="dxa"/>
            <w:noWrap/>
            <w:vAlign w:val="center"/>
            <w:hideMark/>
          </w:tcPr>
          <w:p w14:paraId="70A5F4C0" w14:textId="77777777" w:rsidR="00AF7F7B" w:rsidRPr="00AF7F7B" w:rsidRDefault="00AF7F7B" w:rsidP="00AF7F7B">
            <w:pPr>
              <w:rPr>
                <w:ins w:id="3558" w:author="Jens-Rainer Ohm" w:date="2022-04-20T08:39:00Z"/>
              </w:rPr>
            </w:pPr>
            <w:ins w:id="3559" w:author="Jens-Rainer Ohm" w:date="2022-04-20T08:39:00Z">
              <w:r w:rsidRPr="00AF7F7B">
                <w:t>107%</w:t>
              </w:r>
            </w:ins>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pPr>
              <w:rPr>
                <w:ins w:id="3560" w:author="Jens-Rainer Ohm" w:date="2022-04-20T08:39:00Z"/>
              </w:rPr>
            </w:pPr>
            <w:ins w:id="3561" w:author="Jens-Rainer Ohm" w:date="2022-04-20T08:39:00Z">
              <w:r w:rsidRPr="00AF7F7B">
                <w:t>122%</w:t>
              </w:r>
            </w:ins>
          </w:p>
        </w:tc>
      </w:tr>
      <w:tr w:rsidR="00AF7F7B" w:rsidRPr="00AF7F7B" w14:paraId="5FAD0630" w14:textId="77777777" w:rsidTr="00AF7F7B">
        <w:trPr>
          <w:trHeight w:val="255"/>
          <w:jc w:val="center"/>
          <w:ins w:id="3562" w:author="Jens-Rainer Ohm" w:date="2022-04-20T08:39:00Z"/>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pPr>
              <w:rPr>
                <w:ins w:id="3563" w:author="Jens-Rainer Ohm" w:date="2022-04-20T08:39:00Z"/>
              </w:rPr>
            </w:pPr>
            <w:ins w:id="3564" w:author="Jens-Rainer Ohm" w:date="2022-04-20T08:39:00Z">
              <w:r w:rsidRPr="00AF7F7B">
                <w:t>Class C</w:t>
              </w:r>
            </w:ins>
          </w:p>
        </w:tc>
        <w:tc>
          <w:tcPr>
            <w:tcW w:w="1144" w:type="dxa"/>
            <w:noWrap/>
            <w:vAlign w:val="center"/>
            <w:hideMark/>
          </w:tcPr>
          <w:p w14:paraId="2062F8FC" w14:textId="77777777" w:rsidR="00AF7F7B" w:rsidRPr="00AF7F7B" w:rsidRDefault="00AF7F7B" w:rsidP="00AF7F7B">
            <w:pPr>
              <w:rPr>
                <w:ins w:id="3565" w:author="Jens-Rainer Ohm" w:date="2022-04-20T08:39:00Z"/>
              </w:rPr>
            </w:pPr>
            <w:ins w:id="3566" w:author="Jens-Rainer Ohm" w:date="2022-04-20T08:39:00Z">
              <w:r w:rsidRPr="00AF7F7B">
                <w:t>-1.80%</w:t>
              </w:r>
            </w:ins>
          </w:p>
        </w:tc>
        <w:tc>
          <w:tcPr>
            <w:tcW w:w="1144" w:type="dxa"/>
            <w:noWrap/>
            <w:vAlign w:val="center"/>
            <w:hideMark/>
          </w:tcPr>
          <w:p w14:paraId="0FF69219" w14:textId="77777777" w:rsidR="00AF7F7B" w:rsidRPr="00AF7F7B" w:rsidRDefault="00AF7F7B" w:rsidP="00AF7F7B">
            <w:pPr>
              <w:rPr>
                <w:ins w:id="3567" w:author="Jens-Rainer Ohm" w:date="2022-04-20T08:39:00Z"/>
              </w:rPr>
            </w:pPr>
            <w:ins w:id="3568" w:author="Jens-Rainer Ohm" w:date="2022-04-20T08:39:00Z">
              <w:r w:rsidRPr="00AF7F7B">
                <w:t>-2.60%</w:t>
              </w:r>
            </w:ins>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pPr>
              <w:rPr>
                <w:ins w:id="3569" w:author="Jens-Rainer Ohm" w:date="2022-04-20T08:39:00Z"/>
              </w:rPr>
            </w:pPr>
            <w:ins w:id="3570" w:author="Jens-Rainer Ohm" w:date="2022-04-20T08:39:00Z">
              <w:r w:rsidRPr="00AF7F7B">
                <w:t>-2.03%</w:t>
              </w:r>
            </w:ins>
          </w:p>
        </w:tc>
        <w:tc>
          <w:tcPr>
            <w:tcW w:w="934" w:type="dxa"/>
            <w:noWrap/>
            <w:vAlign w:val="center"/>
            <w:hideMark/>
          </w:tcPr>
          <w:p w14:paraId="62C33C1A" w14:textId="77777777" w:rsidR="00AF7F7B" w:rsidRPr="00AF7F7B" w:rsidRDefault="00AF7F7B" w:rsidP="00AF7F7B">
            <w:pPr>
              <w:rPr>
                <w:ins w:id="3571" w:author="Jens-Rainer Ohm" w:date="2022-04-20T08:39:00Z"/>
              </w:rPr>
            </w:pPr>
            <w:ins w:id="3572" w:author="Jens-Rainer Ohm" w:date="2022-04-20T08:39:00Z">
              <w:r w:rsidRPr="00AF7F7B">
                <w:t>109%</w:t>
              </w:r>
            </w:ins>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pPr>
              <w:rPr>
                <w:ins w:id="3573" w:author="Jens-Rainer Ohm" w:date="2022-04-20T08:39:00Z"/>
              </w:rPr>
            </w:pPr>
            <w:ins w:id="3574" w:author="Jens-Rainer Ohm" w:date="2022-04-20T08:39:00Z">
              <w:r w:rsidRPr="00AF7F7B">
                <w:t>128%</w:t>
              </w:r>
            </w:ins>
          </w:p>
        </w:tc>
      </w:tr>
      <w:tr w:rsidR="00AF7F7B" w:rsidRPr="00AF7F7B" w14:paraId="3EE5F09E" w14:textId="77777777" w:rsidTr="00AF7F7B">
        <w:trPr>
          <w:trHeight w:val="255"/>
          <w:jc w:val="center"/>
          <w:ins w:id="3575" w:author="Jens-Rainer Ohm" w:date="2022-04-20T08:39:00Z"/>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pPr>
              <w:rPr>
                <w:ins w:id="3576" w:author="Jens-Rainer Ohm" w:date="2022-04-20T08:39:00Z"/>
              </w:rPr>
            </w:pPr>
            <w:ins w:id="3577" w:author="Jens-Rainer Ohm" w:date="2022-04-20T08:39:00Z">
              <w:r w:rsidRPr="00AF7F7B">
                <w:t>Class E</w:t>
              </w:r>
            </w:ins>
          </w:p>
        </w:tc>
        <w:tc>
          <w:tcPr>
            <w:tcW w:w="1144" w:type="dxa"/>
            <w:noWrap/>
            <w:vAlign w:val="center"/>
            <w:hideMark/>
          </w:tcPr>
          <w:p w14:paraId="43A4CF4E" w14:textId="77777777" w:rsidR="00AF7F7B" w:rsidRPr="00AF7F7B" w:rsidRDefault="00AF7F7B" w:rsidP="00AF7F7B">
            <w:pPr>
              <w:rPr>
                <w:ins w:id="3578" w:author="Jens-Rainer Ohm" w:date="2022-04-20T08:39:00Z"/>
              </w:rPr>
            </w:pPr>
            <w:ins w:id="3579" w:author="Jens-Rainer Ohm" w:date="2022-04-20T08:39:00Z">
              <w:r w:rsidRPr="00AF7F7B">
                <w:t>-0.94%</w:t>
              </w:r>
            </w:ins>
          </w:p>
        </w:tc>
        <w:tc>
          <w:tcPr>
            <w:tcW w:w="1144" w:type="dxa"/>
            <w:noWrap/>
            <w:vAlign w:val="center"/>
            <w:hideMark/>
          </w:tcPr>
          <w:p w14:paraId="24B1CDA9" w14:textId="77777777" w:rsidR="00AF7F7B" w:rsidRPr="00AF7F7B" w:rsidRDefault="00AF7F7B" w:rsidP="00AF7F7B">
            <w:pPr>
              <w:rPr>
                <w:ins w:id="3580" w:author="Jens-Rainer Ohm" w:date="2022-04-20T08:39:00Z"/>
              </w:rPr>
            </w:pPr>
            <w:ins w:id="3581" w:author="Jens-Rainer Ohm" w:date="2022-04-20T08:39:00Z">
              <w:r w:rsidRPr="00AF7F7B">
                <w:t>-2.03%</w:t>
              </w:r>
            </w:ins>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pPr>
              <w:rPr>
                <w:ins w:id="3582" w:author="Jens-Rainer Ohm" w:date="2022-04-20T08:39:00Z"/>
              </w:rPr>
            </w:pPr>
            <w:ins w:id="3583" w:author="Jens-Rainer Ohm" w:date="2022-04-20T08:39:00Z">
              <w:r w:rsidRPr="00AF7F7B">
                <w:t>-2.20%</w:t>
              </w:r>
            </w:ins>
          </w:p>
        </w:tc>
        <w:tc>
          <w:tcPr>
            <w:tcW w:w="934" w:type="dxa"/>
            <w:noWrap/>
            <w:vAlign w:val="center"/>
            <w:hideMark/>
          </w:tcPr>
          <w:p w14:paraId="28224E27" w14:textId="77777777" w:rsidR="00AF7F7B" w:rsidRPr="00AF7F7B" w:rsidRDefault="00AF7F7B" w:rsidP="00AF7F7B">
            <w:pPr>
              <w:rPr>
                <w:ins w:id="3584" w:author="Jens-Rainer Ohm" w:date="2022-04-20T08:39:00Z"/>
              </w:rPr>
            </w:pPr>
            <w:ins w:id="3585" w:author="Jens-Rainer Ohm" w:date="2022-04-20T08:39:00Z">
              <w:r w:rsidRPr="00AF7F7B">
                <w:t>110%</w:t>
              </w:r>
            </w:ins>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pPr>
              <w:rPr>
                <w:ins w:id="3586" w:author="Jens-Rainer Ohm" w:date="2022-04-20T08:39:00Z"/>
              </w:rPr>
            </w:pPr>
            <w:ins w:id="3587" w:author="Jens-Rainer Ohm" w:date="2022-04-20T08:39:00Z">
              <w:r w:rsidRPr="00AF7F7B">
                <w:t>100%</w:t>
              </w:r>
            </w:ins>
          </w:p>
        </w:tc>
      </w:tr>
      <w:tr w:rsidR="00AF7F7B" w:rsidRPr="00AF7F7B" w14:paraId="2B880BF4" w14:textId="77777777" w:rsidTr="00AF7F7B">
        <w:trPr>
          <w:trHeight w:val="255"/>
          <w:jc w:val="center"/>
          <w:ins w:id="3588"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ins w:id="3589" w:author="Jens-Rainer Ohm" w:date="2022-04-20T08:39:00Z"/>
                <w:b/>
                <w:bCs/>
              </w:rPr>
            </w:pPr>
            <w:ins w:id="3590" w:author="Jens-Rainer Ohm" w:date="2022-04-20T08:39:00Z">
              <w:r w:rsidRPr="00AF7F7B">
                <w:rPr>
                  <w:b/>
                  <w:bCs/>
                </w:rPr>
                <w:t>Overall</w:t>
              </w:r>
            </w:ins>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pPr>
              <w:rPr>
                <w:ins w:id="3591" w:author="Jens-Rainer Ohm" w:date="2022-04-20T08:39:00Z"/>
              </w:rPr>
            </w:pPr>
            <w:ins w:id="3592" w:author="Jens-Rainer Ohm" w:date="2022-04-20T08:39:00Z">
              <w:r w:rsidRPr="00AF7F7B">
                <w:t>-1.53%</w:t>
              </w:r>
            </w:ins>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pPr>
              <w:rPr>
                <w:ins w:id="3593" w:author="Jens-Rainer Ohm" w:date="2022-04-20T08:39:00Z"/>
              </w:rPr>
            </w:pPr>
            <w:ins w:id="3594" w:author="Jens-Rainer Ohm" w:date="2022-04-20T08:39:00Z">
              <w:r w:rsidRPr="00AF7F7B">
                <w:t>-2.86%</w:t>
              </w:r>
            </w:ins>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pPr>
              <w:rPr>
                <w:ins w:id="3595" w:author="Jens-Rainer Ohm" w:date="2022-04-20T08:39:00Z"/>
              </w:rPr>
            </w:pPr>
            <w:ins w:id="3596" w:author="Jens-Rainer Ohm" w:date="2022-04-20T08:39:00Z">
              <w:r w:rsidRPr="00AF7F7B">
                <w:t>-2.19%</w:t>
              </w:r>
            </w:ins>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pPr>
              <w:rPr>
                <w:ins w:id="3597" w:author="Jens-Rainer Ohm" w:date="2022-04-20T08:39:00Z"/>
              </w:rPr>
            </w:pPr>
            <w:ins w:id="3598" w:author="Jens-Rainer Ohm" w:date="2022-04-20T08:39:00Z">
              <w:r w:rsidRPr="00AF7F7B">
                <w:t>108%</w:t>
              </w:r>
            </w:ins>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pPr>
              <w:rPr>
                <w:ins w:id="3599" w:author="Jens-Rainer Ohm" w:date="2022-04-20T08:39:00Z"/>
              </w:rPr>
            </w:pPr>
            <w:ins w:id="3600" w:author="Jens-Rainer Ohm" w:date="2022-04-20T08:39:00Z">
              <w:r w:rsidRPr="00AF7F7B">
                <w:t>118%</w:t>
              </w:r>
            </w:ins>
          </w:p>
        </w:tc>
      </w:tr>
      <w:tr w:rsidR="00AF7F7B" w:rsidRPr="00AF7F7B" w14:paraId="43A151D3" w14:textId="77777777" w:rsidTr="00AF7F7B">
        <w:trPr>
          <w:trHeight w:val="255"/>
          <w:jc w:val="center"/>
          <w:ins w:id="3601"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pPr>
              <w:rPr>
                <w:ins w:id="3602" w:author="Jens-Rainer Ohm" w:date="2022-04-20T08:39:00Z"/>
              </w:rPr>
            </w:pPr>
            <w:ins w:id="3603" w:author="Jens-Rainer Ohm" w:date="2022-04-20T08:39:00Z">
              <w:r w:rsidRPr="00AF7F7B">
                <w:t>Class D</w:t>
              </w:r>
            </w:ins>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pPr>
              <w:rPr>
                <w:ins w:id="3604" w:author="Jens-Rainer Ohm" w:date="2022-04-20T08:39:00Z"/>
              </w:rPr>
            </w:pPr>
            <w:ins w:id="3605" w:author="Jens-Rainer Ohm" w:date="2022-04-20T08:39:00Z">
              <w:r w:rsidRPr="00AF7F7B">
                <w:t>-1.59%</w:t>
              </w:r>
            </w:ins>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pPr>
              <w:rPr>
                <w:ins w:id="3606" w:author="Jens-Rainer Ohm" w:date="2022-04-20T08:39:00Z"/>
              </w:rPr>
            </w:pPr>
            <w:ins w:id="3607" w:author="Jens-Rainer Ohm" w:date="2022-04-20T08:39:00Z">
              <w:r w:rsidRPr="00AF7F7B">
                <w:t>-3.25%</w:t>
              </w:r>
            </w:ins>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pPr>
              <w:rPr>
                <w:ins w:id="3608" w:author="Jens-Rainer Ohm" w:date="2022-04-20T08:39:00Z"/>
              </w:rPr>
            </w:pPr>
            <w:ins w:id="3609" w:author="Jens-Rainer Ohm" w:date="2022-04-20T08:39:00Z">
              <w:r w:rsidRPr="00AF7F7B">
                <w:t>-2.91%</w:t>
              </w:r>
            </w:ins>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pPr>
              <w:rPr>
                <w:ins w:id="3610" w:author="Jens-Rainer Ohm" w:date="2022-04-20T08:39:00Z"/>
              </w:rPr>
            </w:pPr>
            <w:ins w:id="3611" w:author="Jens-Rainer Ohm" w:date="2022-04-20T08:39:00Z">
              <w:r w:rsidRPr="00AF7F7B">
                <w:t>111%</w:t>
              </w:r>
            </w:ins>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pPr>
              <w:rPr>
                <w:ins w:id="3612" w:author="Jens-Rainer Ohm" w:date="2022-04-20T08:39:00Z"/>
              </w:rPr>
            </w:pPr>
            <w:ins w:id="3613" w:author="Jens-Rainer Ohm" w:date="2022-04-20T08:39:00Z">
              <w:r w:rsidRPr="00AF7F7B">
                <w:t>135%</w:t>
              </w:r>
            </w:ins>
          </w:p>
        </w:tc>
      </w:tr>
      <w:tr w:rsidR="00AF7F7B" w:rsidRPr="00AF7F7B" w14:paraId="366FBA13" w14:textId="77777777" w:rsidTr="00AF7F7B">
        <w:trPr>
          <w:trHeight w:val="255"/>
          <w:jc w:val="center"/>
          <w:ins w:id="3614" w:author="Jens-Rainer Ohm" w:date="2022-04-20T08:39:00Z"/>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pPr>
              <w:rPr>
                <w:ins w:id="3615" w:author="Jens-Rainer Ohm" w:date="2022-04-20T08:39:00Z"/>
              </w:rPr>
            </w:pPr>
            <w:ins w:id="3616" w:author="Jens-Rainer Ohm" w:date="2022-04-20T08:39:00Z">
              <w:r w:rsidRPr="00AF7F7B">
                <w:t>Class F</w:t>
              </w:r>
            </w:ins>
          </w:p>
        </w:tc>
        <w:tc>
          <w:tcPr>
            <w:tcW w:w="1144" w:type="dxa"/>
            <w:noWrap/>
            <w:vAlign w:val="center"/>
            <w:hideMark/>
          </w:tcPr>
          <w:p w14:paraId="33D7F81B" w14:textId="77777777" w:rsidR="00AF7F7B" w:rsidRPr="00AF7F7B" w:rsidRDefault="00AF7F7B" w:rsidP="00AF7F7B">
            <w:pPr>
              <w:rPr>
                <w:ins w:id="3617" w:author="Jens-Rainer Ohm" w:date="2022-04-20T08:39:00Z"/>
              </w:rPr>
            </w:pPr>
            <w:ins w:id="3618" w:author="Jens-Rainer Ohm" w:date="2022-04-20T08:39:00Z">
              <w:r w:rsidRPr="00AF7F7B">
                <w:t>-1.30%</w:t>
              </w:r>
            </w:ins>
          </w:p>
        </w:tc>
        <w:tc>
          <w:tcPr>
            <w:tcW w:w="1144" w:type="dxa"/>
            <w:noWrap/>
            <w:vAlign w:val="center"/>
            <w:hideMark/>
          </w:tcPr>
          <w:p w14:paraId="7F55E36B" w14:textId="77777777" w:rsidR="00AF7F7B" w:rsidRPr="00AF7F7B" w:rsidRDefault="00AF7F7B" w:rsidP="00AF7F7B">
            <w:pPr>
              <w:rPr>
                <w:ins w:id="3619" w:author="Jens-Rainer Ohm" w:date="2022-04-20T08:39:00Z"/>
              </w:rPr>
            </w:pPr>
            <w:ins w:id="3620" w:author="Jens-Rainer Ohm" w:date="2022-04-20T08:39:00Z">
              <w:r w:rsidRPr="00AF7F7B">
                <w:t>-2.99%</w:t>
              </w:r>
            </w:ins>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pPr>
              <w:rPr>
                <w:ins w:id="3621" w:author="Jens-Rainer Ohm" w:date="2022-04-20T08:39:00Z"/>
              </w:rPr>
            </w:pPr>
            <w:ins w:id="3622" w:author="Jens-Rainer Ohm" w:date="2022-04-20T08:39:00Z">
              <w:r w:rsidRPr="00AF7F7B">
                <w:t>-1.30%</w:t>
              </w:r>
            </w:ins>
          </w:p>
        </w:tc>
        <w:tc>
          <w:tcPr>
            <w:tcW w:w="934" w:type="dxa"/>
            <w:noWrap/>
            <w:vAlign w:val="center"/>
            <w:hideMark/>
          </w:tcPr>
          <w:p w14:paraId="05317C7B" w14:textId="77777777" w:rsidR="00AF7F7B" w:rsidRPr="00AF7F7B" w:rsidRDefault="00AF7F7B" w:rsidP="00AF7F7B">
            <w:pPr>
              <w:rPr>
                <w:ins w:id="3623" w:author="Jens-Rainer Ohm" w:date="2022-04-20T08:39:00Z"/>
              </w:rPr>
            </w:pPr>
            <w:ins w:id="3624" w:author="Jens-Rainer Ohm" w:date="2022-04-20T08:39:00Z">
              <w:r w:rsidRPr="00AF7F7B">
                <w:t>105%</w:t>
              </w:r>
            </w:ins>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pPr>
              <w:rPr>
                <w:ins w:id="3625" w:author="Jens-Rainer Ohm" w:date="2022-04-20T08:39:00Z"/>
              </w:rPr>
            </w:pPr>
            <w:ins w:id="3626" w:author="Jens-Rainer Ohm" w:date="2022-04-20T08:39:00Z">
              <w:r w:rsidRPr="00AF7F7B">
                <w:t>99%</w:t>
              </w:r>
            </w:ins>
          </w:p>
        </w:tc>
      </w:tr>
      <w:tr w:rsidR="00AF7F7B" w:rsidRPr="00AF7F7B" w14:paraId="7A0198AA" w14:textId="77777777" w:rsidTr="00AF7F7B">
        <w:trPr>
          <w:trHeight w:val="255"/>
          <w:jc w:val="center"/>
          <w:ins w:id="3627"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pPr>
              <w:rPr>
                <w:ins w:id="3628" w:author="Jens-Rainer Ohm" w:date="2022-04-20T08:39:00Z"/>
              </w:rPr>
            </w:pPr>
            <w:ins w:id="3629" w:author="Jens-Rainer Ohm" w:date="2022-04-20T08:39:00Z">
              <w:r w:rsidRPr="00AF7F7B">
                <w:t>Class TGM</w:t>
              </w:r>
            </w:ins>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pPr>
              <w:rPr>
                <w:ins w:id="3630" w:author="Jens-Rainer Ohm" w:date="2022-04-20T08:39:00Z"/>
              </w:rPr>
            </w:pPr>
            <w:ins w:id="3631" w:author="Jens-Rainer Ohm" w:date="2022-04-20T08:39:00Z">
              <w:r w:rsidRPr="00AF7F7B">
                <w:t>-1.47%</w:t>
              </w:r>
            </w:ins>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pPr>
              <w:rPr>
                <w:ins w:id="3632" w:author="Jens-Rainer Ohm" w:date="2022-04-20T08:39:00Z"/>
              </w:rPr>
            </w:pPr>
            <w:ins w:id="3633" w:author="Jens-Rainer Ohm" w:date="2022-04-20T08:39:00Z">
              <w:r w:rsidRPr="00AF7F7B">
                <w:t>-1.59%</w:t>
              </w:r>
            </w:ins>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pPr>
              <w:rPr>
                <w:ins w:id="3634" w:author="Jens-Rainer Ohm" w:date="2022-04-20T08:39:00Z"/>
              </w:rPr>
            </w:pPr>
            <w:ins w:id="3635" w:author="Jens-Rainer Ohm" w:date="2022-04-20T08:39:00Z">
              <w:r w:rsidRPr="00AF7F7B">
                <w:t>-1.44%</w:t>
              </w:r>
            </w:ins>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pPr>
              <w:rPr>
                <w:ins w:id="3636" w:author="Jens-Rainer Ohm" w:date="2022-04-20T08:39:00Z"/>
              </w:rPr>
            </w:pPr>
            <w:ins w:id="3637" w:author="Jens-Rainer Ohm" w:date="2022-04-20T08:39:00Z">
              <w:r w:rsidRPr="00AF7F7B">
                <w:t>102%</w:t>
              </w:r>
            </w:ins>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pPr>
              <w:rPr>
                <w:ins w:id="3638" w:author="Jens-Rainer Ohm" w:date="2022-04-20T08:39:00Z"/>
              </w:rPr>
            </w:pPr>
            <w:ins w:id="3639" w:author="Jens-Rainer Ohm" w:date="2022-04-20T08:39:00Z">
              <w:r w:rsidRPr="00AF7F7B">
                <w:t>99%</w:t>
              </w:r>
            </w:ins>
          </w:p>
        </w:tc>
      </w:tr>
      <w:tr w:rsidR="00AF7F7B" w:rsidRPr="00AF7F7B" w14:paraId="23E90E50" w14:textId="77777777" w:rsidTr="00AF7F7B">
        <w:trPr>
          <w:trHeight w:val="255"/>
          <w:jc w:val="center"/>
          <w:ins w:id="3640" w:author="Jens-Rainer Ohm" w:date="2022-04-20T08:39:00Z"/>
        </w:trPr>
        <w:tc>
          <w:tcPr>
            <w:tcW w:w="1060" w:type="dxa"/>
            <w:noWrap/>
            <w:vAlign w:val="center"/>
            <w:hideMark/>
          </w:tcPr>
          <w:p w14:paraId="2A4AB196" w14:textId="77777777" w:rsidR="00AF7F7B" w:rsidRPr="00AF7F7B" w:rsidRDefault="00AF7F7B" w:rsidP="00AF7F7B">
            <w:pPr>
              <w:rPr>
                <w:ins w:id="3641" w:author="Jens-Rainer Ohm" w:date="2022-04-20T08:39:00Z"/>
              </w:rPr>
            </w:pPr>
          </w:p>
        </w:tc>
        <w:tc>
          <w:tcPr>
            <w:tcW w:w="1144" w:type="dxa"/>
            <w:noWrap/>
            <w:vAlign w:val="center"/>
            <w:hideMark/>
          </w:tcPr>
          <w:p w14:paraId="0E8B9CD7" w14:textId="77777777" w:rsidR="00AF7F7B" w:rsidRPr="00AF7F7B" w:rsidRDefault="00AF7F7B" w:rsidP="00AF7F7B">
            <w:pPr>
              <w:rPr>
                <w:ins w:id="3642" w:author="Jens-Rainer Ohm" w:date="2022-04-20T08:39:00Z"/>
                <w:lang w:val="en-DE"/>
              </w:rPr>
            </w:pPr>
          </w:p>
        </w:tc>
        <w:tc>
          <w:tcPr>
            <w:tcW w:w="1144" w:type="dxa"/>
            <w:noWrap/>
            <w:vAlign w:val="center"/>
            <w:hideMark/>
          </w:tcPr>
          <w:p w14:paraId="1D0C9350" w14:textId="77777777" w:rsidR="00AF7F7B" w:rsidRPr="00AF7F7B" w:rsidRDefault="00AF7F7B" w:rsidP="00AF7F7B">
            <w:pPr>
              <w:rPr>
                <w:ins w:id="3643" w:author="Jens-Rainer Ohm" w:date="2022-04-20T08:39:00Z"/>
                <w:lang w:val="en-DE"/>
              </w:rPr>
            </w:pPr>
          </w:p>
        </w:tc>
        <w:tc>
          <w:tcPr>
            <w:tcW w:w="1144" w:type="dxa"/>
            <w:noWrap/>
            <w:vAlign w:val="center"/>
            <w:hideMark/>
          </w:tcPr>
          <w:p w14:paraId="067C282D" w14:textId="77777777" w:rsidR="00AF7F7B" w:rsidRPr="00AF7F7B" w:rsidRDefault="00AF7F7B" w:rsidP="00AF7F7B">
            <w:pPr>
              <w:rPr>
                <w:ins w:id="3644" w:author="Jens-Rainer Ohm" w:date="2022-04-20T08:39:00Z"/>
                <w:lang w:val="en-DE"/>
              </w:rPr>
            </w:pPr>
          </w:p>
        </w:tc>
        <w:tc>
          <w:tcPr>
            <w:tcW w:w="934" w:type="dxa"/>
            <w:noWrap/>
            <w:vAlign w:val="center"/>
            <w:hideMark/>
          </w:tcPr>
          <w:p w14:paraId="641DFE18" w14:textId="77777777" w:rsidR="00AF7F7B" w:rsidRPr="00AF7F7B" w:rsidRDefault="00AF7F7B" w:rsidP="00AF7F7B">
            <w:pPr>
              <w:rPr>
                <w:ins w:id="3645" w:author="Jens-Rainer Ohm" w:date="2022-04-20T08:39:00Z"/>
                <w:lang w:val="en-DE"/>
              </w:rPr>
            </w:pPr>
          </w:p>
        </w:tc>
        <w:tc>
          <w:tcPr>
            <w:tcW w:w="934" w:type="dxa"/>
            <w:noWrap/>
            <w:vAlign w:val="center"/>
            <w:hideMark/>
          </w:tcPr>
          <w:p w14:paraId="6DA9BDF3" w14:textId="77777777" w:rsidR="00AF7F7B" w:rsidRPr="00AF7F7B" w:rsidRDefault="00AF7F7B" w:rsidP="00AF7F7B">
            <w:pPr>
              <w:rPr>
                <w:ins w:id="3646" w:author="Jens-Rainer Ohm" w:date="2022-04-20T08:39:00Z"/>
                <w:lang w:val="en-DE"/>
              </w:rPr>
            </w:pPr>
          </w:p>
        </w:tc>
      </w:tr>
      <w:tr w:rsidR="00AF7F7B" w:rsidRPr="00AF7F7B" w14:paraId="6C4EEACA" w14:textId="77777777" w:rsidTr="00AF7F7B">
        <w:trPr>
          <w:trHeight w:val="255"/>
          <w:jc w:val="center"/>
          <w:ins w:id="3647" w:author="Jens-Rainer Ohm" w:date="2022-04-20T08:39:00Z"/>
        </w:trPr>
        <w:tc>
          <w:tcPr>
            <w:tcW w:w="1060" w:type="dxa"/>
            <w:noWrap/>
            <w:vAlign w:val="center"/>
            <w:hideMark/>
          </w:tcPr>
          <w:p w14:paraId="3ED6D06E" w14:textId="77777777" w:rsidR="00AF7F7B" w:rsidRPr="00AF7F7B" w:rsidRDefault="00AF7F7B" w:rsidP="00AF7F7B">
            <w:pPr>
              <w:rPr>
                <w:ins w:id="3648" w:author="Jens-Rainer Ohm" w:date="2022-04-20T08:39:00Z"/>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ins w:id="3649" w:author="Jens-Rainer Ohm" w:date="2022-04-20T08:39:00Z"/>
                <w:b/>
                <w:bCs/>
              </w:rPr>
            </w:pPr>
            <w:ins w:id="3650" w:author="Jens-Rainer Ohm" w:date="2022-04-20T08:39:00Z">
              <w:r w:rsidRPr="00AF7F7B">
                <w:rPr>
                  <w:b/>
                  <w:bCs/>
                </w:rPr>
                <w:t xml:space="preserve">Low delay P Main 10 </w:t>
              </w:r>
            </w:ins>
          </w:p>
        </w:tc>
      </w:tr>
      <w:tr w:rsidR="00AF7F7B" w:rsidRPr="00AF7F7B" w14:paraId="14859A6A" w14:textId="77777777" w:rsidTr="00AF7F7B">
        <w:trPr>
          <w:trHeight w:val="255"/>
          <w:jc w:val="center"/>
          <w:ins w:id="3651" w:author="Jens-Rainer Ohm" w:date="2022-04-20T08:39:00Z"/>
        </w:trPr>
        <w:tc>
          <w:tcPr>
            <w:tcW w:w="1060" w:type="dxa"/>
            <w:noWrap/>
            <w:vAlign w:val="center"/>
            <w:hideMark/>
          </w:tcPr>
          <w:p w14:paraId="2A924710" w14:textId="77777777" w:rsidR="00AF7F7B" w:rsidRPr="00AF7F7B" w:rsidRDefault="00AF7F7B" w:rsidP="00AF7F7B">
            <w:pPr>
              <w:rPr>
                <w:ins w:id="3652"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ins w:id="3653" w:author="Jens-Rainer Ohm" w:date="2022-04-20T08:39:00Z"/>
                <w:b/>
                <w:bCs/>
              </w:rPr>
            </w:pPr>
            <w:ins w:id="3654" w:author="Jens-Rainer Ohm" w:date="2022-04-20T08:39:00Z">
              <w:r w:rsidRPr="00AF7F7B">
                <w:rPr>
                  <w:b/>
                  <w:bCs/>
                </w:rPr>
                <w:t>Over ECM-3.1</w:t>
              </w:r>
            </w:ins>
          </w:p>
        </w:tc>
      </w:tr>
      <w:tr w:rsidR="00AF7F7B" w:rsidRPr="00AF7F7B" w14:paraId="5D88955F" w14:textId="77777777" w:rsidTr="00AF7F7B">
        <w:trPr>
          <w:trHeight w:val="255"/>
          <w:jc w:val="center"/>
          <w:ins w:id="3655" w:author="Jens-Rainer Ohm" w:date="2022-04-20T08:39:00Z"/>
        </w:trPr>
        <w:tc>
          <w:tcPr>
            <w:tcW w:w="1060" w:type="dxa"/>
            <w:noWrap/>
            <w:vAlign w:val="center"/>
            <w:hideMark/>
          </w:tcPr>
          <w:p w14:paraId="6481A01C" w14:textId="77777777" w:rsidR="00AF7F7B" w:rsidRPr="00AF7F7B" w:rsidRDefault="00AF7F7B" w:rsidP="00AF7F7B">
            <w:pPr>
              <w:rPr>
                <w:ins w:id="3656" w:author="Jens-Rainer Ohm" w:date="2022-04-20T08:39:00Z"/>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pPr>
              <w:rPr>
                <w:ins w:id="3657" w:author="Jens-Rainer Ohm" w:date="2022-04-20T08:39:00Z"/>
              </w:rPr>
            </w:pPr>
            <w:ins w:id="3658" w:author="Jens-Rainer Ohm" w:date="2022-04-20T08:39:00Z">
              <w:r w:rsidRPr="00AF7F7B">
                <w:t>Y</w:t>
              </w:r>
            </w:ins>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pPr>
              <w:rPr>
                <w:ins w:id="3659" w:author="Jens-Rainer Ohm" w:date="2022-04-20T08:39:00Z"/>
              </w:rPr>
            </w:pPr>
            <w:ins w:id="3660" w:author="Jens-Rainer Ohm" w:date="2022-04-20T08:39:00Z">
              <w:r w:rsidRPr="00AF7F7B">
                <w:t>U</w:t>
              </w:r>
            </w:ins>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pPr>
              <w:rPr>
                <w:ins w:id="3661" w:author="Jens-Rainer Ohm" w:date="2022-04-20T08:39:00Z"/>
              </w:rPr>
            </w:pPr>
            <w:ins w:id="3662" w:author="Jens-Rainer Ohm" w:date="2022-04-20T08:39:00Z">
              <w:r w:rsidRPr="00AF7F7B">
                <w:t>V</w:t>
              </w:r>
            </w:ins>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pPr>
              <w:rPr>
                <w:ins w:id="3663" w:author="Jens-Rainer Ohm" w:date="2022-04-20T08:39:00Z"/>
              </w:rPr>
            </w:pPr>
            <w:ins w:id="3664" w:author="Jens-Rainer Ohm" w:date="2022-04-20T08:39:00Z">
              <w:r w:rsidRPr="00AF7F7B">
                <w:t>EncT</w:t>
              </w:r>
            </w:ins>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pPr>
              <w:rPr>
                <w:ins w:id="3665" w:author="Jens-Rainer Ohm" w:date="2022-04-20T08:39:00Z"/>
              </w:rPr>
            </w:pPr>
            <w:ins w:id="3666" w:author="Jens-Rainer Ohm" w:date="2022-04-20T08:39:00Z">
              <w:r w:rsidRPr="00AF7F7B">
                <w:t>DecT</w:t>
              </w:r>
            </w:ins>
          </w:p>
        </w:tc>
      </w:tr>
      <w:tr w:rsidR="00AF7F7B" w:rsidRPr="00AF7F7B" w14:paraId="7326E376" w14:textId="77777777" w:rsidTr="00AF7F7B">
        <w:trPr>
          <w:trHeight w:val="255"/>
          <w:jc w:val="center"/>
          <w:ins w:id="3667"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pPr>
              <w:rPr>
                <w:ins w:id="3668" w:author="Jens-Rainer Ohm" w:date="2022-04-20T08:39:00Z"/>
              </w:rPr>
            </w:pPr>
            <w:ins w:id="3669" w:author="Jens-Rainer Ohm" w:date="2022-04-20T08:39:00Z">
              <w:r w:rsidRPr="00AF7F7B">
                <w:t>Class A1</w:t>
              </w:r>
            </w:ins>
          </w:p>
        </w:tc>
        <w:tc>
          <w:tcPr>
            <w:tcW w:w="1144" w:type="dxa"/>
            <w:noWrap/>
            <w:vAlign w:val="center"/>
            <w:hideMark/>
          </w:tcPr>
          <w:p w14:paraId="6AF4BA8C" w14:textId="77777777" w:rsidR="00AF7F7B" w:rsidRPr="00AF7F7B" w:rsidRDefault="00AF7F7B" w:rsidP="00AF7F7B">
            <w:pPr>
              <w:rPr>
                <w:ins w:id="3670" w:author="Jens-Rainer Ohm" w:date="2022-04-20T08:39:00Z"/>
              </w:rPr>
            </w:pPr>
            <w:ins w:id="3671" w:author="Jens-Rainer Ohm" w:date="2022-04-20T08:39:00Z">
              <w:r w:rsidRPr="00AF7F7B">
                <w:t> </w:t>
              </w:r>
            </w:ins>
          </w:p>
        </w:tc>
        <w:tc>
          <w:tcPr>
            <w:tcW w:w="1144" w:type="dxa"/>
            <w:noWrap/>
            <w:vAlign w:val="center"/>
            <w:hideMark/>
          </w:tcPr>
          <w:p w14:paraId="49A589EA" w14:textId="77777777" w:rsidR="00AF7F7B" w:rsidRPr="00AF7F7B" w:rsidRDefault="00AF7F7B" w:rsidP="00AF7F7B">
            <w:pPr>
              <w:rPr>
                <w:ins w:id="3672" w:author="Jens-Rainer Ohm" w:date="2022-04-20T08:39:00Z"/>
              </w:rPr>
            </w:pPr>
            <w:ins w:id="3673" w:author="Jens-Rainer Ohm" w:date="2022-04-20T08:39:00Z">
              <w:r w:rsidRPr="00AF7F7B">
                <w:t> </w:t>
              </w:r>
            </w:ins>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pPr>
              <w:rPr>
                <w:ins w:id="3674" w:author="Jens-Rainer Ohm" w:date="2022-04-20T08:39:00Z"/>
              </w:rPr>
            </w:pPr>
            <w:ins w:id="3675" w:author="Jens-Rainer Ohm" w:date="2022-04-20T08:39:00Z">
              <w:r w:rsidRPr="00AF7F7B">
                <w:t> </w:t>
              </w:r>
            </w:ins>
          </w:p>
        </w:tc>
        <w:tc>
          <w:tcPr>
            <w:tcW w:w="934" w:type="dxa"/>
            <w:noWrap/>
            <w:vAlign w:val="center"/>
            <w:hideMark/>
          </w:tcPr>
          <w:p w14:paraId="595A9EE6" w14:textId="77777777" w:rsidR="00AF7F7B" w:rsidRPr="00AF7F7B" w:rsidRDefault="00AF7F7B" w:rsidP="00AF7F7B">
            <w:pPr>
              <w:rPr>
                <w:ins w:id="3676" w:author="Jens-Rainer Ohm" w:date="2022-04-20T08:39:00Z"/>
              </w:rPr>
            </w:pPr>
            <w:ins w:id="3677" w:author="Jens-Rainer Ohm" w:date="2022-04-20T08:39:00Z">
              <w:r w:rsidRPr="00AF7F7B">
                <w:t> </w:t>
              </w:r>
            </w:ins>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pPr>
              <w:rPr>
                <w:ins w:id="3678" w:author="Jens-Rainer Ohm" w:date="2022-04-20T08:39:00Z"/>
              </w:rPr>
            </w:pPr>
            <w:ins w:id="3679" w:author="Jens-Rainer Ohm" w:date="2022-04-20T08:39:00Z">
              <w:r w:rsidRPr="00AF7F7B">
                <w:t> </w:t>
              </w:r>
            </w:ins>
          </w:p>
        </w:tc>
      </w:tr>
      <w:tr w:rsidR="00AF7F7B" w:rsidRPr="00AF7F7B" w14:paraId="3D6F2B40" w14:textId="77777777" w:rsidTr="00AF7F7B">
        <w:trPr>
          <w:trHeight w:val="255"/>
          <w:jc w:val="center"/>
          <w:ins w:id="3680" w:author="Jens-Rainer Ohm" w:date="2022-04-20T08:39:00Z"/>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pPr>
              <w:rPr>
                <w:ins w:id="3681" w:author="Jens-Rainer Ohm" w:date="2022-04-20T08:39:00Z"/>
              </w:rPr>
            </w:pPr>
            <w:ins w:id="3682" w:author="Jens-Rainer Ohm" w:date="2022-04-20T08:39:00Z">
              <w:r w:rsidRPr="00AF7F7B">
                <w:t>Class A2</w:t>
              </w:r>
            </w:ins>
          </w:p>
        </w:tc>
        <w:tc>
          <w:tcPr>
            <w:tcW w:w="1144" w:type="dxa"/>
            <w:noWrap/>
            <w:vAlign w:val="center"/>
            <w:hideMark/>
          </w:tcPr>
          <w:p w14:paraId="7FE98B4C" w14:textId="77777777" w:rsidR="00AF7F7B" w:rsidRPr="00AF7F7B" w:rsidRDefault="00AF7F7B" w:rsidP="00AF7F7B">
            <w:pPr>
              <w:rPr>
                <w:ins w:id="3683" w:author="Jens-Rainer Ohm" w:date="2022-04-20T08:39:00Z"/>
              </w:rPr>
            </w:pPr>
            <w:ins w:id="3684" w:author="Jens-Rainer Ohm" w:date="2022-04-20T08:39:00Z">
              <w:r w:rsidRPr="00AF7F7B">
                <w:t> </w:t>
              </w:r>
            </w:ins>
          </w:p>
        </w:tc>
        <w:tc>
          <w:tcPr>
            <w:tcW w:w="1144" w:type="dxa"/>
            <w:noWrap/>
            <w:vAlign w:val="center"/>
            <w:hideMark/>
          </w:tcPr>
          <w:p w14:paraId="3D91F0F9" w14:textId="77777777" w:rsidR="00AF7F7B" w:rsidRPr="00AF7F7B" w:rsidRDefault="00AF7F7B" w:rsidP="00AF7F7B">
            <w:pPr>
              <w:rPr>
                <w:ins w:id="3685" w:author="Jens-Rainer Ohm" w:date="2022-04-20T08:39:00Z"/>
              </w:rPr>
            </w:pPr>
          </w:p>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pPr>
              <w:rPr>
                <w:ins w:id="3686" w:author="Jens-Rainer Ohm" w:date="2022-04-20T08:39:00Z"/>
              </w:rPr>
            </w:pPr>
            <w:ins w:id="3687" w:author="Jens-Rainer Ohm" w:date="2022-04-20T08:39:00Z">
              <w:r w:rsidRPr="00AF7F7B">
                <w:t> </w:t>
              </w:r>
            </w:ins>
          </w:p>
        </w:tc>
        <w:tc>
          <w:tcPr>
            <w:tcW w:w="934" w:type="dxa"/>
            <w:noWrap/>
            <w:vAlign w:val="center"/>
            <w:hideMark/>
          </w:tcPr>
          <w:p w14:paraId="14FF5F86" w14:textId="77777777" w:rsidR="00AF7F7B" w:rsidRPr="00AF7F7B" w:rsidRDefault="00AF7F7B" w:rsidP="00AF7F7B">
            <w:pPr>
              <w:rPr>
                <w:ins w:id="3688" w:author="Jens-Rainer Ohm" w:date="2022-04-20T08:39:00Z"/>
              </w:rPr>
            </w:pPr>
            <w:ins w:id="3689" w:author="Jens-Rainer Ohm" w:date="2022-04-20T08:39:00Z">
              <w:r w:rsidRPr="00AF7F7B">
                <w:t> </w:t>
              </w:r>
            </w:ins>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pPr>
              <w:rPr>
                <w:ins w:id="3690" w:author="Jens-Rainer Ohm" w:date="2022-04-20T08:39:00Z"/>
              </w:rPr>
            </w:pPr>
            <w:ins w:id="3691" w:author="Jens-Rainer Ohm" w:date="2022-04-20T08:39:00Z">
              <w:r w:rsidRPr="00AF7F7B">
                <w:t> </w:t>
              </w:r>
            </w:ins>
          </w:p>
        </w:tc>
      </w:tr>
      <w:tr w:rsidR="00AF7F7B" w:rsidRPr="00AF7F7B" w14:paraId="4CAF031D" w14:textId="77777777" w:rsidTr="00AF7F7B">
        <w:trPr>
          <w:trHeight w:val="255"/>
          <w:jc w:val="center"/>
          <w:ins w:id="3692" w:author="Jens-Rainer Ohm" w:date="2022-04-20T08:39:00Z"/>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pPr>
              <w:rPr>
                <w:ins w:id="3693" w:author="Jens-Rainer Ohm" w:date="2022-04-20T08:39:00Z"/>
              </w:rPr>
            </w:pPr>
            <w:ins w:id="3694" w:author="Jens-Rainer Ohm" w:date="2022-04-20T08:39:00Z">
              <w:r w:rsidRPr="00AF7F7B">
                <w:t>Class B</w:t>
              </w:r>
            </w:ins>
          </w:p>
        </w:tc>
        <w:tc>
          <w:tcPr>
            <w:tcW w:w="1144" w:type="dxa"/>
            <w:noWrap/>
            <w:vAlign w:val="center"/>
            <w:hideMark/>
          </w:tcPr>
          <w:p w14:paraId="2BBD0BC1" w14:textId="77777777" w:rsidR="00AF7F7B" w:rsidRPr="00AF7F7B" w:rsidRDefault="00AF7F7B" w:rsidP="00AF7F7B">
            <w:pPr>
              <w:rPr>
                <w:ins w:id="3695" w:author="Jens-Rainer Ohm" w:date="2022-04-20T08:39:00Z"/>
              </w:rPr>
            </w:pPr>
            <w:ins w:id="3696" w:author="Jens-Rainer Ohm" w:date="2022-04-20T08:39:00Z">
              <w:r w:rsidRPr="00AF7F7B">
                <w:t>-1.24%</w:t>
              </w:r>
            </w:ins>
          </w:p>
        </w:tc>
        <w:tc>
          <w:tcPr>
            <w:tcW w:w="1144" w:type="dxa"/>
            <w:shd w:val="clear" w:color="auto" w:fill="CCFFCC"/>
            <w:noWrap/>
            <w:vAlign w:val="center"/>
            <w:hideMark/>
          </w:tcPr>
          <w:p w14:paraId="0E78A317" w14:textId="77777777" w:rsidR="00AF7F7B" w:rsidRPr="00AF7F7B" w:rsidRDefault="00AF7F7B" w:rsidP="00AF7F7B">
            <w:pPr>
              <w:rPr>
                <w:ins w:id="3697" w:author="Jens-Rainer Ohm" w:date="2022-04-20T08:39:00Z"/>
              </w:rPr>
            </w:pPr>
            <w:ins w:id="3698" w:author="Jens-Rainer Ohm" w:date="2022-04-20T08:39:00Z">
              <w:r w:rsidRPr="00AF7F7B">
                <w:t>-3.20%</w:t>
              </w:r>
            </w:ins>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pPr>
              <w:rPr>
                <w:ins w:id="3699" w:author="Jens-Rainer Ohm" w:date="2022-04-20T08:39:00Z"/>
              </w:rPr>
            </w:pPr>
            <w:ins w:id="3700" w:author="Jens-Rainer Ohm" w:date="2022-04-20T08:39:00Z">
              <w:r w:rsidRPr="00AF7F7B">
                <w:t>-1.95%</w:t>
              </w:r>
            </w:ins>
          </w:p>
        </w:tc>
        <w:tc>
          <w:tcPr>
            <w:tcW w:w="934" w:type="dxa"/>
            <w:noWrap/>
            <w:vAlign w:val="center"/>
            <w:hideMark/>
          </w:tcPr>
          <w:p w14:paraId="5DC85DDF" w14:textId="77777777" w:rsidR="00AF7F7B" w:rsidRPr="00AF7F7B" w:rsidRDefault="00AF7F7B" w:rsidP="00AF7F7B">
            <w:pPr>
              <w:rPr>
                <w:ins w:id="3701" w:author="Jens-Rainer Ohm" w:date="2022-04-20T08:39:00Z"/>
              </w:rPr>
            </w:pPr>
            <w:ins w:id="3702" w:author="Jens-Rainer Ohm" w:date="2022-04-20T08:39:00Z">
              <w:r w:rsidRPr="00AF7F7B">
                <w:t>111%</w:t>
              </w:r>
            </w:ins>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pPr>
              <w:rPr>
                <w:ins w:id="3703" w:author="Jens-Rainer Ohm" w:date="2022-04-20T08:39:00Z"/>
              </w:rPr>
            </w:pPr>
            <w:ins w:id="3704" w:author="Jens-Rainer Ohm" w:date="2022-04-20T08:39:00Z">
              <w:r w:rsidRPr="00AF7F7B">
                <w:t>127%</w:t>
              </w:r>
            </w:ins>
          </w:p>
        </w:tc>
      </w:tr>
      <w:tr w:rsidR="00AF7F7B" w:rsidRPr="00AF7F7B" w14:paraId="3C0AE1FA" w14:textId="77777777" w:rsidTr="00AF7F7B">
        <w:trPr>
          <w:trHeight w:val="255"/>
          <w:jc w:val="center"/>
          <w:ins w:id="3705" w:author="Jens-Rainer Ohm" w:date="2022-04-20T08:39:00Z"/>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pPr>
              <w:rPr>
                <w:ins w:id="3706" w:author="Jens-Rainer Ohm" w:date="2022-04-20T08:39:00Z"/>
              </w:rPr>
            </w:pPr>
            <w:ins w:id="3707" w:author="Jens-Rainer Ohm" w:date="2022-04-20T08:39:00Z">
              <w:r w:rsidRPr="00AF7F7B">
                <w:t>Class C</w:t>
              </w:r>
            </w:ins>
          </w:p>
        </w:tc>
        <w:tc>
          <w:tcPr>
            <w:tcW w:w="1144" w:type="dxa"/>
            <w:noWrap/>
            <w:vAlign w:val="center"/>
            <w:hideMark/>
          </w:tcPr>
          <w:p w14:paraId="27C81E22" w14:textId="77777777" w:rsidR="00AF7F7B" w:rsidRPr="00AF7F7B" w:rsidRDefault="00AF7F7B" w:rsidP="00AF7F7B">
            <w:pPr>
              <w:rPr>
                <w:ins w:id="3708" w:author="Jens-Rainer Ohm" w:date="2022-04-20T08:39:00Z"/>
              </w:rPr>
            </w:pPr>
            <w:ins w:id="3709" w:author="Jens-Rainer Ohm" w:date="2022-04-20T08:39:00Z">
              <w:r w:rsidRPr="00AF7F7B">
                <w:t>-1.20%</w:t>
              </w:r>
            </w:ins>
          </w:p>
        </w:tc>
        <w:tc>
          <w:tcPr>
            <w:tcW w:w="1144" w:type="dxa"/>
            <w:noWrap/>
            <w:vAlign w:val="center"/>
            <w:hideMark/>
          </w:tcPr>
          <w:p w14:paraId="4338BA38" w14:textId="77777777" w:rsidR="00AF7F7B" w:rsidRPr="00AF7F7B" w:rsidRDefault="00AF7F7B" w:rsidP="00AF7F7B">
            <w:pPr>
              <w:rPr>
                <w:ins w:id="3710" w:author="Jens-Rainer Ohm" w:date="2022-04-20T08:39:00Z"/>
              </w:rPr>
            </w:pPr>
            <w:ins w:id="3711" w:author="Jens-Rainer Ohm" w:date="2022-04-20T08:39:00Z">
              <w:r w:rsidRPr="00AF7F7B">
                <w:t>-1.27%</w:t>
              </w:r>
            </w:ins>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pPr>
              <w:rPr>
                <w:ins w:id="3712" w:author="Jens-Rainer Ohm" w:date="2022-04-20T08:39:00Z"/>
              </w:rPr>
            </w:pPr>
            <w:ins w:id="3713" w:author="Jens-Rainer Ohm" w:date="2022-04-20T08:39:00Z">
              <w:r w:rsidRPr="00AF7F7B">
                <w:t>-1.02%</w:t>
              </w:r>
            </w:ins>
          </w:p>
        </w:tc>
        <w:tc>
          <w:tcPr>
            <w:tcW w:w="934" w:type="dxa"/>
            <w:noWrap/>
            <w:vAlign w:val="center"/>
            <w:hideMark/>
          </w:tcPr>
          <w:p w14:paraId="089C0416" w14:textId="77777777" w:rsidR="00AF7F7B" w:rsidRPr="00AF7F7B" w:rsidRDefault="00AF7F7B" w:rsidP="00AF7F7B">
            <w:pPr>
              <w:rPr>
                <w:ins w:id="3714" w:author="Jens-Rainer Ohm" w:date="2022-04-20T08:39:00Z"/>
              </w:rPr>
            </w:pPr>
            <w:ins w:id="3715" w:author="Jens-Rainer Ohm" w:date="2022-04-20T08:39:00Z">
              <w:r w:rsidRPr="00AF7F7B">
                <w:t>115%</w:t>
              </w:r>
            </w:ins>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pPr>
              <w:rPr>
                <w:ins w:id="3716" w:author="Jens-Rainer Ohm" w:date="2022-04-20T08:39:00Z"/>
              </w:rPr>
            </w:pPr>
            <w:ins w:id="3717" w:author="Jens-Rainer Ohm" w:date="2022-04-20T08:39:00Z">
              <w:r w:rsidRPr="00AF7F7B">
                <w:t>141%</w:t>
              </w:r>
            </w:ins>
          </w:p>
        </w:tc>
      </w:tr>
      <w:tr w:rsidR="00AF7F7B" w:rsidRPr="00AF7F7B" w14:paraId="3AC2CC87" w14:textId="77777777" w:rsidTr="00AF7F7B">
        <w:trPr>
          <w:trHeight w:val="255"/>
          <w:jc w:val="center"/>
          <w:ins w:id="3718" w:author="Jens-Rainer Ohm" w:date="2022-04-20T08:39:00Z"/>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pPr>
              <w:rPr>
                <w:ins w:id="3719" w:author="Jens-Rainer Ohm" w:date="2022-04-20T08:39:00Z"/>
              </w:rPr>
            </w:pPr>
            <w:ins w:id="3720" w:author="Jens-Rainer Ohm" w:date="2022-04-20T08:39:00Z">
              <w:r w:rsidRPr="00AF7F7B">
                <w:t>Class E</w:t>
              </w:r>
            </w:ins>
          </w:p>
        </w:tc>
        <w:tc>
          <w:tcPr>
            <w:tcW w:w="1144" w:type="dxa"/>
            <w:noWrap/>
            <w:vAlign w:val="center"/>
            <w:hideMark/>
          </w:tcPr>
          <w:p w14:paraId="7C5D0773" w14:textId="77777777" w:rsidR="00AF7F7B" w:rsidRPr="00AF7F7B" w:rsidRDefault="00AF7F7B" w:rsidP="00AF7F7B">
            <w:pPr>
              <w:rPr>
                <w:ins w:id="3721" w:author="Jens-Rainer Ohm" w:date="2022-04-20T08:39:00Z"/>
              </w:rPr>
            </w:pPr>
            <w:ins w:id="3722" w:author="Jens-Rainer Ohm" w:date="2022-04-20T08:39:00Z">
              <w:r w:rsidRPr="00AF7F7B">
                <w:t>-0.65%</w:t>
              </w:r>
            </w:ins>
          </w:p>
        </w:tc>
        <w:tc>
          <w:tcPr>
            <w:tcW w:w="1144" w:type="dxa"/>
            <w:noWrap/>
            <w:vAlign w:val="center"/>
            <w:hideMark/>
          </w:tcPr>
          <w:p w14:paraId="17F3AE8E" w14:textId="77777777" w:rsidR="00AF7F7B" w:rsidRPr="00AF7F7B" w:rsidRDefault="00AF7F7B" w:rsidP="00AF7F7B">
            <w:pPr>
              <w:rPr>
                <w:ins w:id="3723" w:author="Jens-Rainer Ohm" w:date="2022-04-20T08:39:00Z"/>
              </w:rPr>
            </w:pPr>
            <w:ins w:id="3724" w:author="Jens-Rainer Ohm" w:date="2022-04-20T08:39:00Z">
              <w:r w:rsidRPr="00AF7F7B">
                <w:t>-2.35%</w:t>
              </w:r>
            </w:ins>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pPr>
              <w:rPr>
                <w:ins w:id="3725" w:author="Jens-Rainer Ohm" w:date="2022-04-20T08:39:00Z"/>
              </w:rPr>
            </w:pPr>
            <w:ins w:id="3726" w:author="Jens-Rainer Ohm" w:date="2022-04-20T08:39:00Z">
              <w:r w:rsidRPr="00AF7F7B">
                <w:t>-0.63%</w:t>
              </w:r>
            </w:ins>
          </w:p>
        </w:tc>
        <w:tc>
          <w:tcPr>
            <w:tcW w:w="934" w:type="dxa"/>
            <w:noWrap/>
            <w:vAlign w:val="center"/>
            <w:hideMark/>
          </w:tcPr>
          <w:p w14:paraId="0CC01E77" w14:textId="77777777" w:rsidR="00AF7F7B" w:rsidRPr="00AF7F7B" w:rsidRDefault="00AF7F7B" w:rsidP="00AF7F7B">
            <w:pPr>
              <w:rPr>
                <w:ins w:id="3727" w:author="Jens-Rainer Ohm" w:date="2022-04-20T08:39:00Z"/>
              </w:rPr>
            </w:pPr>
            <w:ins w:id="3728" w:author="Jens-Rainer Ohm" w:date="2022-04-20T08:39:00Z">
              <w:r w:rsidRPr="00AF7F7B">
                <w:t>116%</w:t>
              </w:r>
            </w:ins>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pPr>
              <w:rPr>
                <w:ins w:id="3729" w:author="Jens-Rainer Ohm" w:date="2022-04-20T08:39:00Z"/>
              </w:rPr>
            </w:pPr>
            <w:ins w:id="3730" w:author="Jens-Rainer Ohm" w:date="2022-04-20T08:39:00Z">
              <w:r w:rsidRPr="00AF7F7B">
                <w:t>112%</w:t>
              </w:r>
            </w:ins>
          </w:p>
        </w:tc>
      </w:tr>
      <w:tr w:rsidR="00AF7F7B" w:rsidRPr="00AF7F7B" w14:paraId="129DD235" w14:textId="77777777" w:rsidTr="00AF7F7B">
        <w:trPr>
          <w:trHeight w:val="255"/>
          <w:jc w:val="center"/>
          <w:ins w:id="3731"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ins w:id="3732" w:author="Jens-Rainer Ohm" w:date="2022-04-20T08:39:00Z"/>
                <w:b/>
                <w:bCs/>
              </w:rPr>
            </w:pPr>
            <w:ins w:id="3733" w:author="Jens-Rainer Ohm" w:date="2022-04-20T08:39:00Z">
              <w:r w:rsidRPr="00AF7F7B">
                <w:rPr>
                  <w:b/>
                  <w:bCs/>
                </w:rPr>
                <w:t>Overall</w:t>
              </w:r>
            </w:ins>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pPr>
              <w:rPr>
                <w:ins w:id="3734" w:author="Jens-Rainer Ohm" w:date="2022-04-20T08:39:00Z"/>
              </w:rPr>
            </w:pPr>
            <w:ins w:id="3735" w:author="Jens-Rainer Ohm" w:date="2022-04-20T08:39:00Z">
              <w:r w:rsidRPr="00AF7F7B">
                <w:t>-1.08%</w:t>
              </w:r>
            </w:ins>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pPr>
              <w:rPr>
                <w:ins w:id="3736" w:author="Jens-Rainer Ohm" w:date="2022-04-20T08:39:00Z"/>
              </w:rPr>
            </w:pPr>
            <w:ins w:id="3737" w:author="Jens-Rainer Ohm" w:date="2022-04-20T08:39:00Z">
              <w:r w:rsidRPr="00AF7F7B">
                <w:t>-2.35%</w:t>
              </w:r>
            </w:ins>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pPr>
              <w:rPr>
                <w:ins w:id="3738" w:author="Jens-Rainer Ohm" w:date="2022-04-20T08:39:00Z"/>
              </w:rPr>
            </w:pPr>
            <w:ins w:id="3739" w:author="Jens-Rainer Ohm" w:date="2022-04-20T08:39:00Z">
              <w:r w:rsidRPr="00AF7F7B">
                <w:t>-1.31%</w:t>
              </w:r>
            </w:ins>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pPr>
              <w:rPr>
                <w:ins w:id="3740" w:author="Jens-Rainer Ohm" w:date="2022-04-20T08:39:00Z"/>
              </w:rPr>
            </w:pPr>
            <w:ins w:id="3741" w:author="Jens-Rainer Ohm" w:date="2022-04-20T08:39:00Z">
              <w:r w:rsidRPr="00AF7F7B">
                <w:t>114%</w:t>
              </w:r>
            </w:ins>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pPr>
              <w:rPr>
                <w:ins w:id="3742" w:author="Jens-Rainer Ohm" w:date="2022-04-20T08:39:00Z"/>
              </w:rPr>
            </w:pPr>
            <w:ins w:id="3743" w:author="Jens-Rainer Ohm" w:date="2022-04-20T08:39:00Z">
              <w:r w:rsidRPr="00AF7F7B">
                <w:t>127%</w:t>
              </w:r>
            </w:ins>
          </w:p>
        </w:tc>
      </w:tr>
      <w:tr w:rsidR="00AF7F7B" w:rsidRPr="00AF7F7B" w14:paraId="040AA7DE" w14:textId="77777777" w:rsidTr="00AF7F7B">
        <w:trPr>
          <w:trHeight w:val="255"/>
          <w:jc w:val="center"/>
          <w:ins w:id="3744"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pPr>
              <w:rPr>
                <w:ins w:id="3745" w:author="Jens-Rainer Ohm" w:date="2022-04-20T08:39:00Z"/>
              </w:rPr>
            </w:pPr>
            <w:ins w:id="3746" w:author="Jens-Rainer Ohm" w:date="2022-04-20T08:39:00Z">
              <w:r w:rsidRPr="00AF7F7B">
                <w:t>Class D</w:t>
              </w:r>
            </w:ins>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pPr>
              <w:rPr>
                <w:ins w:id="3747" w:author="Jens-Rainer Ohm" w:date="2022-04-20T08:39:00Z"/>
              </w:rPr>
            </w:pPr>
            <w:ins w:id="3748" w:author="Jens-Rainer Ohm" w:date="2022-04-20T08:39:00Z">
              <w:r w:rsidRPr="00AF7F7B">
                <w:t>-1.10%</w:t>
              </w:r>
            </w:ins>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pPr>
              <w:rPr>
                <w:ins w:id="3749" w:author="Jens-Rainer Ohm" w:date="2022-04-20T08:39:00Z"/>
              </w:rPr>
            </w:pPr>
            <w:ins w:id="3750" w:author="Jens-Rainer Ohm" w:date="2022-04-20T08:39:00Z">
              <w:r w:rsidRPr="00AF7F7B">
                <w:t>-2.23%</w:t>
              </w:r>
            </w:ins>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pPr>
              <w:rPr>
                <w:ins w:id="3751" w:author="Jens-Rainer Ohm" w:date="2022-04-20T08:39:00Z"/>
              </w:rPr>
            </w:pPr>
            <w:ins w:id="3752" w:author="Jens-Rainer Ohm" w:date="2022-04-20T08:39:00Z">
              <w:r w:rsidRPr="00AF7F7B">
                <w:t>-0.98%</w:t>
              </w:r>
            </w:ins>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pPr>
              <w:rPr>
                <w:ins w:id="3753" w:author="Jens-Rainer Ohm" w:date="2022-04-20T08:39:00Z"/>
              </w:rPr>
            </w:pPr>
            <w:ins w:id="3754" w:author="Jens-Rainer Ohm" w:date="2022-04-20T08:39:00Z">
              <w:r w:rsidRPr="00AF7F7B">
                <w:t>116%</w:t>
              </w:r>
            </w:ins>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pPr>
              <w:rPr>
                <w:ins w:id="3755" w:author="Jens-Rainer Ohm" w:date="2022-04-20T08:39:00Z"/>
              </w:rPr>
            </w:pPr>
            <w:ins w:id="3756" w:author="Jens-Rainer Ohm" w:date="2022-04-20T08:39:00Z">
              <w:r w:rsidRPr="00AF7F7B">
                <w:t>146%</w:t>
              </w:r>
            </w:ins>
          </w:p>
        </w:tc>
      </w:tr>
      <w:tr w:rsidR="00AF7F7B" w:rsidRPr="00AF7F7B" w14:paraId="388D97C0" w14:textId="77777777" w:rsidTr="00AF7F7B">
        <w:trPr>
          <w:trHeight w:val="255"/>
          <w:jc w:val="center"/>
          <w:ins w:id="3757" w:author="Jens-Rainer Ohm" w:date="2022-04-20T08:39:00Z"/>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pPr>
              <w:rPr>
                <w:ins w:id="3758" w:author="Jens-Rainer Ohm" w:date="2022-04-20T08:39:00Z"/>
              </w:rPr>
            </w:pPr>
            <w:ins w:id="3759" w:author="Jens-Rainer Ohm" w:date="2022-04-20T08:39:00Z">
              <w:r w:rsidRPr="00AF7F7B">
                <w:t>Class F</w:t>
              </w:r>
            </w:ins>
          </w:p>
        </w:tc>
        <w:tc>
          <w:tcPr>
            <w:tcW w:w="1144" w:type="dxa"/>
            <w:noWrap/>
            <w:vAlign w:val="center"/>
            <w:hideMark/>
          </w:tcPr>
          <w:p w14:paraId="6E70E8FD" w14:textId="77777777" w:rsidR="00AF7F7B" w:rsidRPr="00AF7F7B" w:rsidRDefault="00AF7F7B" w:rsidP="00AF7F7B">
            <w:pPr>
              <w:rPr>
                <w:ins w:id="3760" w:author="Jens-Rainer Ohm" w:date="2022-04-20T08:39:00Z"/>
              </w:rPr>
            </w:pPr>
            <w:ins w:id="3761" w:author="Jens-Rainer Ohm" w:date="2022-04-20T08:39:00Z">
              <w:r w:rsidRPr="00AF7F7B">
                <w:t>-0.94%</w:t>
              </w:r>
            </w:ins>
          </w:p>
        </w:tc>
        <w:tc>
          <w:tcPr>
            <w:tcW w:w="1144" w:type="dxa"/>
            <w:noWrap/>
            <w:vAlign w:val="center"/>
            <w:hideMark/>
          </w:tcPr>
          <w:p w14:paraId="7CA7127D" w14:textId="77777777" w:rsidR="00AF7F7B" w:rsidRPr="00AF7F7B" w:rsidRDefault="00AF7F7B" w:rsidP="00AF7F7B">
            <w:pPr>
              <w:rPr>
                <w:ins w:id="3762" w:author="Jens-Rainer Ohm" w:date="2022-04-20T08:39:00Z"/>
              </w:rPr>
            </w:pPr>
            <w:ins w:id="3763" w:author="Jens-Rainer Ohm" w:date="2022-04-20T08:39:00Z">
              <w:r w:rsidRPr="00AF7F7B">
                <w:t>-0.81%</w:t>
              </w:r>
            </w:ins>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pPr>
              <w:rPr>
                <w:ins w:id="3764" w:author="Jens-Rainer Ohm" w:date="2022-04-20T08:39:00Z"/>
              </w:rPr>
            </w:pPr>
            <w:ins w:id="3765" w:author="Jens-Rainer Ohm" w:date="2022-04-20T08:39:00Z">
              <w:r w:rsidRPr="00AF7F7B">
                <w:t>-0.89%</w:t>
              </w:r>
            </w:ins>
          </w:p>
        </w:tc>
        <w:tc>
          <w:tcPr>
            <w:tcW w:w="934" w:type="dxa"/>
            <w:noWrap/>
            <w:vAlign w:val="center"/>
            <w:hideMark/>
          </w:tcPr>
          <w:p w14:paraId="51ADA0BA" w14:textId="77777777" w:rsidR="00AF7F7B" w:rsidRPr="00AF7F7B" w:rsidRDefault="00AF7F7B" w:rsidP="00AF7F7B">
            <w:pPr>
              <w:rPr>
                <w:ins w:id="3766" w:author="Jens-Rainer Ohm" w:date="2022-04-20T08:39:00Z"/>
              </w:rPr>
            </w:pPr>
            <w:ins w:id="3767" w:author="Jens-Rainer Ohm" w:date="2022-04-20T08:39:00Z">
              <w:r w:rsidRPr="00AF7F7B">
                <w:t>111%</w:t>
              </w:r>
            </w:ins>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pPr>
              <w:rPr>
                <w:ins w:id="3768" w:author="Jens-Rainer Ohm" w:date="2022-04-20T08:39:00Z"/>
              </w:rPr>
            </w:pPr>
            <w:ins w:id="3769" w:author="Jens-Rainer Ohm" w:date="2022-04-20T08:39:00Z">
              <w:r w:rsidRPr="00AF7F7B">
                <w:t>112%</w:t>
              </w:r>
            </w:ins>
          </w:p>
        </w:tc>
      </w:tr>
      <w:tr w:rsidR="00AF7F7B" w:rsidRPr="00AF7F7B" w14:paraId="153CC1E1" w14:textId="77777777" w:rsidTr="00AF7F7B">
        <w:trPr>
          <w:trHeight w:val="255"/>
          <w:jc w:val="center"/>
          <w:ins w:id="3770"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pPr>
              <w:rPr>
                <w:ins w:id="3771" w:author="Jens-Rainer Ohm" w:date="2022-04-20T08:39:00Z"/>
              </w:rPr>
            </w:pPr>
            <w:ins w:id="3772" w:author="Jens-Rainer Ohm" w:date="2022-04-20T08:39:00Z">
              <w:r w:rsidRPr="00AF7F7B">
                <w:t>Class TGM</w:t>
              </w:r>
            </w:ins>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pPr>
              <w:rPr>
                <w:ins w:id="3773" w:author="Jens-Rainer Ohm" w:date="2022-04-20T08:39:00Z"/>
              </w:rPr>
            </w:pPr>
            <w:ins w:id="3774" w:author="Jens-Rainer Ohm" w:date="2022-04-20T08:39:00Z">
              <w:r w:rsidRPr="00AF7F7B">
                <w:t>-1.39%</w:t>
              </w:r>
            </w:ins>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pPr>
              <w:rPr>
                <w:ins w:id="3775" w:author="Jens-Rainer Ohm" w:date="2022-04-20T08:39:00Z"/>
              </w:rPr>
            </w:pPr>
            <w:ins w:id="3776" w:author="Jens-Rainer Ohm" w:date="2022-04-20T08:39:00Z">
              <w:r w:rsidRPr="00AF7F7B">
                <w:t>-1.47%</w:t>
              </w:r>
            </w:ins>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pPr>
              <w:rPr>
                <w:ins w:id="3777" w:author="Jens-Rainer Ohm" w:date="2022-04-20T08:39:00Z"/>
              </w:rPr>
            </w:pPr>
            <w:ins w:id="3778" w:author="Jens-Rainer Ohm" w:date="2022-04-20T08:39:00Z">
              <w:r w:rsidRPr="00AF7F7B">
                <w:t>-1.30%</w:t>
              </w:r>
            </w:ins>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pPr>
              <w:rPr>
                <w:ins w:id="3779" w:author="Jens-Rainer Ohm" w:date="2022-04-20T08:39:00Z"/>
              </w:rPr>
            </w:pPr>
            <w:ins w:id="3780" w:author="Jens-Rainer Ohm" w:date="2022-04-20T08:39:00Z">
              <w:r w:rsidRPr="00AF7F7B">
                <w:t>105%</w:t>
              </w:r>
            </w:ins>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pPr>
              <w:rPr>
                <w:ins w:id="3781" w:author="Jens-Rainer Ohm" w:date="2022-04-20T08:39:00Z"/>
              </w:rPr>
            </w:pPr>
            <w:ins w:id="3782" w:author="Jens-Rainer Ohm" w:date="2022-04-20T08:39:00Z">
              <w:r w:rsidRPr="00AF7F7B">
                <w:t>105%</w:t>
              </w:r>
            </w:ins>
          </w:p>
        </w:tc>
      </w:tr>
    </w:tbl>
    <w:p w14:paraId="56E6A30A" w14:textId="77777777" w:rsidR="00AF7F7B" w:rsidRPr="00AF7F7B" w:rsidRDefault="00AF7F7B" w:rsidP="00AF7F7B">
      <w:pPr>
        <w:rPr>
          <w:ins w:id="3783" w:author="Jens-Rainer Ohm" w:date="2022-04-20T08:39:00Z"/>
          <w:lang w:val="en-CA"/>
        </w:rPr>
      </w:pPr>
    </w:p>
    <w:p w14:paraId="6909895A" w14:textId="77777777" w:rsidR="00AF7F7B" w:rsidRPr="00AF7F7B" w:rsidRDefault="00AF7F7B" w:rsidP="00AF7F7B">
      <w:pPr>
        <w:rPr>
          <w:ins w:id="3784" w:author="Jens-Rainer Ohm" w:date="2022-04-20T08:39:00Z"/>
          <w:lang w:val="en-CA"/>
        </w:rPr>
      </w:pPr>
      <w:ins w:id="3785" w:author="Jens-Rainer Ohm" w:date="2022-04-20T08:39:00Z">
        <w:r w:rsidRPr="00AF7F7B">
          <w:rPr>
            <w:lang w:val="en-CA"/>
          </w:rPr>
          <w:t xml:space="preserve">Next tables show ECM-4.0 performance over VTM-11.0ecm anchor, the software is located at </w:t>
        </w:r>
        <w:r w:rsidRPr="00AF7F7B">
          <w:fldChar w:fldCharType="begin"/>
        </w:r>
        <w:r w:rsidRPr="00AF7F7B">
          <w:instrText xml:space="preserve"> HYPERLINK "https://vcgit.hhi.fraunhofer.de/ecm/ECM/-/tree/VTM11_ANC" </w:instrText>
        </w:r>
        <w:r w:rsidRPr="00AF7F7B">
          <w:fldChar w:fldCharType="separate"/>
        </w:r>
        <w:r w:rsidRPr="00AF7F7B">
          <w:rPr>
            <w:rStyle w:val="Hyperlink"/>
            <w:lang w:val="en-CA"/>
          </w:rPr>
          <w:t>https://vcgit.hhi.fraunhofer.de/ecm/ECM/-/tree/VTM11_ANC</w:t>
        </w:r>
        <w:r w:rsidRPr="00AF7F7B">
          <w:rPr>
            <w:lang w:val="en-CA"/>
          </w:rPr>
          <w:fldChar w:fldCharType="end"/>
        </w:r>
        <w:r w:rsidRPr="00AF7F7B">
          <w:rPr>
            <w:b/>
            <w:lang w:val="en-CA"/>
          </w:rPr>
          <w:t>.</w:t>
        </w:r>
      </w:ins>
    </w:p>
    <w:p w14:paraId="2DE72FEB" w14:textId="77777777" w:rsidR="00AF7F7B" w:rsidRPr="00AF7F7B" w:rsidRDefault="00AF7F7B" w:rsidP="00AF7F7B">
      <w:pPr>
        <w:rPr>
          <w:ins w:id="3786" w:author="Jens-Rainer Ohm" w:date="2022-04-20T08:39:00Z"/>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ins w:id="3787" w:author="Jens-Rainer Ohm" w:date="2022-04-20T08:39:00Z"/>
        </w:trPr>
        <w:tc>
          <w:tcPr>
            <w:tcW w:w="1060" w:type="dxa"/>
            <w:noWrap/>
            <w:vAlign w:val="center"/>
            <w:hideMark/>
          </w:tcPr>
          <w:p w14:paraId="19260544" w14:textId="77777777" w:rsidR="00AF7F7B" w:rsidRPr="00AF7F7B" w:rsidRDefault="00AF7F7B" w:rsidP="00AF7F7B">
            <w:pPr>
              <w:rPr>
                <w:ins w:id="3788" w:author="Jens-Rainer Ohm" w:date="2022-04-20T08:39:00Z"/>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ins w:id="3789" w:author="Jens-Rainer Ohm" w:date="2022-04-20T08:39:00Z"/>
                <w:b/>
                <w:bCs/>
              </w:rPr>
            </w:pPr>
            <w:ins w:id="3790" w:author="Jens-Rainer Ohm" w:date="2022-04-20T08:39:00Z">
              <w:r w:rsidRPr="00AF7F7B">
                <w:rPr>
                  <w:b/>
                  <w:bCs/>
                </w:rPr>
                <w:t xml:space="preserve">All Intra Main 10 </w:t>
              </w:r>
            </w:ins>
          </w:p>
        </w:tc>
      </w:tr>
      <w:tr w:rsidR="00AF7F7B" w:rsidRPr="00AF7F7B" w14:paraId="2DFD32A3" w14:textId="77777777" w:rsidTr="00AF7F7B">
        <w:trPr>
          <w:trHeight w:val="255"/>
          <w:jc w:val="center"/>
          <w:ins w:id="3791" w:author="Jens-Rainer Ohm" w:date="2022-04-20T08:39:00Z"/>
        </w:trPr>
        <w:tc>
          <w:tcPr>
            <w:tcW w:w="1060" w:type="dxa"/>
            <w:noWrap/>
            <w:vAlign w:val="center"/>
            <w:hideMark/>
          </w:tcPr>
          <w:p w14:paraId="2E9ABCEA" w14:textId="77777777" w:rsidR="00AF7F7B" w:rsidRPr="00AF7F7B" w:rsidRDefault="00AF7F7B" w:rsidP="00AF7F7B">
            <w:pPr>
              <w:rPr>
                <w:ins w:id="3792"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ins w:id="3793" w:author="Jens-Rainer Ohm" w:date="2022-04-20T08:39:00Z"/>
                <w:b/>
                <w:bCs/>
              </w:rPr>
            </w:pPr>
            <w:ins w:id="3794" w:author="Jens-Rainer Ohm" w:date="2022-04-20T08:39:00Z">
              <w:r w:rsidRPr="00AF7F7B">
                <w:rPr>
                  <w:b/>
                  <w:bCs/>
                </w:rPr>
                <w:t>Over VTM-11.0ecm</w:t>
              </w:r>
            </w:ins>
          </w:p>
        </w:tc>
      </w:tr>
      <w:tr w:rsidR="00AF7F7B" w:rsidRPr="00AF7F7B" w14:paraId="5707BDD3" w14:textId="77777777" w:rsidTr="00AF7F7B">
        <w:trPr>
          <w:trHeight w:val="255"/>
          <w:jc w:val="center"/>
          <w:ins w:id="3795" w:author="Jens-Rainer Ohm" w:date="2022-04-20T08:39:00Z"/>
        </w:trPr>
        <w:tc>
          <w:tcPr>
            <w:tcW w:w="1060" w:type="dxa"/>
            <w:noWrap/>
            <w:vAlign w:val="center"/>
            <w:hideMark/>
          </w:tcPr>
          <w:p w14:paraId="658C71BA" w14:textId="77777777" w:rsidR="00AF7F7B" w:rsidRPr="00AF7F7B" w:rsidRDefault="00AF7F7B" w:rsidP="00AF7F7B">
            <w:pPr>
              <w:rPr>
                <w:ins w:id="3796" w:author="Jens-Rainer Ohm" w:date="2022-04-20T08:39:00Z"/>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pPr>
              <w:rPr>
                <w:ins w:id="3797" w:author="Jens-Rainer Ohm" w:date="2022-04-20T08:39:00Z"/>
              </w:rPr>
            </w:pPr>
            <w:ins w:id="3798" w:author="Jens-Rainer Ohm" w:date="2022-04-20T08:39:00Z">
              <w:r w:rsidRPr="00AF7F7B">
                <w:t>Y</w:t>
              </w:r>
            </w:ins>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pPr>
              <w:rPr>
                <w:ins w:id="3799" w:author="Jens-Rainer Ohm" w:date="2022-04-20T08:39:00Z"/>
              </w:rPr>
            </w:pPr>
            <w:ins w:id="3800" w:author="Jens-Rainer Ohm" w:date="2022-04-20T08:39:00Z">
              <w:r w:rsidRPr="00AF7F7B">
                <w:t>U</w:t>
              </w:r>
            </w:ins>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pPr>
              <w:rPr>
                <w:ins w:id="3801" w:author="Jens-Rainer Ohm" w:date="2022-04-20T08:39:00Z"/>
              </w:rPr>
            </w:pPr>
            <w:ins w:id="3802" w:author="Jens-Rainer Ohm" w:date="2022-04-20T08:39:00Z">
              <w:r w:rsidRPr="00AF7F7B">
                <w:t>V</w:t>
              </w:r>
            </w:ins>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pPr>
              <w:rPr>
                <w:ins w:id="3803" w:author="Jens-Rainer Ohm" w:date="2022-04-20T08:39:00Z"/>
              </w:rPr>
            </w:pPr>
            <w:ins w:id="3804" w:author="Jens-Rainer Ohm" w:date="2022-04-20T08:39:00Z">
              <w:r w:rsidRPr="00AF7F7B">
                <w:t>EncT</w:t>
              </w:r>
            </w:ins>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pPr>
              <w:rPr>
                <w:ins w:id="3805" w:author="Jens-Rainer Ohm" w:date="2022-04-20T08:39:00Z"/>
              </w:rPr>
            </w:pPr>
            <w:ins w:id="3806" w:author="Jens-Rainer Ohm" w:date="2022-04-20T08:39:00Z">
              <w:r w:rsidRPr="00AF7F7B">
                <w:t>DecT</w:t>
              </w:r>
            </w:ins>
          </w:p>
        </w:tc>
      </w:tr>
      <w:tr w:rsidR="00AF7F7B" w:rsidRPr="00AF7F7B" w14:paraId="7E7451B1" w14:textId="77777777" w:rsidTr="00AF7F7B">
        <w:trPr>
          <w:trHeight w:val="255"/>
          <w:jc w:val="center"/>
          <w:ins w:id="3807"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pPr>
              <w:rPr>
                <w:ins w:id="3808" w:author="Jens-Rainer Ohm" w:date="2022-04-20T08:39:00Z"/>
              </w:rPr>
            </w:pPr>
            <w:ins w:id="3809" w:author="Jens-Rainer Ohm" w:date="2022-04-20T08:39:00Z">
              <w:r w:rsidRPr="00AF7F7B">
                <w:t>Class A1</w:t>
              </w:r>
            </w:ins>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pPr>
              <w:rPr>
                <w:ins w:id="3810" w:author="Jens-Rainer Ohm" w:date="2022-04-20T08:39:00Z"/>
              </w:rPr>
            </w:pPr>
            <w:ins w:id="3811" w:author="Jens-Rainer Ohm" w:date="2022-04-20T08:39:00Z">
              <w:r w:rsidRPr="00AF7F7B">
                <w:t>-6.60%</w:t>
              </w:r>
            </w:ins>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pPr>
              <w:rPr>
                <w:ins w:id="3812" w:author="Jens-Rainer Ohm" w:date="2022-04-20T08:39:00Z"/>
              </w:rPr>
            </w:pPr>
            <w:ins w:id="3813" w:author="Jens-Rainer Ohm" w:date="2022-04-20T08:39:00Z">
              <w:r w:rsidRPr="00AF7F7B">
                <w:t>-12.43%</w:t>
              </w:r>
            </w:ins>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pPr>
              <w:rPr>
                <w:ins w:id="3814" w:author="Jens-Rainer Ohm" w:date="2022-04-20T08:39:00Z"/>
              </w:rPr>
            </w:pPr>
            <w:ins w:id="3815" w:author="Jens-Rainer Ohm" w:date="2022-04-20T08:39:00Z">
              <w:r w:rsidRPr="00AF7F7B">
                <w:t>-17.68%</w:t>
              </w:r>
            </w:ins>
          </w:p>
        </w:tc>
        <w:tc>
          <w:tcPr>
            <w:tcW w:w="844" w:type="dxa"/>
            <w:noWrap/>
            <w:vAlign w:val="center"/>
            <w:hideMark/>
          </w:tcPr>
          <w:p w14:paraId="18D834EA" w14:textId="77777777" w:rsidR="00AF7F7B" w:rsidRPr="00AF7F7B" w:rsidRDefault="00AF7F7B" w:rsidP="00AF7F7B">
            <w:pPr>
              <w:rPr>
                <w:ins w:id="3816" w:author="Jens-Rainer Ohm" w:date="2022-04-20T08:39:00Z"/>
              </w:rPr>
            </w:pPr>
            <w:ins w:id="3817" w:author="Jens-Rainer Ohm" w:date="2022-04-20T08:39:00Z">
              <w:r w:rsidRPr="00AF7F7B">
                <w:t>357%</w:t>
              </w:r>
            </w:ins>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pPr>
              <w:rPr>
                <w:ins w:id="3818" w:author="Jens-Rainer Ohm" w:date="2022-04-20T08:39:00Z"/>
              </w:rPr>
            </w:pPr>
            <w:ins w:id="3819" w:author="Jens-Rainer Ohm" w:date="2022-04-20T08:39:00Z">
              <w:r w:rsidRPr="00AF7F7B">
                <w:t>262%</w:t>
              </w:r>
            </w:ins>
          </w:p>
        </w:tc>
      </w:tr>
      <w:tr w:rsidR="00AF7F7B" w:rsidRPr="00AF7F7B" w14:paraId="39BE452B" w14:textId="77777777" w:rsidTr="00AF7F7B">
        <w:trPr>
          <w:trHeight w:val="255"/>
          <w:jc w:val="center"/>
          <w:ins w:id="3820" w:author="Jens-Rainer Ohm" w:date="2022-04-20T08:39:00Z"/>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pPr>
              <w:rPr>
                <w:ins w:id="3821" w:author="Jens-Rainer Ohm" w:date="2022-04-20T08:39:00Z"/>
              </w:rPr>
            </w:pPr>
            <w:ins w:id="3822" w:author="Jens-Rainer Ohm" w:date="2022-04-20T08:39:00Z">
              <w:r w:rsidRPr="00AF7F7B">
                <w:t>Class A2</w:t>
              </w:r>
            </w:ins>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pPr>
              <w:rPr>
                <w:ins w:id="3823" w:author="Jens-Rainer Ohm" w:date="2022-04-20T08:39:00Z"/>
              </w:rPr>
            </w:pPr>
            <w:ins w:id="3824" w:author="Jens-Rainer Ohm" w:date="2022-04-20T08:39:00Z">
              <w:r w:rsidRPr="00AF7F7B">
                <w:t>-6.24%</w:t>
              </w:r>
            </w:ins>
          </w:p>
        </w:tc>
        <w:tc>
          <w:tcPr>
            <w:tcW w:w="1204" w:type="dxa"/>
            <w:shd w:val="clear" w:color="auto" w:fill="CCFFCC"/>
            <w:noWrap/>
            <w:vAlign w:val="center"/>
            <w:hideMark/>
          </w:tcPr>
          <w:p w14:paraId="7DCC262F" w14:textId="77777777" w:rsidR="00AF7F7B" w:rsidRPr="00AF7F7B" w:rsidRDefault="00AF7F7B" w:rsidP="00AF7F7B">
            <w:pPr>
              <w:rPr>
                <w:ins w:id="3825" w:author="Jens-Rainer Ohm" w:date="2022-04-20T08:39:00Z"/>
              </w:rPr>
            </w:pPr>
            <w:ins w:id="3826" w:author="Jens-Rainer Ohm" w:date="2022-04-20T08:39:00Z">
              <w:r w:rsidRPr="00AF7F7B">
                <w:t>-13.37%</w:t>
              </w:r>
            </w:ins>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pPr>
              <w:rPr>
                <w:ins w:id="3827" w:author="Jens-Rainer Ohm" w:date="2022-04-20T08:39:00Z"/>
              </w:rPr>
            </w:pPr>
            <w:ins w:id="3828" w:author="Jens-Rainer Ohm" w:date="2022-04-20T08:39:00Z">
              <w:r w:rsidRPr="00AF7F7B">
                <w:t>-14.77%</w:t>
              </w:r>
            </w:ins>
          </w:p>
        </w:tc>
        <w:tc>
          <w:tcPr>
            <w:tcW w:w="844" w:type="dxa"/>
            <w:noWrap/>
            <w:vAlign w:val="center"/>
            <w:hideMark/>
          </w:tcPr>
          <w:p w14:paraId="41175906" w14:textId="77777777" w:rsidR="00AF7F7B" w:rsidRPr="00AF7F7B" w:rsidRDefault="00AF7F7B" w:rsidP="00AF7F7B">
            <w:pPr>
              <w:rPr>
                <w:ins w:id="3829" w:author="Jens-Rainer Ohm" w:date="2022-04-20T08:39:00Z"/>
              </w:rPr>
            </w:pPr>
            <w:ins w:id="3830" w:author="Jens-Rainer Ohm" w:date="2022-04-20T08:39:00Z">
              <w:r w:rsidRPr="00AF7F7B">
                <w:t>342%</w:t>
              </w:r>
            </w:ins>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pPr>
              <w:rPr>
                <w:ins w:id="3831" w:author="Jens-Rainer Ohm" w:date="2022-04-20T08:39:00Z"/>
              </w:rPr>
            </w:pPr>
            <w:ins w:id="3832" w:author="Jens-Rainer Ohm" w:date="2022-04-20T08:39:00Z">
              <w:r w:rsidRPr="00AF7F7B">
                <w:t>254%</w:t>
              </w:r>
            </w:ins>
          </w:p>
        </w:tc>
      </w:tr>
      <w:tr w:rsidR="00AF7F7B" w:rsidRPr="00AF7F7B" w14:paraId="6E10A9BE" w14:textId="77777777" w:rsidTr="00AF7F7B">
        <w:trPr>
          <w:trHeight w:val="255"/>
          <w:jc w:val="center"/>
          <w:ins w:id="3833" w:author="Jens-Rainer Ohm" w:date="2022-04-20T08:39:00Z"/>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pPr>
              <w:rPr>
                <w:ins w:id="3834" w:author="Jens-Rainer Ohm" w:date="2022-04-20T08:39:00Z"/>
              </w:rPr>
            </w:pPr>
            <w:ins w:id="3835" w:author="Jens-Rainer Ohm" w:date="2022-04-20T08:39:00Z">
              <w:r w:rsidRPr="00AF7F7B">
                <w:t>Class B</w:t>
              </w:r>
            </w:ins>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pPr>
              <w:rPr>
                <w:ins w:id="3836" w:author="Jens-Rainer Ohm" w:date="2022-04-20T08:39:00Z"/>
              </w:rPr>
            </w:pPr>
            <w:ins w:id="3837" w:author="Jens-Rainer Ohm" w:date="2022-04-20T08:39:00Z">
              <w:r w:rsidRPr="00AF7F7B">
                <w:t>-5.70%</w:t>
              </w:r>
            </w:ins>
          </w:p>
        </w:tc>
        <w:tc>
          <w:tcPr>
            <w:tcW w:w="1204" w:type="dxa"/>
            <w:shd w:val="clear" w:color="auto" w:fill="CCFFCC"/>
            <w:noWrap/>
            <w:vAlign w:val="center"/>
            <w:hideMark/>
          </w:tcPr>
          <w:p w14:paraId="4AA021C9" w14:textId="77777777" w:rsidR="00AF7F7B" w:rsidRPr="00AF7F7B" w:rsidRDefault="00AF7F7B" w:rsidP="00AF7F7B">
            <w:pPr>
              <w:rPr>
                <w:ins w:id="3838" w:author="Jens-Rainer Ohm" w:date="2022-04-20T08:39:00Z"/>
              </w:rPr>
            </w:pPr>
            <w:ins w:id="3839" w:author="Jens-Rainer Ohm" w:date="2022-04-20T08:39:00Z">
              <w:r w:rsidRPr="00AF7F7B">
                <w:t>-14.30%</w:t>
              </w:r>
            </w:ins>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pPr>
              <w:rPr>
                <w:ins w:id="3840" w:author="Jens-Rainer Ohm" w:date="2022-04-20T08:39:00Z"/>
              </w:rPr>
            </w:pPr>
            <w:ins w:id="3841" w:author="Jens-Rainer Ohm" w:date="2022-04-20T08:39:00Z">
              <w:r w:rsidRPr="00AF7F7B">
                <w:t>-13.65%</w:t>
              </w:r>
            </w:ins>
          </w:p>
        </w:tc>
        <w:tc>
          <w:tcPr>
            <w:tcW w:w="844" w:type="dxa"/>
            <w:noWrap/>
            <w:vAlign w:val="center"/>
            <w:hideMark/>
          </w:tcPr>
          <w:p w14:paraId="4B8275A4" w14:textId="77777777" w:rsidR="00AF7F7B" w:rsidRPr="00AF7F7B" w:rsidRDefault="00AF7F7B" w:rsidP="00AF7F7B">
            <w:pPr>
              <w:rPr>
                <w:ins w:id="3842" w:author="Jens-Rainer Ohm" w:date="2022-04-20T08:39:00Z"/>
              </w:rPr>
            </w:pPr>
            <w:ins w:id="3843" w:author="Jens-Rainer Ohm" w:date="2022-04-20T08:39:00Z">
              <w:r w:rsidRPr="00AF7F7B">
                <w:t>382%</w:t>
              </w:r>
            </w:ins>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pPr>
              <w:rPr>
                <w:ins w:id="3844" w:author="Jens-Rainer Ohm" w:date="2022-04-20T08:39:00Z"/>
              </w:rPr>
            </w:pPr>
            <w:ins w:id="3845" w:author="Jens-Rainer Ohm" w:date="2022-04-20T08:39:00Z">
              <w:r w:rsidRPr="00AF7F7B">
                <w:t>248%</w:t>
              </w:r>
            </w:ins>
          </w:p>
        </w:tc>
      </w:tr>
      <w:tr w:rsidR="00AF7F7B" w:rsidRPr="00AF7F7B" w14:paraId="048E4BB8" w14:textId="77777777" w:rsidTr="00AF7F7B">
        <w:trPr>
          <w:trHeight w:val="255"/>
          <w:jc w:val="center"/>
          <w:ins w:id="3846" w:author="Jens-Rainer Ohm" w:date="2022-04-20T08:39:00Z"/>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pPr>
              <w:rPr>
                <w:ins w:id="3847" w:author="Jens-Rainer Ohm" w:date="2022-04-20T08:39:00Z"/>
              </w:rPr>
            </w:pPr>
            <w:ins w:id="3848" w:author="Jens-Rainer Ohm" w:date="2022-04-20T08:39:00Z">
              <w:r w:rsidRPr="00AF7F7B">
                <w:t>Class C</w:t>
              </w:r>
            </w:ins>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pPr>
              <w:rPr>
                <w:ins w:id="3849" w:author="Jens-Rainer Ohm" w:date="2022-04-20T08:39:00Z"/>
              </w:rPr>
            </w:pPr>
            <w:ins w:id="3850" w:author="Jens-Rainer Ohm" w:date="2022-04-20T08:39:00Z">
              <w:r w:rsidRPr="00AF7F7B">
                <w:t>-6.89%</w:t>
              </w:r>
            </w:ins>
          </w:p>
        </w:tc>
        <w:tc>
          <w:tcPr>
            <w:tcW w:w="1204" w:type="dxa"/>
            <w:shd w:val="clear" w:color="auto" w:fill="CCFFCC"/>
            <w:noWrap/>
            <w:vAlign w:val="center"/>
            <w:hideMark/>
          </w:tcPr>
          <w:p w14:paraId="43FA439F" w14:textId="77777777" w:rsidR="00AF7F7B" w:rsidRPr="00AF7F7B" w:rsidRDefault="00AF7F7B" w:rsidP="00AF7F7B">
            <w:pPr>
              <w:rPr>
                <w:ins w:id="3851" w:author="Jens-Rainer Ohm" w:date="2022-04-20T08:39:00Z"/>
              </w:rPr>
            </w:pPr>
            <w:ins w:id="3852" w:author="Jens-Rainer Ohm" w:date="2022-04-20T08:39:00Z">
              <w:r w:rsidRPr="00AF7F7B">
                <w:t>-9.30%</w:t>
              </w:r>
            </w:ins>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pPr>
              <w:rPr>
                <w:ins w:id="3853" w:author="Jens-Rainer Ohm" w:date="2022-04-20T08:39:00Z"/>
              </w:rPr>
            </w:pPr>
            <w:ins w:id="3854" w:author="Jens-Rainer Ohm" w:date="2022-04-20T08:39:00Z">
              <w:r w:rsidRPr="00AF7F7B">
                <w:t>-9.80%</w:t>
              </w:r>
            </w:ins>
          </w:p>
        </w:tc>
        <w:tc>
          <w:tcPr>
            <w:tcW w:w="844" w:type="dxa"/>
            <w:noWrap/>
            <w:vAlign w:val="center"/>
            <w:hideMark/>
          </w:tcPr>
          <w:p w14:paraId="0B64BF3D" w14:textId="77777777" w:rsidR="00AF7F7B" w:rsidRPr="00AF7F7B" w:rsidRDefault="00AF7F7B" w:rsidP="00AF7F7B">
            <w:pPr>
              <w:rPr>
                <w:ins w:id="3855" w:author="Jens-Rainer Ohm" w:date="2022-04-20T08:39:00Z"/>
              </w:rPr>
            </w:pPr>
            <w:ins w:id="3856" w:author="Jens-Rainer Ohm" w:date="2022-04-20T08:39:00Z">
              <w:r w:rsidRPr="00AF7F7B">
                <w:t>373%</w:t>
              </w:r>
            </w:ins>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pPr>
              <w:rPr>
                <w:ins w:id="3857" w:author="Jens-Rainer Ohm" w:date="2022-04-20T08:39:00Z"/>
              </w:rPr>
            </w:pPr>
            <w:ins w:id="3858" w:author="Jens-Rainer Ohm" w:date="2022-04-20T08:39:00Z">
              <w:r w:rsidRPr="00AF7F7B">
                <w:t>242%</w:t>
              </w:r>
            </w:ins>
          </w:p>
        </w:tc>
      </w:tr>
      <w:tr w:rsidR="00AF7F7B" w:rsidRPr="00AF7F7B" w14:paraId="1B10C881" w14:textId="77777777" w:rsidTr="00AF7F7B">
        <w:trPr>
          <w:trHeight w:val="255"/>
          <w:jc w:val="center"/>
          <w:ins w:id="3859" w:author="Jens-Rainer Ohm" w:date="2022-04-20T08:39:00Z"/>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pPr>
              <w:rPr>
                <w:ins w:id="3860" w:author="Jens-Rainer Ohm" w:date="2022-04-20T08:39:00Z"/>
              </w:rPr>
            </w:pPr>
            <w:ins w:id="3861" w:author="Jens-Rainer Ohm" w:date="2022-04-20T08:39:00Z">
              <w:r w:rsidRPr="00AF7F7B">
                <w:t>Class E</w:t>
              </w:r>
            </w:ins>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pPr>
              <w:rPr>
                <w:ins w:id="3862" w:author="Jens-Rainer Ohm" w:date="2022-04-20T08:39:00Z"/>
              </w:rPr>
            </w:pPr>
            <w:ins w:id="3863" w:author="Jens-Rainer Ohm" w:date="2022-04-20T08:39:00Z">
              <w:r w:rsidRPr="00AF7F7B">
                <w:t>-7.67%</w:t>
              </w:r>
            </w:ins>
          </w:p>
        </w:tc>
        <w:tc>
          <w:tcPr>
            <w:tcW w:w="1204" w:type="dxa"/>
            <w:shd w:val="clear" w:color="auto" w:fill="CCFFCC"/>
            <w:noWrap/>
            <w:vAlign w:val="center"/>
            <w:hideMark/>
          </w:tcPr>
          <w:p w14:paraId="78766987" w14:textId="77777777" w:rsidR="00AF7F7B" w:rsidRPr="00AF7F7B" w:rsidRDefault="00AF7F7B" w:rsidP="00AF7F7B">
            <w:pPr>
              <w:rPr>
                <w:ins w:id="3864" w:author="Jens-Rainer Ohm" w:date="2022-04-20T08:39:00Z"/>
              </w:rPr>
            </w:pPr>
            <w:ins w:id="3865" w:author="Jens-Rainer Ohm" w:date="2022-04-20T08:39:00Z">
              <w:r w:rsidRPr="00AF7F7B">
                <w:t>-12.17%</w:t>
              </w:r>
            </w:ins>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pPr>
              <w:rPr>
                <w:ins w:id="3866" w:author="Jens-Rainer Ohm" w:date="2022-04-20T08:39:00Z"/>
              </w:rPr>
            </w:pPr>
            <w:ins w:id="3867" w:author="Jens-Rainer Ohm" w:date="2022-04-20T08:39:00Z">
              <w:r w:rsidRPr="00AF7F7B">
                <w:t>-13.14%</w:t>
              </w:r>
            </w:ins>
          </w:p>
        </w:tc>
        <w:tc>
          <w:tcPr>
            <w:tcW w:w="844" w:type="dxa"/>
            <w:noWrap/>
            <w:vAlign w:val="center"/>
            <w:hideMark/>
          </w:tcPr>
          <w:p w14:paraId="3D4B387E" w14:textId="77777777" w:rsidR="00AF7F7B" w:rsidRPr="00AF7F7B" w:rsidRDefault="00AF7F7B" w:rsidP="00AF7F7B">
            <w:pPr>
              <w:rPr>
                <w:ins w:id="3868" w:author="Jens-Rainer Ohm" w:date="2022-04-20T08:39:00Z"/>
              </w:rPr>
            </w:pPr>
            <w:ins w:id="3869" w:author="Jens-Rainer Ohm" w:date="2022-04-20T08:39:00Z">
              <w:r w:rsidRPr="00AF7F7B">
                <w:t>363%</w:t>
              </w:r>
            </w:ins>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pPr>
              <w:rPr>
                <w:ins w:id="3870" w:author="Jens-Rainer Ohm" w:date="2022-04-20T08:39:00Z"/>
              </w:rPr>
            </w:pPr>
            <w:ins w:id="3871" w:author="Jens-Rainer Ohm" w:date="2022-04-20T08:39:00Z">
              <w:r w:rsidRPr="00AF7F7B">
                <w:t>264%</w:t>
              </w:r>
            </w:ins>
          </w:p>
        </w:tc>
      </w:tr>
      <w:tr w:rsidR="00AF7F7B" w:rsidRPr="00AF7F7B" w14:paraId="062E87EA" w14:textId="77777777" w:rsidTr="00AF7F7B">
        <w:trPr>
          <w:trHeight w:val="255"/>
          <w:jc w:val="center"/>
          <w:ins w:id="3872"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ins w:id="3873" w:author="Jens-Rainer Ohm" w:date="2022-04-20T08:39:00Z"/>
                <w:b/>
                <w:bCs/>
              </w:rPr>
            </w:pPr>
            <w:ins w:id="3874" w:author="Jens-Rainer Ohm" w:date="2022-04-20T08:39:00Z">
              <w:r w:rsidRPr="00AF7F7B">
                <w:rPr>
                  <w:b/>
                  <w:bCs/>
                </w:rPr>
                <w:lastRenderedPageBreak/>
                <w:t xml:space="preserve">Overall </w:t>
              </w:r>
            </w:ins>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pPr>
              <w:rPr>
                <w:ins w:id="3875" w:author="Jens-Rainer Ohm" w:date="2022-04-20T08:39:00Z"/>
              </w:rPr>
            </w:pPr>
            <w:ins w:id="3876" w:author="Jens-Rainer Ohm" w:date="2022-04-20T08:39:00Z">
              <w:r w:rsidRPr="00AF7F7B">
                <w:t>-6.53%</w:t>
              </w:r>
            </w:ins>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pPr>
              <w:rPr>
                <w:ins w:id="3877" w:author="Jens-Rainer Ohm" w:date="2022-04-20T08:39:00Z"/>
              </w:rPr>
            </w:pPr>
            <w:ins w:id="3878" w:author="Jens-Rainer Ohm" w:date="2022-04-20T08:39:00Z">
              <w:r w:rsidRPr="00AF7F7B">
                <w:t>-12.37%</w:t>
              </w:r>
            </w:ins>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pPr>
              <w:rPr>
                <w:ins w:id="3879" w:author="Jens-Rainer Ohm" w:date="2022-04-20T08:39:00Z"/>
              </w:rPr>
            </w:pPr>
            <w:ins w:id="3880" w:author="Jens-Rainer Ohm" w:date="2022-04-20T08:39:00Z">
              <w:r w:rsidRPr="00AF7F7B">
                <w:t>-13.57%</w:t>
              </w:r>
            </w:ins>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pPr>
              <w:rPr>
                <w:ins w:id="3881" w:author="Jens-Rainer Ohm" w:date="2022-04-20T08:39:00Z"/>
              </w:rPr>
            </w:pPr>
            <w:ins w:id="3882" w:author="Jens-Rainer Ohm" w:date="2022-04-20T08:39:00Z">
              <w:r w:rsidRPr="00AF7F7B">
                <w:t>366%</w:t>
              </w:r>
            </w:ins>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pPr>
              <w:rPr>
                <w:ins w:id="3883" w:author="Jens-Rainer Ohm" w:date="2022-04-20T08:39:00Z"/>
              </w:rPr>
            </w:pPr>
            <w:ins w:id="3884" w:author="Jens-Rainer Ohm" w:date="2022-04-20T08:39:00Z">
              <w:r w:rsidRPr="00AF7F7B">
                <w:t>253%</w:t>
              </w:r>
            </w:ins>
          </w:p>
        </w:tc>
      </w:tr>
      <w:tr w:rsidR="00AF7F7B" w:rsidRPr="00AF7F7B" w14:paraId="42994C70" w14:textId="77777777" w:rsidTr="00AF7F7B">
        <w:trPr>
          <w:trHeight w:val="255"/>
          <w:jc w:val="center"/>
          <w:ins w:id="3885"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pPr>
              <w:rPr>
                <w:ins w:id="3886" w:author="Jens-Rainer Ohm" w:date="2022-04-20T08:39:00Z"/>
              </w:rPr>
            </w:pPr>
            <w:ins w:id="3887" w:author="Jens-Rainer Ohm" w:date="2022-04-20T08:39:00Z">
              <w:r w:rsidRPr="00AF7F7B">
                <w:t>Class D</w:t>
              </w:r>
            </w:ins>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pPr>
              <w:rPr>
                <w:ins w:id="3888" w:author="Jens-Rainer Ohm" w:date="2022-04-20T08:39:00Z"/>
              </w:rPr>
            </w:pPr>
            <w:ins w:id="3889" w:author="Jens-Rainer Ohm" w:date="2022-04-20T08:39:00Z">
              <w:r w:rsidRPr="00AF7F7B">
                <w:t>-5.73%</w:t>
              </w:r>
            </w:ins>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pPr>
              <w:rPr>
                <w:ins w:id="3890" w:author="Jens-Rainer Ohm" w:date="2022-04-20T08:39:00Z"/>
              </w:rPr>
            </w:pPr>
            <w:ins w:id="3891" w:author="Jens-Rainer Ohm" w:date="2022-04-20T08:39:00Z">
              <w:r w:rsidRPr="00AF7F7B">
                <w:t>-8.03%</w:t>
              </w:r>
            </w:ins>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pPr>
              <w:rPr>
                <w:ins w:id="3892" w:author="Jens-Rainer Ohm" w:date="2022-04-20T08:39:00Z"/>
              </w:rPr>
            </w:pPr>
            <w:ins w:id="3893" w:author="Jens-Rainer Ohm" w:date="2022-04-20T08:39:00Z">
              <w:r w:rsidRPr="00AF7F7B">
                <w:t>-7.65%</w:t>
              </w:r>
            </w:ins>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pPr>
              <w:rPr>
                <w:ins w:id="3894" w:author="Jens-Rainer Ohm" w:date="2022-04-20T08:39:00Z"/>
              </w:rPr>
            </w:pPr>
            <w:ins w:id="3895" w:author="Jens-Rainer Ohm" w:date="2022-04-20T08:39:00Z">
              <w:r w:rsidRPr="00AF7F7B">
                <w:t>371%</w:t>
              </w:r>
            </w:ins>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pPr>
              <w:rPr>
                <w:ins w:id="3896" w:author="Jens-Rainer Ohm" w:date="2022-04-20T08:39:00Z"/>
              </w:rPr>
            </w:pPr>
            <w:ins w:id="3897" w:author="Jens-Rainer Ohm" w:date="2022-04-20T08:39:00Z">
              <w:r w:rsidRPr="00AF7F7B">
                <w:t>241%</w:t>
              </w:r>
            </w:ins>
          </w:p>
        </w:tc>
      </w:tr>
      <w:tr w:rsidR="00AF7F7B" w:rsidRPr="00AF7F7B" w14:paraId="2458B7A1" w14:textId="77777777" w:rsidTr="00AF7F7B">
        <w:trPr>
          <w:trHeight w:val="255"/>
          <w:jc w:val="center"/>
          <w:ins w:id="3898" w:author="Jens-Rainer Ohm" w:date="2022-04-20T08:39:00Z"/>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pPr>
              <w:rPr>
                <w:ins w:id="3899" w:author="Jens-Rainer Ohm" w:date="2022-04-20T08:39:00Z"/>
              </w:rPr>
            </w:pPr>
            <w:ins w:id="3900" w:author="Jens-Rainer Ohm" w:date="2022-04-20T08:39:00Z">
              <w:r w:rsidRPr="00AF7F7B">
                <w:t>Class F</w:t>
              </w:r>
            </w:ins>
          </w:p>
        </w:tc>
        <w:tc>
          <w:tcPr>
            <w:tcW w:w="1204" w:type="dxa"/>
            <w:shd w:val="clear" w:color="auto" w:fill="CCFFCC"/>
            <w:noWrap/>
            <w:vAlign w:val="center"/>
            <w:hideMark/>
          </w:tcPr>
          <w:p w14:paraId="046429FF" w14:textId="77777777" w:rsidR="00AF7F7B" w:rsidRPr="00AF7F7B" w:rsidRDefault="00AF7F7B" w:rsidP="00AF7F7B">
            <w:pPr>
              <w:rPr>
                <w:ins w:id="3901" w:author="Jens-Rainer Ohm" w:date="2022-04-20T08:39:00Z"/>
              </w:rPr>
            </w:pPr>
            <w:ins w:id="3902" w:author="Jens-Rainer Ohm" w:date="2022-04-20T08:39:00Z">
              <w:r w:rsidRPr="00AF7F7B">
                <w:t>-10.93%</w:t>
              </w:r>
            </w:ins>
          </w:p>
        </w:tc>
        <w:tc>
          <w:tcPr>
            <w:tcW w:w="1204" w:type="dxa"/>
            <w:shd w:val="clear" w:color="auto" w:fill="CCFFCC"/>
            <w:noWrap/>
            <w:vAlign w:val="center"/>
            <w:hideMark/>
          </w:tcPr>
          <w:p w14:paraId="11ABDB8E" w14:textId="77777777" w:rsidR="00AF7F7B" w:rsidRPr="00AF7F7B" w:rsidRDefault="00AF7F7B" w:rsidP="00AF7F7B">
            <w:pPr>
              <w:rPr>
                <w:ins w:id="3903" w:author="Jens-Rainer Ohm" w:date="2022-04-20T08:39:00Z"/>
              </w:rPr>
            </w:pPr>
            <w:ins w:id="3904" w:author="Jens-Rainer Ohm" w:date="2022-04-20T08:39:00Z">
              <w:r w:rsidRPr="00AF7F7B">
                <w:t>-15.45%</w:t>
              </w:r>
            </w:ins>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pPr>
              <w:rPr>
                <w:ins w:id="3905" w:author="Jens-Rainer Ohm" w:date="2022-04-20T08:39:00Z"/>
              </w:rPr>
            </w:pPr>
            <w:ins w:id="3906" w:author="Jens-Rainer Ohm" w:date="2022-04-20T08:39:00Z">
              <w:r w:rsidRPr="00AF7F7B">
                <w:t>-14.70%</w:t>
              </w:r>
            </w:ins>
          </w:p>
        </w:tc>
        <w:tc>
          <w:tcPr>
            <w:tcW w:w="844" w:type="dxa"/>
            <w:noWrap/>
            <w:vAlign w:val="center"/>
            <w:hideMark/>
          </w:tcPr>
          <w:p w14:paraId="26EE3D7F" w14:textId="77777777" w:rsidR="00AF7F7B" w:rsidRPr="00AF7F7B" w:rsidRDefault="00AF7F7B" w:rsidP="00AF7F7B">
            <w:pPr>
              <w:rPr>
                <w:ins w:id="3907" w:author="Jens-Rainer Ohm" w:date="2022-04-20T08:39:00Z"/>
              </w:rPr>
            </w:pPr>
            <w:ins w:id="3908" w:author="Jens-Rainer Ohm" w:date="2022-04-20T08:39:00Z">
              <w:r w:rsidRPr="00AF7F7B">
                <w:t>253%</w:t>
              </w:r>
            </w:ins>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pPr>
              <w:rPr>
                <w:ins w:id="3909" w:author="Jens-Rainer Ohm" w:date="2022-04-20T08:39:00Z"/>
              </w:rPr>
            </w:pPr>
            <w:ins w:id="3910" w:author="Jens-Rainer Ohm" w:date="2022-04-20T08:39:00Z">
              <w:r w:rsidRPr="00AF7F7B">
                <w:t>255%</w:t>
              </w:r>
            </w:ins>
          </w:p>
        </w:tc>
      </w:tr>
      <w:tr w:rsidR="00AF7F7B" w:rsidRPr="00AF7F7B" w14:paraId="5F342B93" w14:textId="77777777" w:rsidTr="00AF7F7B">
        <w:trPr>
          <w:trHeight w:val="255"/>
          <w:jc w:val="center"/>
          <w:ins w:id="3911"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pPr>
              <w:rPr>
                <w:ins w:id="3912" w:author="Jens-Rainer Ohm" w:date="2022-04-20T08:39:00Z"/>
              </w:rPr>
            </w:pPr>
            <w:ins w:id="3913" w:author="Jens-Rainer Ohm" w:date="2022-04-20T08:39:00Z">
              <w:r w:rsidRPr="00AF7F7B">
                <w:t>Class TGM</w:t>
              </w:r>
            </w:ins>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pPr>
              <w:rPr>
                <w:ins w:id="3914" w:author="Jens-Rainer Ohm" w:date="2022-04-20T08:39:00Z"/>
              </w:rPr>
            </w:pPr>
            <w:ins w:id="3915" w:author="Jens-Rainer Ohm" w:date="2022-04-20T08:39:00Z">
              <w:r w:rsidRPr="00AF7F7B">
                <w:t>-16.70%</w:t>
              </w:r>
            </w:ins>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pPr>
              <w:rPr>
                <w:ins w:id="3916" w:author="Jens-Rainer Ohm" w:date="2022-04-20T08:39:00Z"/>
              </w:rPr>
            </w:pPr>
            <w:ins w:id="3917" w:author="Jens-Rainer Ohm" w:date="2022-04-20T08:39:00Z">
              <w:r w:rsidRPr="00AF7F7B">
                <w:t>-18.91%</w:t>
              </w:r>
            </w:ins>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pPr>
              <w:rPr>
                <w:ins w:id="3918" w:author="Jens-Rainer Ohm" w:date="2022-04-20T08:39:00Z"/>
              </w:rPr>
            </w:pPr>
            <w:ins w:id="3919" w:author="Jens-Rainer Ohm" w:date="2022-04-20T08:39:00Z">
              <w:r w:rsidRPr="00AF7F7B">
                <w:t>-18.31%</w:t>
              </w:r>
            </w:ins>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pPr>
              <w:rPr>
                <w:ins w:id="3920" w:author="Jens-Rainer Ohm" w:date="2022-04-20T08:39:00Z"/>
              </w:rPr>
            </w:pPr>
            <w:ins w:id="3921" w:author="Jens-Rainer Ohm" w:date="2022-04-20T08:39:00Z">
              <w:r w:rsidRPr="00AF7F7B">
                <w:t>245%</w:t>
              </w:r>
            </w:ins>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pPr>
              <w:rPr>
                <w:ins w:id="3922" w:author="Jens-Rainer Ohm" w:date="2022-04-20T08:39:00Z"/>
              </w:rPr>
            </w:pPr>
            <w:ins w:id="3923" w:author="Jens-Rainer Ohm" w:date="2022-04-20T08:39:00Z">
              <w:r w:rsidRPr="00AF7F7B">
                <w:t>276%</w:t>
              </w:r>
            </w:ins>
          </w:p>
        </w:tc>
      </w:tr>
      <w:tr w:rsidR="00AF7F7B" w:rsidRPr="00AF7F7B" w14:paraId="2D4D4726" w14:textId="77777777" w:rsidTr="00AF7F7B">
        <w:trPr>
          <w:trHeight w:val="255"/>
          <w:jc w:val="center"/>
          <w:ins w:id="3924" w:author="Jens-Rainer Ohm" w:date="2022-04-20T08:39:00Z"/>
        </w:trPr>
        <w:tc>
          <w:tcPr>
            <w:tcW w:w="1060" w:type="dxa"/>
            <w:noWrap/>
            <w:vAlign w:val="center"/>
            <w:hideMark/>
          </w:tcPr>
          <w:p w14:paraId="6F78A1BB" w14:textId="77777777" w:rsidR="00AF7F7B" w:rsidRPr="00AF7F7B" w:rsidRDefault="00AF7F7B" w:rsidP="00AF7F7B">
            <w:pPr>
              <w:rPr>
                <w:ins w:id="3925" w:author="Jens-Rainer Ohm" w:date="2022-04-20T08:39:00Z"/>
              </w:rPr>
            </w:pPr>
          </w:p>
        </w:tc>
        <w:tc>
          <w:tcPr>
            <w:tcW w:w="1204" w:type="dxa"/>
            <w:noWrap/>
            <w:vAlign w:val="center"/>
            <w:hideMark/>
          </w:tcPr>
          <w:p w14:paraId="01E18264" w14:textId="77777777" w:rsidR="00AF7F7B" w:rsidRPr="00AF7F7B" w:rsidRDefault="00AF7F7B" w:rsidP="00AF7F7B">
            <w:pPr>
              <w:rPr>
                <w:ins w:id="3926" w:author="Jens-Rainer Ohm" w:date="2022-04-20T08:39:00Z"/>
                <w:lang w:val="en-DE"/>
              </w:rPr>
            </w:pPr>
          </w:p>
        </w:tc>
        <w:tc>
          <w:tcPr>
            <w:tcW w:w="1204" w:type="dxa"/>
            <w:noWrap/>
            <w:vAlign w:val="center"/>
            <w:hideMark/>
          </w:tcPr>
          <w:p w14:paraId="4353E8C1" w14:textId="77777777" w:rsidR="00AF7F7B" w:rsidRPr="00AF7F7B" w:rsidRDefault="00AF7F7B" w:rsidP="00AF7F7B">
            <w:pPr>
              <w:rPr>
                <w:ins w:id="3927" w:author="Jens-Rainer Ohm" w:date="2022-04-20T08:39:00Z"/>
                <w:lang w:val="en-DE"/>
              </w:rPr>
            </w:pPr>
          </w:p>
        </w:tc>
        <w:tc>
          <w:tcPr>
            <w:tcW w:w="1204" w:type="dxa"/>
            <w:noWrap/>
            <w:vAlign w:val="center"/>
            <w:hideMark/>
          </w:tcPr>
          <w:p w14:paraId="05151753" w14:textId="77777777" w:rsidR="00AF7F7B" w:rsidRPr="00AF7F7B" w:rsidRDefault="00AF7F7B" w:rsidP="00AF7F7B">
            <w:pPr>
              <w:rPr>
                <w:ins w:id="3928" w:author="Jens-Rainer Ohm" w:date="2022-04-20T08:39:00Z"/>
                <w:lang w:val="en-DE"/>
              </w:rPr>
            </w:pPr>
          </w:p>
        </w:tc>
        <w:tc>
          <w:tcPr>
            <w:tcW w:w="844" w:type="dxa"/>
            <w:noWrap/>
            <w:vAlign w:val="center"/>
            <w:hideMark/>
          </w:tcPr>
          <w:p w14:paraId="152C8227" w14:textId="77777777" w:rsidR="00AF7F7B" w:rsidRPr="00AF7F7B" w:rsidRDefault="00AF7F7B" w:rsidP="00AF7F7B">
            <w:pPr>
              <w:rPr>
                <w:ins w:id="3929" w:author="Jens-Rainer Ohm" w:date="2022-04-20T08:39:00Z"/>
                <w:lang w:val="en-DE"/>
              </w:rPr>
            </w:pPr>
          </w:p>
        </w:tc>
        <w:tc>
          <w:tcPr>
            <w:tcW w:w="844" w:type="dxa"/>
            <w:noWrap/>
            <w:vAlign w:val="center"/>
            <w:hideMark/>
          </w:tcPr>
          <w:p w14:paraId="6789D214" w14:textId="77777777" w:rsidR="00AF7F7B" w:rsidRPr="00AF7F7B" w:rsidRDefault="00AF7F7B" w:rsidP="00AF7F7B">
            <w:pPr>
              <w:rPr>
                <w:ins w:id="3930" w:author="Jens-Rainer Ohm" w:date="2022-04-20T08:39:00Z"/>
                <w:lang w:val="en-DE"/>
              </w:rPr>
            </w:pPr>
          </w:p>
        </w:tc>
      </w:tr>
      <w:tr w:rsidR="00AF7F7B" w:rsidRPr="00AF7F7B" w14:paraId="61BFB4A8" w14:textId="77777777" w:rsidTr="00AF7F7B">
        <w:trPr>
          <w:trHeight w:val="255"/>
          <w:jc w:val="center"/>
          <w:ins w:id="3931" w:author="Jens-Rainer Ohm" w:date="2022-04-20T08:39:00Z"/>
        </w:trPr>
        <w:tc>
          <w:tcPr>
            <w:tcW w:w="1060" w:type="dxa"/>
            <w:noWrap/>
            <w:vAlign w:val="center"/>
            <w:hideMark/>
          </w:tcPr>
          <w:p w14:paraId="08AF3647" w14:textId="77777777" w:rsidR="00AF7F7B" w:rsidRPr="00AF7F7B" w:rsidRDefault="00AF7F7B" w:rsidP="00AF7F7B">
            <w:pPr>
              <w:rPr>
                <w:ins w:id="3932" w:author="Jens-Rainer Ohm" w:date="2022-04-20T08:39:00Z"/>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ins w:id="3933" w:author="Jens-Rainer Ohm" w:date="2022-04-20T08:39:00Z"/>
                <w:b/>
                <w:bCs/>
              </w:rPr>
            </w:pPr>
            <w:ins w:id="3934" w:author="Jens-Rainer Ohm" w:date="2022-04-20T08:39:00Z">
              <w:r w:rsidRPr="00AF7F7B">
                <w:rPr>
                  <w:b/>
                  <w:bCs/>
                </w:rPr>
                <w:t>Random Access Main 10</w:t>
              </w:r>
            </w:ins>
          </w:p>
        </w:tc>
      </w:tr>
      <w:tr w:rsidR="00AF7F7B" w:rsidRPr="00AF7F7B" w14:paraId="47E5702D" w14:textId="77777777" w:rsidTr="00AF7F7B">
        <w:trPr>
          <w:trHeight w:val="255"/>
          <w:jc w:val="center"/>
          <w:ins w:id="3935" w:author="Jens-Rainer Ohm" w:date="2022-04-20T08:39:00Z"/>
        </w:trPr>
        <w:tc>
          <w:tcPr>
            <w:tcW w:w="1060" w:type="dxa"/>
            <w:noWrap/>
            <w:vAlign w:val="center"/>
            <w:hideMark/>
          </w:tcPr>
          <w:p w14:paraId="12827D3B" w14:textId="77777777" w:rsidR="00AF7F7B" w:rsidRPr="00AF7F7B" w:rsidRDefault="00AF7F7B" w:rsidP="00AF7F7B">
            <w:pPr>
              <w:rPr>
                <w:ins w:id="3936"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ins w:id="3937" w:author="Jens-Rainer Ohm" w:date="2022-04-20T08:39:00Z"/>
                <w:b/>
                <w:bCs/>
              </w:rPr>
            </w:pPr>
            <w:ins w:id="3938" w:author="Jens-Rainer Ohm" w:date="2022-04-20T08:39:00Z">
              <w:r w:rsidRPr="00AF7F7B">
                <w:rPr>
                  <w:b/>
                  <w:bCs/>
                </w:rPr>
                <w:t>Over VTM-11.0ecm</w:t>
              </w:r>
            </w:ins>
          </w:p>
        </w:tc>
      </w:tr>
      <w:tr w:rsidR="00AF7F7B" w:rsidRPr="00AF7F7B" w14:paraId="5E737BE8" w14:textId="77777777" w:rsidTr="00AF7F7B">
        <w:trPr>
          <w:trHeight w:val="255"/>
          <w:jc w:val="center"/>
          <w:ins w:id="3939" w:author="Jens-Rainer Ohm" w:date="2022-04-20T08:39:00Z"/>
        </w:trPr>
        <w:tc>
          <w:tcPr>
            <w:tcW w:w="1060" w:type="dxa"/>
            <w:noWrap/>
            <w:vAlign w:val="center"/>
            <w:hideMark/>
          </w:tcPr>
          <w:p w14:paraId="480D4BA2" w14:textId="77777777" w:rsidR="00AF7F7B" w:rsidRPr="00AF7F7B" w:rsidRDefault="00AF7F7B" w:rsidP="00AF7F7B">
            <w:pPr>
              <w:rPr>
                <w:ins w:id="3940" w:author="Jens-Rainer Ohm" w:date="2022-04-20T08:39:00Z"/>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pPr>
              <w:rPr>
                <w:ins w:id="3941" w:author="Jens-Rainer Ohm" w:date="2022-04-20T08:39:00Z"/>
              </w:rPr>
            </w:pPr>
            <w:ins w:id="3942" w:author="Jens-Rainer Ohm" w:date="2022-04-20T08:39:00Z">
              <w:r w:rsidRPr="00AF7F7B">
                <w:t>Y</w:t>
              </w:r>
            </w:ins>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pPr>
              <w:rPr>
                <w:ins w:id="3943" w:author="Jens-Rainer Ohm" w:date="2022-04-20T08:39:00Z"/>
              </w:rPr>
            </w:pPr>
            <w:ins w:id="3944" w:author="Jens-Rainer Ohm" w:date="2022-04-20T08:39:00Z">
              <w:r w:rsidRPr="00AF7F7B">
                <w:t>U</w:t>
              </w:r>
            </w:ins>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pPr>
              <w:rPr>
                <w:ins w:id="3945" w:author="Jens-Rainer Ohm" w:date="2022-04-20T08:39:00Z"/>
              </w:rPr>
            </w:pPr>
            <w:ins w:id="3946" w:author="Jens-Rainer Ohm" w:date="2022-04-20T08:39:00Z">
              <w:r w:rsidRPr="00AF7F7B">
                <w:t>V</w:t>
              </w:r>
            </w:ins>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pPr>
              <w:rPr>
                <w:ins w:id="3947" w:author="Jens-Rainer Ohm" w:date="2022-04-20T08:39:00Z"/>
              </w:rPr>
            </w:pPr>
            <w:ins w:id="3948" w:author="Jens-Rainer Ohm" w:date="2022-04-20T08:39:00Z">
              <w:r w:rsidRPr="00AF7F7B">
                <w:t>EncT</w:t>
              </w:r>
            </w:ins>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pPr>
              <w:rPr>
                <w:ins w:id="3949" w:author="Jens-Rainer Ohm" w:date="2022-04-20T08:39:00Z"/>
              </w:rPr>
            </w:pPr>
            <w:ins w:id="3950" w:author="Jens-Rainer Ohm" w:date="2022-04-20T08:39:00Z">
              <w:r w:rsidRPr="00AF7F7B">
                <w:t>DecT</w:t>
              </w:r>
            </w:ins>
          </w:p>
        </w:tc>
      </w:tr>
      <w:tr w:rsidR="00AF7F7B" w:rsidRPr="00AF7F7B" w14:paraId="7311F2EF" w14:textId="77777777" w:rsidTr="00AF7F7B">
        <w:trPr>
          <w:trHeight w:val="255"/>
          <w:jc w:val="center"/>
          <w:ins w:id="3951"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pPr>
              <w:rPr>
                <w:ins w:id="3952" w:author="Jens-Rainer Ohm" w:date="2022-04-20T08:39:00Z"/>
              </w:rPr>
            </w:pPr>
            <w:ins w:id="3953" w:author="Jens-Rainer Ohm" w:date="2022-04-20T08:39:00Z">
              <w:r w:rsidRPr="00AF7F7B">
                <w:t>Class A1</w:t>
              </w:r>
            </w:ins>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pPr>
              <w:rPr>
                <w:ins w:id="3954" w:author="Jens-Rainer Ohm" w:date="2022-04-20T08:39:00Z"/>
              </w:rPr>
            </w:pPr>
            <w:ins w:id="3955" w:author="Jens-Rainer Ohm" w:date="2022-04-20T08:39:00Z">
              <w:r w:rsidRPr="00AF7F7B">
                <w:t>-16.20%</w:t>
              </w:r>
            </w:ins>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pPr>
              <w:rPr>
                <w:ins w:id="3956" w:author="Jens-Rainer Ohm" w:date="2022-04-20T08:39:00Z"/>
              </w:rPr>
            </w:pPr>
            <w:ins w:id="3957" w:author="Jens-Rainer Ohm" w:date="2022-04-20T08:39:00Z">
              <w:r w:rsidRPr="00AF7F7B">
                <w:t>-17.76%</w:t>
              </w:r>
            </w:ins>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pPr>
              <w:rPr>
                <w:ins w:id="3958" w:author="Jens-Rainer Ohm" w:date="2022-04-20T08:39:00Z"/>
              </w:rPr>
            </w:pPr>
            <w:ins w:id="3959" w:author="Jens-Rainer Ohm" w:date="2022-04-20T08:39:00Z">
              <w:r w:rsidRPr="00AF7F7B">
                <w:t>-23.60%</w:t>
              </w:r>
            </w:ins>
          </w:p>
        </w:tc>
        <w:tc>
          <w:tcPr>
            <w:tcW w:w="844" w:type="dxa"/>
            <w:noWrap/>
            <w:vAlign w:val="center"/>
            <w:hideMark/>
          </w:tcPr>
          <w:p w14:paraId="0D83AF0A" w14:textId="77777777" w:rsidR="00AF7F7B" w:rsidRPr="00AF7F7B" w:rsidRDefault="00AF7F7B" w:rsidP="00AF7F7B">
            <w:pPr>
              <w:rPr>
                <w:ins w:id="3960" w:author="Jens-Rainer Ohm" w:date="2022-04-20T08:39:00Z"/>
              </w:rPr>
            </w:pPr>
            <w:ins w:id="3961" w:author="Jens-Rainer Ohm" w:date="2022-04-20T08:39:00Z">
              <w:r w:rsidRPr="00AF7F7B">
                <w:t>389%</w:t>
              </w:r>
            </w:ins>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pPr>
              <w:rPr>
                <w:ins w:id="3962" w:author="Jens-Rainer Ohm" w:date="2022-04-20T08:39:00Z"/>
              </w:rPr>
            </w:pPr>
            <w:ins w:id="3963" w:author="Jens-Rainer Ohm" w:date="2022-04-20T08:39:00Z">
              <w:r w:rsidRPr="00AF7F7B">
                <w:t>471%</w:t>
              </w:r>
            </w:ins>
          </w:p>
        </w:tc>
      </w:tr>
      <w:tr w:rsidR="00AF7F7B" w:rsidRPr="00AF7F7B" w14:paraId="62C39CB7" w14:textId="77777777" w:rsidTr="00AF7F7B">
        <w:trPr>
          <w:trHeight w:val="255"/>
          <w:jc w:val="center"/>
          <w:ins w:id="3964" w:author="Jens-Rainer Ohm" w:date="2022-04-20T08:39:00Z"/>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pPr>
              <w:rPr>
                <w:ins w:id="3965" w:author="Jens-Rainer Ohm" w:date="2022-04-20T08:39:00Z"/>
              </w:rPr>
            </w:pPr>
            <w:ins w:id="3966" w:author="Jens-Rainer Ohm" w:date="2022-04-20T08:39:00Z">
              <w:r w:rsidRPr="00AF7F7B">
                <w:t>Class A2</w:t>
              </w:r>
            </w:ins>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pPr>
              <w:rPr>
                <w:ins w:id="3967" w:author="Jens-Rainer Ohm" w:date="2022-04-20T08:39:00Z"/>
              </w:rPr>
            </w:pPr>
            <w:ins w:id="3968" w:author="Jens-Rainer Ohm" w:date="2022-04-20T08:39:00Z">
              <w:r w:rsidRPr="00AF7F7B">
                <w:t>-16.97%</w:t>
              </w:r>
            </w:ins>
          </w:p>
        </w:tc>
        <w:tc>
          <w:tcPr>
            <w:tcW w:w="1204" w:type="dxa"/>
            <w:shd w:val="clear" w:color="auto" w:fill="CCFFCC"/>
            <w:noWrap/>
            <w:vAlign w:val="center"/>
            <w:hideMark/>
          </w:tcPr>
          <w:p w14:paraId="589260BF" w14:textId="77777777" w:rsidR="00AF7F7B" w:rsidRPr="00AF7F7B" w:rsidRDefault="00AF7F7B" w:rsidP="00AF7F7B">
            <w:pPr>
              <w:rPr>
                <w:ins w:id="3969" w:author="Jens-Rainer Ohm" w:date="2022-04-20T08:39:00Z"/>
              </w:rPr>
            </w:pPr>
            <w:ins w:id="3970" w:author="Jens-Rainer Ohm" w:date="2022-04-20T08:39:00Z">
              <w:r w:rsidRPr="00AF7F7B">
                <w:t>-22.37%</w:t>
              </w:r>
            </w:ins>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pPr>
              <w:rPr>
                <w:ins w:id="3971" w:author="Jens-Rainer Ohm" w:date="2022-04-20T08:39:00Z"/>
              </w:rPr>
            </w:pPr>
            <w:ins w:id="3972" w:author="Jens-Rainer Ohm" w:date="2022-04-20T08:39:00Z">
              <w:r w:rsidRPr="00AF7F7B">
                <w:t>-24.24%</w:t>
              </w:r>
            </w:ins>
          </w:p>
        </w:tc>
        <w:tc>
          <w:tcPr>
            <w:tcW w:w="844" w:type="dxa"/>
            <w:noWrap/>
            <w:vAlign w:val="center"/>
            <w:hideMark/>
          </w:tcPr>
          <w:p w14:paraId="5E7685E5" w14:textId="77777777" w:rsidR="00AF7F7B" w:rsidRPr="00AF7F7B" w:rsidRDefault="00AF7F7B" w:rsidP="00AF7F7B">
            <w:pPr>
              <w:rPr>
                <w:ins w:id="3973" w:author="Jens-Rainer Ohm" w:date="2022-04-20T08:39:00Z"/>
              </w:rPr>
            </w:pPr>
            <w:ins w:id="3974" w:author="Jens-Rainer Ohm" w:date="2022-04-20T08:39:00Z">
              <w:r w:rsidRPr="00AF7F7B">
                <w:t>375%</w:t>
              </w:r>
            </w:ins>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pPr>
              <w:rPr>
                <w:ins w:id="3975" w:author="Jens-Rainer Ohm" w:date="2022-04-20T08:39:00Z"/>
              </w:rPr>
            </w:pPr>
            <w:ins w:id="3976" w:author="Jens-Rainer Ohm" w:date="2022-04-20T08:39:00Z">
              <w:r w:rsidRPr="00AF7F7B">
                <w:t>546%</w:t>
              </w:r>
            </w:ins>
          </w:p>
        </w:tc>
      </w:tr>
      <w:tr w:rsidR="00AF7F7B" w:rsidRPr="00AF7F7B" w14:paraId="2730B5C2" w14:textId="77777777" w:rsidTr="00AF7F7B">
        <w:trPr>
          <w:trHeight w:val="255"/>
          <w:jc w:val="center"/>
          <w:ins w:id="3977" w:author="Jens-Rainer Ohm" w:date="2022-04-20T08:39:00Z"/>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pPr>
              <w:rPr>
                <w:ins w:id="3978" w:author="Jens-Rainer Ohm" w:date="2022-04-20T08:39:00Z"/>
              </w:rPr>
            </w:pPr>
            <w:ins w:id="3979" w:author="Jens-Rainer Ohm" w:date="2022-04-20T08:39:00Z">
              <w:r w:rsidRPr="00AF7F7B">
                <w:t>Class B</w:t>
              </w:r>
            </w:ins>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pPr>
              <w:rPr>
                <w:ins w:id="3980" w:author="Jens-Rainer Ohm" w:date="2022-04-20T08:39:00Z"/>
              </w:rPr>
            </w:pPr>
            <w:ins w:id="3981" w:author="Jens-Rainer Ohm" w:date="2022-04-20T08:39:00Z">
              <w:r w:rsidRPr="00AF7F7B">
                <w:t>-14.46%</w:t>
              </w:r>
            </w:ins>
          </w:p>
        </w:tc>
        <w:tc>
          <w:tcPr>
            <w:tcW w:w="1204" w:type="dxa"/>
            <w:shd w:val="clear" w:color="auto" w:fill="CCFFCC"/>
            <w:noWrap/>
            <w:vAlign w:val="center"/>
            <w:hideMark/>
          </w:tcPr>
          <w:p w14:paraId="75D6A279" w14:textId="77777777" w:rsidR="00AF7F7B" w:rsidRPr="00AF7F7B" w:rsidRDefault="00AF7F7B" w:rsidP="00AF7F7B">
            <w:pPr>
              <w:rPr>
                <w:ins w:id="3982" w:author="Jens-Rainer Ohm" w:date="2022-04-20T08:39:00Z"/>
              </w:rPr>
            </w:pPr>
            <w:ins w:id="3983" w:author="Jens-Rainer Ohm" w:date="2022-04-20T08:39:00Z">
              <w:r w:rsidRPr="00AF7F7B">
                <w:t>-21.68%</w:t>
              </w:r>
            </w:ins>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pPr>
              <w:rPr>
                <w:ins w:id="3984" w:author="Jens-Rainer Ohm" w:date="2022-04-20T08:39:00Z"/>
              </w:rPr>
            </w:pPr>
            <w:ins w:id="3985" w:author="Jens-Rainer Ohm" w:date="2022-04-20T08:39:00Z">
              <w:r w:rsidRPr="00AF7F7B">
                <w:t>-19.89%</w:t>
              </w:r>
            </w:ins>
          </w:p>
        </w:tc>
        <w:tc>
          <w:tcPr>
            <w:tcW w:w="844" w:type="dxa"/>
            <w:noWrap/>
            <w:vAlign w:val="center"/>
            <w:hideMark/>
          </w:tcPr>
          <w:p w14:paraId="69C1EE5A" w14:textId="77777777" w:rsidR="00AF7F7B" w:rsidRPr="00AF7F7B" w:rsidRDefault="00AF7F7B" w:rsidP="00AF7F7B">
            <w:pPr>
              <w:rPr>
                <w:ins w:id="3986" w:author="Jens-Rainer Ohm" w:date="2022-04-20T08:39:00Z"/>
              </w:rPr>
            </w:pPr>
            <w:ins w:id="3987" w:author="Jens-Rainer Ohm" w:date="2022-04-20T08:39:00Z">
              <w:r w:rsidRPr="00AF7F7B">
                <w:t>403%</w:t>
              </w:r>
            </w:ins>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pPr>
              <w:rPr>
                <w:ins w:id="3988" w:author="Jens-Rainer Ohm" w:date="2022-04-20T08:39:00Z"/>
              </w:rPr>
            </w:pPr>
            <w:ins w:id="3989" w:author="Jens-Rainer Ohm" w:date="2022-04-20T08:39:00Z">
              <w:r w:rsidRPr="00AF7F7B">
                <w:t>505%</w:t>
              </w:r>
            </w:ins>
          </w:p>
        </w:tc>
      </w:tr>
      <w:tr w:rsidR="00AF7F7B" w:rsidRPr="00AF7F7B" w14:paraId="3328EB0E" w14:textId="77777777" w:rsidTr="00AF7F7B">
        <w:trPr>
          <w:trHeight w:val="255"/>
          <w:jc w:val="center"/>
          <w:ins w:id="3990" w:author="Jens-Rainer Ohm" w:date="2022-04-20T08:39:00Z"/>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pPr>
              <w:rPr>
                <w:ins w:id="3991" w:author="Jens-Rainer Ohm" w:date="2022-04-20T08:39:00Z"/>
              </w:rPr>
            </w:pPr>
            <w:ins w:id="3992" w:author="Jens-Rainer Ohm" w:date="2022-04-20T08:39:00Z">
              <w:r w:rsidRPr="00AF7F7B">
                <w:t>Class C</w:t>
              </w:r>
            </w:ins>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pPr>
              <w:rPr>
                <w:ins w:id="3993" w:author="Jens-Rainer Ohm" w:date="2022-04-20T08:39:00Z"/>
              </w:rPr>
            </w:pPr>
            <w:ins w:id="3994" w:author="Jens-Rainer Ohm" w:date="2022-04-20T08:39:00Z">
              <w:r w:rsidRPr="00AF7F7B">
                <w:t>-16.40%</w:t>
              </w:r>
            </w:ins>
          </w:p>
        </w:tc>
        <w:tc>
          <w:tcPr>
            <w:tcW w:w="1204" w:type="dxa"/>
            <w:shd w:val="clear" w:color="auto" w:fill="CCFFCC"/>
            <w:noWrap/>
            <w:vAlign w:val="center"/>
            <w:hideMark/>
          </w:tcPr>
          <w:p w14:paraId="368586F3" w14:textId="77777777" w:rsidR="00AF7F7B" w:rsidRPr="00AF7F7B" w:rsidRDefault="00AF7F7B" w:rsidP="00AF7F7B">
            <w:pPr>
              <w:rPr>
                <w:ins w:id="3995" w:author="Jens-Rainer Ohm" w:date="2022-04-20T08:39:00Z"/>
              </w:rPr>
            </w:pPr>
            <w:ins w:id="3996" w:author="Jens-Rainer Ohm" w:date="2022-04-20T08:39:00Z">
              <w:r w:rsidRPr="00AF7F7B">
                <w:t>-17.23%</w:t>
              </w:r>
            </w:ins>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pPr>
              <w:rPr>
                <w:ins w:id="3997" w:author="Jens-Rainer Ohm" w:date="2022-04-20T08:39:00Z"/>
              </w:rPr>
            </w:pPr>
            <w:ins w:id="3998" w:author="Jens-Rainer Ohm" w:date="2022-04-20T08:39:00Z">
              <w:r w:rsidRPr="00AF7F7B">
                <w:t>-17.19%</w:t>
              </w:r>
            </w:ins>
          </w:p>
        </w:tc>
        <w:tc>
          <w:tcPr>
            <w:tcW w:w="844" w:type="dxa"/>
            <w:noWrap/>
            <w:vAlign w:val="center"/>
            <w:hideMark/>
          </w:tcPr>
          <w:p w14:paraId="29183778" w14:textId="77777777" w:rsidR="00AF7F7B" w:rsidRPr="00AF7F7B" w:rsidRDefault="00AF7F7B" w:rsidP="00AF7F7B">
            <w:pPr>
              <w:rPr>
                <w:ins w:id="3999" w:author="Jens-Rainer Ohm" w:date="2022-04-20T08:39:00Z"/>
              </w:rPr>
            </w:pPr>
            <w:ins w:id="4000" w:author="Jens-Rainer Ohm" w:date="2022-04-20T08:39:00Z">
              <w:r w:rsidRPr="00AF7F7B">
                <w:t>426%</w:t>
              </w:r>
            </w:ins>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pPr>
              <w:rPr>
                <w:ins w:id="4001" w:author="Jens-Rainer Ohm" w:date="2022-04-20T08:39:00Z"/>
              </w:rPr>
            </w:pPr>
            <w:ins w:id="4002" w:author="Jens-Rainer Ohm" w:date="2022-04-20T08:39:00Z">
              <w:r w:rsidRPr="00AF7F7B">
                <w:t>504%</w:t>
              </w:r>
            </w:ins>
          </w:p>
        </w:tc>
      </w:tr>
      <w:tr w:rsidR="00AF7F7B" w:rsidRPr="00AF7F7B" w14:paraId="75FF6B49" w14:textId="77777777" w:rsidTr="00AF7F7B">
        <w:trPr>
          <w:trHeight w:val="255"/>
          <w:jc w:val="center"/>
          <w:ins w:id="4003" w:author="Jens-Rainer Ohm" w:date="2022-04-20T08:39:00Z"/>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pPr>
              <w:rPr>
                <w:ins w:id="4004" w:author="Jens-Rainer Ohm" w:date="2022-04-20T08:39:00Z"/>
              </w:rPr>
            </w:pPr>
            <w:ins w:id="4005" w:author="Jens-Rainer Ohm" w:date="2022-04-20T08:39:00Z">
              <w:r w:rsidRPr="00AF7F7B">
                <w:t>Class E</w:t>
              </w:r>
            </w:ins>
          </w:p>
        </w:tc>
        <w:tc>
          <w:tcPr>
            <w:tcW w:w="1204" w:type="dxa"/>
            <w:noWrap/>
            <w:vAlign w:val="center"/>
            <w:hideMark/>
          </w:tcPr>
          <w:p w14:paraId="59E26888" w14:textId="77777777" w:rsidR="00AF7F7B" w:rsidRPr="00AF7F7B" w:rsidRDefault="00AF7F7B" w:rsidP="00AF7F7B">
            <w:pPr>
              <w:rPr>
                <w:ins w:id="4006" w:author="Jens-Rainer Ohm" w:date="2022-04-20T08:39:00Z"/>
              </w:rPr>
            </w:pPr>
            <w:ins w:id="4007" w:author="Jens-Rainer Ohm" w:date="2022-04-20T08:39:00Z">
              <w:r w:rsidRPr="00AF7F7B">
                <w:t> </w:t>
              </w:r>
            </w:ins>
          </w:p>
        </w:tc>
        <w:tc>
          <w:tcPr>
            <w:tcW w:w="1204" w:type="dxa"/>
            <w:noWrap/>
            <w:vAlign w:val="center"/>
            <w:hideMark/>
          </w:tcPr>
          <w:p w14:paraId="5DD110E1" w14:textId="77777777" w:rsidR="00AF7F7B" w:rsidRPr="00AF7F7B" w:rsidRDefault="00AF7F7B" w:rsidP="00AF7F7B">
            <w:pPr>
              <w:rPr>
                <w:ins w:id="4008" w:author="Jens-Rainer Ohm" w:date="2022-04-20T08:39:00Z"/>
              </w:rPr>
            </w:pPr>
          </w:p>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pPr>
              <w:rPr>
                <w:ins w:id="4009" w:author="Jens-Rainer Ohm" w:date="2022-04-20T08:39:00Z"/>
              </w:rPr>
            </w:pPr>
            <w:ins w:id="4010" w:author="Jens-Rainer Ohm" w:date="2022-04-20T08:39:00Z">
              <w:r w:rsidRPr="00AF7F7B">
                <w:t> </w:t>
              </w:r>
            </w:ins>
          </w:p>
        </w:tc>
        <w:tc>
          <w:tcPr>
            <w:tcW w:w="844" w:type="dxa"/>
            <w:noWrap/>
            <w:vAlign w:val="center"/>
            <w:hideMark/>
          </w:tcPr>
          <w:p w14:paraId="5B65E470" w14:textId="77777777" w:rsidR="00AF7F7B" w:rsidRPr="00AF7F7B" w:rsidRDefault="00AF7F7B" w:rsidP="00AF7F7B">
            <w:pPr>
              <w:rPr>
                <w:ins w:id="4011" w:author="Jens-Rainer Ohm" w:date="2022-04-20T08:39:00Z"/>
              </w:rPr>
            </w:pPr>
            <w:ins w:id="4012" w:author="Jens-Rainer Ohm" w:date="2022-04-20T08:39:00Z">
              <w:r w:rsidRPr="00AF7F7B">
                <w:t> </w:t>
              </w:r>
            </w:ins>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pPr>
              <w:rPr>
                <w:ins w:id="4013" w:author="Jens-Rainer Ohm" w:date="2022-04-20T08:39:00Z"/>
              </w:rPr>
            </w:pPr>
            <w:ins w:id="4014" w:author="Jens-Rainer Ohm" w:date="2022-04-20T08:39:00Z">
              <w:r w:rsidRPr="00AF7F7B">
                <w:t> </w:t>
              </w:r>
            </w:ins>
          </w:p>
        </w:tc>
      </w:tr>
      <w:tr w:rsidR="00AF7F7B" w:rsidRPr="00AF7F7B" w14:paraId="26885B43" w14:textId="77777777" w:rsidTr="00AF7F7B">
        <w:trPr>
          <w:trHeight w:val="255"/>
          <w:jc w:val="center"/>
          <w:ins w:id="4015"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ins w:id="4016" w:author="Jens-Rainer Ohm" w:date="2022-04-20T08:39:00Z"/>
                <w:b/>
                <w:bCs/>
              </w:rPr>
            </w:pPr>
            <w:ins w:id="4017" w:author="Jens-Rainer Ohm" w:date="2022-04-20T08:39:00Z">
              <w:r w:rsidRPr="00AF7F7B">
                <w:rPr>
                  <w:b/>
                  <w:bCs/>
                </w:rPr>
                <w:t>Overall</w:t>
              </w:r>
            </w:ins>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pPr>
              <w:rPr>
                <w:ins w:id="4018" w:author="Jens-Rainer Ohm" w:date="2022-04-20T08:39:00Z"/>
              </w:rPr>
            </w:pPr>
            <w:ins w:id="4019" w:author="Jens-Rainer Ohm" w:date="2022-04-20T08:39:00Z">
              <w:r w:rsidRPr="00AF7F7B">
                <w:t>-15.83%</w:t>
              </w:r>
            </w:ins>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pPr>
              <w:rPr>
                <w:ins w:id="4020" w:author="Jens-Rainer Ohm" w:date="2022-04-20T08:39:00Z"/>
              </w:rPr>
            </w:pPr>
            <w:ins w:id="4021" w:author="Jens-Rainer Ohm" w:date="2022-04-20T08:39:00Z">
              <w:r w:rsidRPr="00AF7F7B">
                <w:t>-19.85%</w:t>
              </w:r>
            </w:ins>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pPr>
              <w:rPr>
                <w:ins w:id="4022" w:author="Jens-Rainer Ohm" w:date="2022-04-20T08:39:00Z"/>
              </w:rPr>
            </w:pPr>
            <w:ins w:id="4023" w:author="Jens-Rainer Ohm" w:date="2022-04-20T08:39:00Z">
              <w:r w:rsidRPr="00AF7F7B">
                <w:t>-20.78%</w:t>
              </w:r>
            </w:ins>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pPr>
              <w:rPr>
                <w:ins w:id="4024" w:author="Jens-Rainer Ohm" w:date="2022-04-20T08:39:00Z"/>
              </w:rPr>
            </w:pPr>
            <w:ins w:id="4025" w:author="Jens-Rainer Ohm" w:date="2022-04-20T08:39:00Z">
              <w:r w:rsidRPr="00AF7F7B">
                <w:t>400%</w:t>
              </w:r>
            </w:ins>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pPr>
              <w:rPr>
                <w:ins w:id="4026" w:author="Jens-Rainer Ohm" w:date="2022-04-20T08:39:00Z"/>
              </w:rPr>
            </w:pPr>
            <w:ins w:id="4027" w:author="Jens-Rainer Ohm" w:date="2022-04-20T08:39:00Z">
              <w:r w:rsidRPr="00AF7F7B">
                <w:t>506%</w:t>
              </w:r>
            </w:ins>
          </w:p>
        </w:tc>
      </w:tr>
      <w:tr w:rsidR="00AF7F7B" w:rsidRPr="00AF7F7B" w14:paraId="782B02AA" w14:textId="77777777" w:rsidTr="00AF7F7B">
        <w:trPr>
          <w:trHeight w:val="255"/>
          <w:jc w:val="center"/>
          <w:ins w:id="4028"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pPr>
              <w:rPr>
                <w:ins w:id="4029" w:author="Jens-Rainer Ohm" w:date="2022-04-20T08:39:00Z"/>
              </w:rPr>
            </w:pPr>
            <w:ins w:id="4030" w:author="Jens-Rainer Ohm" w:date="2022-04-20T08:39:00Z">
              <w:r w:rsidRPr="00AF7F7B">
                <w:t>Class D</w:t>
              </w:r>
            </w:ins>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pPr>
              <w:rPr>
                <w:ins w:id="4031" w:author="Jens-Rainer Ohm" w:date="2022-04-20T08:39:00Z"/>
              </w:rPr>
            </w:pPr>
            <w:ins w:id="4032" w:author="Jens-Rainer Ohm" w:date="2022-04-20T08:39:00Z">
              <w:r w:rsidRPr="00AF7F7B">
                <w:t>-16.99%</w:t>
              </w:r>
            </w:ins>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pPr>
              <w:rPr>
                <w:ins w:id="4033" w:author="Jens-Rainer Ohm" w:date="2022-04-20T08:39:00Z"/>
              </w:rPr>
            </w:pPr>
            <w:ins w:id="4034" w:author="Jens-Rainer Ohm" w:date="2022-04-20T08:39:00Z">
              <w:r w:rsidRPr="00AF7F7B">
                <w:t>-17.54%</w:t>
              </w:r>
            </w:ins>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pPr>
              <w:rPr>
                <w:ins w:id="4035" w:author="Jens-Rainer Ohm" w:date="2022-04-20T08:39:00Z"/>
              </w:rPr>
            </w:pPr>
            <w:ins w:id="4036" w:author="Jens-Rainer Ohm" w:date="2022-04-20T08:39:00Z">
              <w:r w:rsidRPr="00AF7F7B">
                <w:t>-17.59%</w:t>
              </w:r>
            </w:ins>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pPr>
              <w:rPr>
                <w:ins w:id="4037" w:author="Jens-Rainer Ohm" w:date="2022-04-20T08:39:00Z"/>
              </w:rPr>
            </w:pPr>
            <w:ins w:id="4038" w:author="Jens-Rainer Ohm" w:date="2022-04-20T08:39:00Z">
              <w:r w:rsidRPr="00AF7F7B">
                <w:t>411%</w:t>
              </w:r>
            </w:ins>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pPr>
              <w:rPr>
                <w:ins w:id="4039" w:author="Jens-Rainer Ohm" w:date="2022-04-20T08:39:00Z"/>
              </w:rPr>
            </w:pPr>
            <w:ins w:id="4040" w:author="Jens-Rainer Ohm" w:date="2022-04-20T08:39:00Z">
              <w:r w:rsidRPr="00AF7F7B">
                <w:t>523%</w:t>
              </w:r>
            </w:ins>
          </w:p>
        </w:tc>
      </w:tr>
      <w:tr w:rsidR="00AF7F7B" w:rsidRPr="00AF7F7B" w14:paraId="32D5BFB9" w14:textId="77777777" w:rsidTr="00AF7F7B">
        <w:trPr>
          <w:trHeight w:val="255"/>
          <w:jc w:val="center"/>
          <w:ins w:id="4041" w:author="Jens-Rainer Ohm" w:date="2022-04-20T08:39:00Z"/>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pPr>
              <w:rPr>
                <w:ins w:id="4042" w:author="Jens-Rainer Ohm" w:date="2022-04-20T08:39:00Z"/>
              </w:rPr>
            </w:pPr>
            <w:ins w:id="4043" w:author="Jens-Rainer Ohm" w:date="2022-04-20T08:39:00Z">
              <w:r w:rsidRPr="00AF7F7B">
                <w:t>Class F</w:t>
              </w:r>
            </w:ins>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pPr>
              <w:rPr>
                <w:ins w:id="4044" w:author="Jens-Rainer Ohm" w:date="2022-04-20T08:39:00Z"/>
              </w:rPr>
            </w:pPr>
            <w:ins w:id="4045" w:author="Jens-Rainer Ohm" w:date="2022-04-20T08:39:00Z">
              <w:r w:rsidRPr="00AF7F7B">
                <w:t>-14.23%</w:t>
              </w:r>
            </w:ins>
          </w:p>
        </w:tc>
        <w:tc>
          <w:tcPr>
            <w:tcW w:w="1204" w:type="dxa"/>
            <w:shd w:val="clear" w:color="auto" w:fill="CCFFCC"/>
            <w:noWrap/>
            <w:vAlign w:val="center"/>
            <w:hideMark/>
          </w:tcPr>
          <w:p w14:paraId="42C8F9CD" w14:textId="77777777" w:rsidR="00AF7F7B" w:rsidRPr="00AF7F7B" w:rsidRDefault="00AF7F7B" w:rsidP="00AF7F7B">
            <w:pPr>
              <w:rPr>
                <w:ins w:id="4046" w:author="Jens-Rainer Ohm" w:date="2022-04-20T08:39:00Z"/>
              </w:rPr>
            </w:pPr>
            <w:ins w:id="4047" w:author="Jens-Rainer Ohm" w:date="2022-04-20T08:39:00Z">
              <w:r w:rsidRPr="00AF7F7B">
                <w:t>-17.29%</w:t>
              </w:r>
            </w:ins>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pPr>
              <w:rPr>
                <w:ins w:id="4048" w:author="Jens-Rainer Ohm" w:date="2022-04-20T08:39:00Z"/>
              </w:rPr>
            </w:pPr>
            <w:ins w:id="4049" w:author="Jens-Rainer Ohm" w:date="2022-04-20T08:39:00Z">
              <w:r w:rsidRPr="00AF7F7B">
                <w:t>-17.00%</w:t>
              </w:r>
            </w:ins>
          </w:p>
        </w:tc>
        <w:tc>
          <w:tcPr>
            <w:tcW w:w="844" w:type="dxa"/>
            <w:noWrap/>
            <w:vAlign w:val="center"/>
            <w:hideMark/>
          </w:tcPr>
          <w:p w14:paraId="066D6E6E" w14:textId="77777777" w:rsidR="00AF7F7B" w:rsidRPr="00AF7F7B" w:rsidRDefault="00AF7F7B" w:rsidP="00AF7F7B">
            <w:pPr>
              <w:rPr>
                <w:ins w:id="4050" w:author="Jens-Rainer Ohm" w:date="2022-04-20T08:39:00Z"/>
              </w:rPr>
            </w:pPr>
            <w:ins w:id="4051" w:author="Jens-Rainer Ohm" w:date="2022-04-20T08:39:00Z">
              <w:r w:rsidRPr="00AF7F7B">
                <w:t>349%</w:t>
              </w:r>
            </w:ins>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pPr>
              <w:rPr>
                <w:ins w:id="4052" w:author="Jens-Rainer Ohm" w:date="2022-04-20T08:39:00Z"/>
              </w:rPr>
            </w:pPr>
            <w:ins w:id="4053" w:author="Jens-Rainer Ohm" w:date="2022-04-20T08:39:00Z">
              <w:r w:rsidRPr="00AF7F7B">
                <w:t>363%</w:t>
              </w:r>
            </w:ins>
          </w:p>
        </w:tc>
      </w:tr>
      <w:tr w:rsidR="00AF7F7B" w:rsidRPr="00AF7F7B" w14:paraId="10C399D2" w14:textId="77777777" w:rsidTr="00AF7F7B">
        <w:trPr>
          <w:trHeight w:val="255"/>
          <w:jc w:val="center"/>
          <w:ins w:id="4054"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pPr>
              <w:rPr>
                <w:ins w:id="4055" w:author="Jens-Rainer Ohm" w:date="2022-04-20T08:39:00Z"/>
              </w:rPr>
            </w:pPr>
            <w:ins w:id="4056" w:author="Jens-Rainer Ohm" w:date="2022-04-20T08:39:00Z">
              <w:r w:rsidRPr="00AF7F7B">
                <w:t>Class TGM</w:t>
              </w:r>
            </w:ins>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pPr>
              <w:rPr>
                <w:ins w:id="4057" w:author="Jens-Rainer Ohm" w:date="2022-04-20T08:39:00Z"/>
              </w:rPr>
            </w:pPr>
            <w:ins w:id="4058" w:author="Jens-Rainer Ohm" w:date="2022-04-20T08:39:00Z">
              <w:r w:rsidRPr="00AF7F7B">
                <w:t>-16.11%</w:t>
              </w:r>
            </w:ins>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pPr>
              <w:rPr>
                <w:ins w:id="4059" w:author="Jens-Rainer Ohm" w:date="2022-04-20T08:39:00Z"/>
              </w:rPr>
            </w:pPr>
            <w:ins w:id="4060" w:author="Jens-Rainer Ohm" w:date="2022-04-20T08:39:00Z">
              <w:r w:rsidRPr="00AF7F7B">
                <w:t>-19.04%</w:t>
              </w:r>
            </w:ins>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pPr>
              <w:rPr>
                <w:ins w:id="4061" w:author="Jens-Rainer Ohm" w:date="2022-04-20T08:39:00Z"/>
              </w:rPr>
            </w:pPr>
            <w:ins w:id="4062" w:author="Jens-Rainer Ohm" w:date="2022-04-20T08:39:00Z">
              <w:r w:rsidRPr="00AF7F7B">
                <w:t>-19.39%</w:t>
              </w:r>
            </w:ins>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pPr>
              <w:rPr>
                <w:ins w:id="4063" w:author="Jens-Rainer Ohm" w:date="2022-04-20T08:39:00Z"/>
              </w:rPr>
            </w:pPr>
            <w:ins w:id="4064" w:author="Jens-Rainer Ohm" w:date="2022-04-20T08:39:00Z">
              <w:r w:rsidRPr="00AF7F7B">
                <w:t>387%</w:t>
              </w:r>
            </w:ins>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pPr>
              <w:rPr>
                <w:ins w:id="4065" w:author="Jens-Rainer Ohm" w:date="2022-04-20T08:39:00Z"/>
              </w:rPr>
            </w:pPr>
            <w:ins w:id="4066" w:author="Jens-Rainer Ohm" w:date="2022-04-20T08:39:00Z">
              <w:r w:rsidRPr="00AF7F7B">
                <w:t>299%</w:t>
              </w:r>
            </w:ins>
          </w:p>
        </w:tc>
      </w:tr>
      <w:tr w:rsidR="00AF7F7B" w:rsidRPr="00AF7F7B" w14:paraId="5AC25786" w14:textId="77777777" w:rsidTr="00AF7F7B">
        <w:trPr>
          <w:trHeight w:val="255"/>
          <w:jc w:val="center"/>
          <w:ins w:id="4067" w:author="Jens-Rainer Ohm" w:date="2022-04-20T08:39:00Z"/>
        </w:trPr>
        <w:tc>
          <w:tcPr>
            <w:tcW w:w="1060" w:type="dxa"/>
            <w:noWrap/>
            <w:vAlign w:val="center"/>
            <w:hideMark/>
          </w:tcPr>
          <w:p w14:paraId="3AF0BEE4" w14:textId="77777777" w:rsidR="00AF7F7B" w:rsidRPr="00AF7F7B" w:rsidRDefault="00AF7F7B" w:rsidP="00AF7F7B">
            <w:pPr>
              <w:rPr>
                <w:ins w:id="4068" w:author="Jens-Rainer Ohm" w:date="2022-04-20T08:39:00Z"/>
              </w:rPr>
            </w:pPr>
          </w:p>
        </w:tc>
        <w:tc>
          <w:tcPr>
            <w:tcW w:w="1204" w:type="dxa"/>
            <w:noWrap/>
            <w:vAlign w:val="center"/>
            <w:hideMark/>
          </w:tcPr>
          <w:p w14:paraId="40D8141C" w14:textId="77777777" w:rsidR="00AF7F7B" w:rsidRPr="00AF7F7B" w:rsidRDefault="00AF7F7B" w:rsidP="00AF7F7B">
            <w:pPr>
              <w:rPr>
                <w:ins w:id="4069" w:author="Jens-Rainer Ohm" w:date="2022-04-20T08:39:00Z"/>
                <w:lang w:val="en-DE"/>
              </w:rPr>
            </w:pPr>
          </w:p>
        </w:tc>
        <w:tc>
          <w:tcPr>
            <w:tcW w:w="1204" w:type="dxa"/>
            <w:noWrap/>
            <w:vAlign w:val="center"/>
            <w:hideMark/>
          </w:tcPr>
          <w:p w14:paraId="3C884380" w14:textId="77777777" w:rsidR="00AF7F7B" w:rsidRPr="00AF7F7B" w:rsidRDefault="00AF7F7B" w:rsidP="00AF7F7B">
            <w:pPr>
              <w:rPr>
                <w:ins w:id="4070" w:author="Jens-Rainer Ohm" w:date="2022-04-20T08:39:00Z"/>
                <w:lang w:val="en-DE"/>
              </w:rPr>
            </w:pPr>
          </w:p>
        </w:tc>
        <w:tc>
          <w:tcPr>
            <w:tcW w:w="1204" w:type="dxa"/>
            <w:noWrap/>
            <w:vAlign w:val="center"/>
            <w:hideMark/>
          </w:tcPr>
          <w:p w14:paraId="52924A5C" w14:textId="77777777" w:rsidR="00AF7F7B" w:rsidRPr="00AF7F7B" w:rsidRDefault="00AF7F7B" w:rsidP="00AF7F7B">
            <w:pPr>
              <w:rPr>
                <w:ins w:id="4071" w:author="Jens-Rainer Ohm" w:date="2022-04-20T08:39:00Z"/>
                <w:lang w:val="en-DE"/>
              </w:rPr>
            </w:pPr>
          </w:p>
        </w:tc>
        <w:tc>
          <w:tcPr>
            <w:tcW w:w="844" w:type="dxa"/>
            <w:noWrap/>
            <w:vAlign w:val="center"/>
            <w:hideMark/>
          </w:tcPr>
          <w:p w14:paraId="513B827D" w14:textId="77777777" w:rsidR="00AF7F7B" w:rsidRPr="00AF7F7B" w:rsidRDefault="00AF7F7B" w:rsidP="00AF7F7B">
            <w:pPr>
              <w:rPr>
                <w:ins w:id="4072" w:author="Jens-Rainer Ohm" w:date="2022-04-20T08:39:00Z"/>
                <w:lang w:val="en-DE"/>
              </w:rPr>
            </w:pPr>
          </w:p>
        </w:tc>
        <w:tc>
          <w:tcPr>
            <w:tcW w:w="844" w:type="dxa"/>
            <w:noWrap/>
            <w:vAlign w:val="center"/>
            <w:hideMark/>
          </w:tcPr>
          <w:p w14:paraId="7309D1CB" w14:textId="77777777" w:rsidR="00AF7F7B" w:rsidRPr="00AF7F7B" w:rsidRDefault="00AF7F7B" w:rsidP="00AF7F7B">
            <w:pPr>
              <w:rPr>
                <w:ins w:id="4073" w:author="Jens-Rainer Ohm" w:date="2022-04-20T08:39:00Z"/>
                <w:lang w:val="en-DE"/>
              </w:rPr>
            </w:pPr>
          </w:p>
        </w:tc>
      </w:tr>
      <w:tr w:rsidR="00AF7F7B" w:rsidRPr="00AF7F7B" w14:paraId="6715DCA4" w14:textId="77777777" w:rsidTr="00AF7F7B">
        <w:trPr>
          <w:trHeight w:val="255"/>
          <w:jc w:val="center"/>
          <w:ins w:id="4074" w:author="Jens-Rainer Ohm" w:date="2022-04-20T08:39:00Z"/>
        </w:trPr>
        <w:tc>
          <w:tcPr>
            <w:tcW w:w="1060" w:type="dxa"/>
            <w:noWrap/>
            <w:vAlign w:val="center"/>
            <w:hideMark/>
          </w:tcPr>
          <w:p w14:paraId="6CA49667" w14:textId="77777777" w:rsidR="00AF7F7B" w:rsidRPr="00AF7F7B" w:rsidRDefault="00AF7F7B" w:rsidP="00AF7F7B">
            <w:pPr>
              <w:rPr>
                <w:ins w:id="4075" w:author="Jens-Rainer Ohm" w:date="2022-04-20T08:39:00Z"/>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ins w:id="4076" w:author="Jens-Rainer Ohm" w:date="2022-04-20T08:39:00Z"/>
                <w:b/>
                <w:bCs/>
              </w:rPr>
            </w:pPr>
            <w:ins w:id="4077" w:author="Jens-Rainer Ohm" w:date="2022-04-20T08:39:00Z">
              <w:r w:rsidRPr="00AF7F7B">
                <w:rPr>
                  <w:b/>
                  <w:bCs/>
                </w:rPr>
                <w:t xml:space="preserve">Low delay B Main 10 </w:t>
              </w:r>
            </w:ins>
          </w:p>
        </w:tc>
      </w:tr>
      <w:tr w:rsidR="00AF7F7B" w:rsidRPr="00AF7F7B" w14:paraId="311851A9" w14:textId="77777777" w:rsidTr="00AF7F7B">
        <w:trPr>
          <w:trHeight w:val="255"/>
          <w:jc w:val="center"/>
          <w:ins w:id="4078" w:author="Jens-Rainer Ohm" w:date="2022-04-20T08:39:00Z"/>
        </w:trPr>
        <w:tc>
          <w:tcPr>
            <w:tcW w:w="1060" w:type="dxa"/>
            <w:noWrap/>
            <w:vAlign w:val="center"/>
            <w:hideMark/>
          </w:tcPr>
          <w:p w14:paraId="4CBE75D1" w14:textId="77777777" w:rsidR="00AF7F7B" w:rsidRPr="00AF7F7B" w:rsidRDefault="00AF7F7B" w:rsidP="00AF7F7B">
            <w:pPr>
              <w:rPr>
                <w:ins w:id="4079"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ins w:id="4080" w:author="Jens-Rainer Ohm" w:date="2022-04-20T08:39:00Z"/>
                <w:b/>
                <w:bCs/>
              </w:rPr>
            </w:pPr>
            <w:ins w:id="4081" w:author="Jens-Rainer Ohm" w:date="2022-04-20T08:39:00Z">
              <w:r w:rsidRPr="00AF7F7B">
                <w:rPr>
                  <w:b/>
                  <w:bCs/>
                </w:rPr>
                <w:t>Over VTM-11.0ecm</w:t>
              </w:r>
            </w:ins>
          </w:p>
        </w:tc>
      </w:tr>
      <w:tr w:rsidR="00AF7F7B" w:rsidRPr="00AF7F7B" w14:paraId="0CED9540" w14:textId="77777777" w:rsidTr="00AF7F7B">
        <w:trPr>
          <w:trHeight w:val="255"/>
          <w:jc w:val="center"/>
          <w:ins w:id="4082" w:author="Jens-Rainer Ohm" w:date="2022-04-20T08:39:00Z"/>
        </w:trPr>
        <w:tc>
          <w:tcPr>
            <w:tcW w:w="1060" w:type="dxa"/>
            <w:noWrap/>
            <w:vAlign w:val="center"/>
            <w:hideMark/>
          </w:tcPr>
          <w:p w14:paraId="0D0198D0" w14:textId="77777777" w:rsidR="00AF7F7B" w:rsidRPr="00AF7F7B" w:rsidRDefault="00AF7F7B" w:rsidP="00AF7F7B">
            <w:pPr>
              <w:rPr>
                <w:ins w:id="4083" w:author="Jens-Rainer Ohm" w:date="2022-04-20T08:39:00Z"/>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pPr>
              <w:rPr>
                <w:ins w:id="4084" w:author="Jens-Rainer Ohm" w:date="2022-04-20T08:39:00Z"/>
              </w:rPr>
            </w:pPr>
            <w:ins w:id="4085" w:author="Jens-Rainer Ohm" w:date="2022-04-20T08:39:00Z">
              <w:r w:rsidRPr="00AF7F7B">
                <w:t>Y</w:t>
              </w:r>
            </w:ins>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pPr>
              <w:rPr>
                <w:ins w:id="4086" w:author="Jens-Rainer Ohm" w:date="2022-04-20T08:39:00Z"/>
              </w:rPr>
            </w:pPr>
            <w:ins w:id="4087" w:author="Jens-Rainer Ohm" w:date="2022-04-20T08:39:00Z">
              <w:r w:rsidRPr="00AF7F7B">
                <w:t>U</w:t>
              </w:r>
            </w:ins>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pPr>
              <w:rPr>
                <w:ins w:id="4088" w:author="Jens-Rainer Ohm" w:date="2022-04-20T08:39:00Z"/>
              </w:rPr>
            </w:pPr>
            <w:ins w:id="4089" w:author="Jens-Rainer Ohm" w:date="2022-04-20T08:39:00Z">
              <w:r w:rsidRPr="00AF7F7B">
                <w:t>V</w:t>
              </w:r>
            </w:ins>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pPr>
              <w:rPr>
                <w:ins w:id="4090" w:author="Jens-Rainer Ohm" w:date="2022-04-20T08:39:00Z"/>
              </w:rPr>
            </w:pPr>
            <w:ins w:id="4091" w:author="Jens-Rainer Ohm" w:date="2022-04-20T08:39:00Z">
              <w:r w:rsidRPr="00AF7F7B">
                <w:t>EncT</w:t>
              </w:r>
            </w:ins>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pPr>
              <w:rPr>
                <w:ins w:id="4092" w:author="Jens-Rainer Ohm" w:date="2022-04-20T08:39:00Z"/>
              </w:rPr>
            </w:pPr>
            <w:ins w:id="4093" w:author="Jens-Rainer Ohm" w:date="2022-04-20T08:39:00Z">
              <w:r w:rsidRPr="00AF7F7B">
                <w:t>DecT</w:t>
              </w:r>
            </w:ins>
          </w:p>
        </w:tc>
      </w:tr>
      <w:tr w:rsidR="00AF7F7B" w:rsidRPr="00AF7F7B" w14:paraId="1A4944C3" w14:textId="77777777" w:rsidTr="00AF7F7B">
        <w:trPr>
          <w:trHeight w:val="255"/>
          <w:jc w:val="center"/>
          <w:ins w:id="4094"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pPr>
              <w:rPr>
                <w:ins w:id="4095" w:author="Jens-Rainer Ohm" w:date="2022-04-20T08:39:00Z"/>
              </w:rPr>
            </w:pPr>
            <w:ins w:id="4096" w:author="Jens-Rainer Ohm" w:date="2022-04-20T08:39:00Z">
              <w:r w:rsidRPr="00AF7F7B">
                <w:t>Class A1</w:t>
              </w:r>
            </w:ins>
          </w:p>
        </w:tc>
        <w:tc>
          <w:tcPr>
            <w:tcW w:w="1204" w:type="dxa"/>
            <w:noWrap/>
            <w:vAlign w:val="center"/>
            <w:hideMark/>
          </w:tcPr>
          <w:p w14:paraId="786CBFE3" w14:textId="77777777" w:rsidR="00AF7F7B" w:rsidRPr="00AF7F7B" w:rsidRDefault="00AF7F7B" w:rsidP="00AF7F7B">
            <w:pPr>
              <w:rPr>
                <w:ins w:id="4097" w:author="Jens-Rainer Ohm" w:date="2022-04-20T08:39:00Z"/>
              </w:rPr>
            </w:pPr>
            <w:ins w:id="4098" w:author="Jens-Rainer Ohm" w:date="2022-04-20T08:39:00Z">
              <w:r w:rsidRPr="00AF7F7B">
                <w:t> </w:t>
              </w:r>
            </w:ins>
          </w:p>
        </w:tc>
        <w:tc>
          <w:tcPr>
            <w:tcW w:w="1204" w:type="dxa"/>
            <w:noWrap/>
            <w:vAlign w:val="center"/>
            <w:hideMark/>
          </w:tcPr>
          <w:p w14:paraId="7F0A6724" w14:textId="77777777" w:rsidR="00AF7F7B" w:rsidRPr="00AF7F7B" w:rsidRDefault="00AF7F7B" w:rsidP="00AF7F7B">
            <w:pPr>
              <w:rPr>
                <w:ins w:id="4099" w:author="Jens-Rainer Ohm" w:date="2022-04-20T08:39:00Z"/>
              </w:rPr>
            </w:pPr>
            <w:ins w:id="4100" w:author="Jens-Rainer Ohm" w:date="2022-04-20T08:39:00Z">
              <w:r w:rsidRPr="00AF7F7B">
                <w:t> </w:t>
              </w:r>
            </w:ins>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pPr>
              <w:rPr>
                <w:ins w:id="4101" w:author="Jens-Rainer Ohm" w:date="2022-04-20T08:39:00Z"/>
              </w:rPr>
            </w:pPr>
            <w:ins w:id="4102" w:author="Jens-Rainer Ohm" w:date="2022-04-20T08:39:00Z">
              <w:r w:rsidRPr="00AF7F7B">
                <w:t> </w:t>
              </w:r>
            </w:ins>
          </w:p>
        </w:tc>
        <w:tc>
          <w:tcPr>
            <w:tcW w:w="844" w:type="dxa"/>
            <w:noWrap/>
            <w:vAlign w:val="center"/>
            <w:hideMark/>
          </w:tcPr>
          <w:p w14:paraId="6F314BF9" w14:textId="77777777" w:rsidR="00AF7F7B" w:rsidRPr="00AF7F7B" w:rsidRDefault="00AF7F7B" w:rsidP="00AF7F7B">
            <w:pPr>
              <w:rPr>
                <w:ins w:id="4103" w:author="Jens-Rainer Ohm" w:date="2022-04-20T08:39:00Z"/>
              </w:rPr>
            </w:pPr>
            <w:ins w:id="4104" w:author="Jens-Rainer Ohm" w:date="2022-04-20T08:39:00Z">
              <w:r w:rsidRPr="00AF7F7B">
                <w:t> </w:t>
              </w:r>
            </w:ins>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pPr>
              <w:rPr>
                <w:ins w:id="4105" w:author="Jens-Rainer Ohm" w:date="2022-04-20T08:39:00Z"/>
              </w:rPr>
            </w:pPr>
            <w:ins w:id="4106" w:author="Jens-Rainer Ohm" w:date="2022-04-20T08:39:00Z">
              <w:r w:rsidRPr="00AF7F7B">
                <w:t> </w:t>
              </w:r>
            </w:ins>
          </w:p>
        </w:tc>
      </w:tr>
      <w:tr w:rsidR="00AF7F7B" w:rsidRPr="00AF7F7B" w14:paraId="504B670E" w14:textId="77777777" w:rsidTr="00AF7F7B">
        <w:trPr>
          <w:trHeight w:val="255"/>
          <w:jc w:val="center"/>
          <w:ins w:id="4107" w:author="Jens-Rainer Ohm" w:date="2022-04-20T08:39:00Z"/>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pPr>
              <w:rPr>
                <w:ins w:id="4108" w:author="Jens-Rainer Ohm" w:date="2022-04-20T08:39:00Z"/>
              </w:rPr>
            </w:pPr>
            <w:ins w:id="4109" w:author="Jens-Rainer Ohm" w:date="2022-04-20T08:39:00Z">
              <w:r w:rsidRPr="00AF7F7B">
                <w:t>Class A2</w:t>
              </w:r>
            </w:ins>
          </w:p>
        </w:tc>
        <w:tc>
          <w:tcPr>
            <w:tcW w:w="1204" w:type="dxa"/>
            <w:noWrap/>
            <w:vAlign w:val="center"/>
            <w:hideMark/>
          </w:tcPr>
          <w:p w14:paraId="2D858204" w14:textId="77777777" w:rsidR="00AF7F7B" w:rsidRPr="00AF7F7B" w:rsidRDefault="00AF7F7B" w:rsidP="00AF7F7B">
            <w:pPr>
              <w:rPr>
                <w:ins w:id="4110" w:author="Jens-Rainer Ohm" w:date="2022-04-20T08:39:00Z"/>
              </w:rPr>
            </w:pPr>
            <w:ins w:id="4111" w:author="Jens-Rainer Ohm" w:date="2022-04-20T08:39:00Z">
              <w:r w:rsidRPr="00AF7F7B">
                <w:t> </w:t>
              </w:r>
            </w:ins>
          </w:p>
        </w:tc>
        <w:tc>
          <w:tcPr>
            <w:tcW w:w="1204" w:type="dxa"/>
            <w:noWrap/>
            <w:vAlign w:val="center"/>
            <w:hideMark/>
          </w:tcPr>
          <w:p w14:paraId="75D99C48" w14:textId="77777777" w:rsidR="00AF7F7B" w:rsidRPr="00AF7F7B" w:rsidRDefault="00AF7F7B" w:rsidP="00AF7F7B">
            <w:pPr>
              <w:rPr>
                <w:ins w:id="4112" w:author="Jens-Rainer Ohm" w:date="2022-04-20T08:39:00Z"/>
              </w:rPr>
            </w:pPr>
          </w:p>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pPr>
              <w:rPr>
                <w:ins w:id="4113" w:author="Jens-Rainer Ohm" w:date="2022-04-20T08:39:00Z"/>
              </w:rPr>
            </w:pPr>
            <w:ins w:id="4114" w:author="Jens-Rainer Ohm" w:date="2022-04-20T08:39:00Z">
              <w:r w:rsidRPr="00AF7F7B">
                <w:t> </w:t>
              </w:r>
            </w:ins>
          </w:p>
        </w:tc>
        <w:tc>
          <w:tcPr>
            <w:tcW w:w="844" w:type="dxa"/>
            <w:noWrap/>
            <w:vAlign w:val="center"/>
            <w:hideMark/>
          </w:tcPr>
          <w:p w14:paraId="0C3316A9" w14:textId="77777777" w:rsidR="00AF7F7B" w:rsidRPr="00AF7F7B" w:rsidRDefault="00AF7F7B" w:rsidP="00AF7F7B">
            <w:pPr>
              <w:rPr>
                <w:ins w:id="4115" w:author="Jens-Rainer Ohm" w:date="2022-04-20T08:39:00Z"/>
              </w:rPr>
            </w:pPr>
            <w:ins w:id="4116" w:author="Jens-Rainer Ohm" w:date="2022-04-20T08:39:00Z">
              <w:r w:rsidRPr="00AF7F7B">
                <w:t> </w:t>
              </w:r>
            </w:ins>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pPr>
              <w:rPr>
                <w:ins w:id="4117" w:author="Jens-Rainer Ohm" w:date="2022-04-20T08:39:00Z"/>
              </w:rPr>
            </w:pPr>
            <w:ins w:id="4118" w:author="Jens-Rainer Ohm" w:date="2022-04-20T08:39:00Z">
              <w:r w:rsidRPr="00AF7F7B">
                <w:t> </w:t>
              </w:r>
            </w:ins>
          </w:p>
        </w:tc>
      </w:tr>
      <w:tr w:rsidR="00AF7F7B" w:rsidRPr="00AF7F7B" w14:paraId="472668E3" w14:textId="77777777" w:rsidTr="00AF7F7B">
        <w:trPr>
          <w:trHeight w:val="255"/>
          <w:jc w:val="center"/>
          <w:ins w:id="4119" w:author="Jens-Rainer Ohm" w:date="2022-04-20T08:39:00Z"/>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pPr>
              <w:rPr>
                <w:ins w:id="4120" w:author="Jens-Rainer Ohm" w:date="2022-04-20T08:39:00Z"/>
              </w:rPr>
            </w:pPr>
            <w:ins w:id="4121" w:author="Jens-Rainer Ohm" w:date="2022-04-20T08:39:00Z">
              <w:r w:rsidRPr="00AF7F7B">
                <w:t>Class B</w:t>
              </w:r>
            </w:ins>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pPr>
              <w:rPr>
                <w:ins w:id="4122" w:author="Jens-Rainer Ohm" w:date="2022-04-20T08:39:00Z"/>
              </w:rPr>
            </w:pPr>
            <w:ins w:id="4123" w:author="Jens-Rainer Ohm" w:date="2022-04-20T08:39:00Z">
              <w:r w:rsidRPr="00AF7F7B">
                <w:t>-12.29%</w:t>
              </w:r>
            </w:ins>
          </w:p>
        </w:tc>
        <w:tc>
          <w:tcPr>
            <w:tcW w:w="1204" w:type="dxa"/>
            <w:shd w:val="clear" w:color="auto" w:fill="CCFFCC"/>
            <w:noWrap/>
            <w:vAlign w:val="center"/>
            <w:hideMark/>
          </w:tcPr>
          <w:p w14:paraId="13457700" w14:textId="77777777" w:rsidR="00AF7F7B" w:rsidRPr="00AF7F7B" w:rsidRDefault="00AF7F7B" w:rsidP="00AF7F7B">
            <w:pPr>
              <w:rPr>
                <w:ins w:id="4124" w:author="Jens-Rainer Ohm" w:date="2022-04-20T08:39:00Z"/>
              </w:rPr>
            </w:pPr>
            <w:ins w:id="4125" w:author="Jens-Rainer Ohm" w:date="2022-04-20T08:39:00Z">
              <w:r w:rsidRPr="00AF7F7B">
                <w:t>-26.50%</w:t>
              </w:r>
            </w:ins>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pPr>
              <w:rPr>
                <w:ins w:id="4126" w:author="Jens-Rainer Ohm" w:date="2022-04-20T08:39:00Z"/>
              </w:rPr>
            </w:pPr>
            <w:ins w:id="4127" w:author="Jens-Rainer Ohm" w:date="2022-04-20T08:39:00Z">
              <w:r w:rsidRPr="00AF7F7B">
                <w:t>-24.33%</w:t>
              </w:r>
            </w:ins>
          </w:p>
        </w:tc>
        <w:tc>
          <w:tcPr>
            <w:tcW w:w="844" w:type="dxa"/>
            <w:noWrap/>
            <w:vAlign w:val="center"/>
            <w:hideMark/>
          </w:tcPr>
          <w:p w14:paraId="03354132" w14:textId="77777777" w:rsidR="00AF7F7B" w:rsidRPr="00AF7F7B" w:rsidRDefault="00AF7F7B" w:rsidP="00AF7F7B">
            <w:pPr>
              <w:rPr>
                <w:ins w:id="4128" w:author="Jens-Rainer Ohm" w:date="2022-04-20T08:39:00Z"/>
              </w:rPr>
            </w:pPr>
            <w:ins w:id="4129" w:author="Jens-Rainer Ohm" w:date="2022-04-20T08:39:00Z">
              <w:r w:rsidRPr="00AF7F7B">
                <w:t>351%</w:t>
              </w:r>
            </w:ins>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pPr>
              <w:rPr>
                <w:ins w:id="4130" w:author="Jens-Rainer Ohm" w:date="2022-04-20T08:39:00Z"/>
              </w:rPr>
            </w:pPr>
            <w:ins w:id="4131" w:author="Jens-Rainer Ohm" w:date="2022-04-20T08:39:00Z">
              <w:r w:rsidRPr="00AF7F7B">
                <w:t>397%</w:t>
              </w:r>
            </w:ins>
          </w:p>
        </w:tc>
      </w:tr>
      <w:tr w:rsidR="00AF7F7B" w:rsidRPr="00AF7F7B" w14:paraId="63ED6A2A" w14:textId="77777777" w:rsidTr="00AF7F7B">
        <w:trPr>
          <w:trHeight w:val="255"/>
          <w:jc w:val="center"/>
          <w:ins w:id="4132" w:author="Jens-Rainer Ohm" w:date="2022-04-20T08:39:00Z"/>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pPr>
              <w:rPr>
                <w:ins w:id="4133" w:author="Jens-Rainer Ohm" w:date="2022-04-20T08:39:00Z"/>
              </w:rPr>
            </w:pPr>
            <w:ins w:id="4134" w:author="Jens-Rainer Ohm" w:date="2022-04-20T08:39:00Z">
              <w:r w:rsidRPr="00AF7F7B">
                <w:t>Class C</w:t>
              </w:r>
            </w:ins>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pPr>
              <w:rPr>
                <w:ins w:id="4135" w:author="Jens-Rainer Ohm" w:date="2022-04-20T08:39:00Z"/>
              </w:rPr>
            </w:pPr>
            <w:ins w:id="4136" w:author="Jens-Rainer Ohm" w:date="2022-04-20T08:39:00Z">
              <w:r w:rsidRPr="00AF7F7B">
                <w:t>-13.71%</w:t>
              </w:r>
            </w:ins>
          </w:p>
        </w:tc>
        <w:tc>
          <w:tcPr>
            <w:tcW w:w="1204" w:type="dxa"/>
            <w:shd w:val="clear" w:color="auto" w:fill="CCFFCC"/>
            <w:noWrap/>
            <w:vAlign w:val="center"/>
            <w:hideMark/>
          </w:tcPr>
          <w:p w14:paraId="6FFB716B" w14:textId="77777777" w:rsidR="00AF7F7B" w:rsidRPr="00AF7F7B" w:rsidRDefault="00AF7F7B" w:rsidP="00AF7F7B">
            <w:pPr>
              <w:rPr>
                <w:ins w:id="4137" w:author="Jens-Rainer Ohm" w:date="2022-04-20T08:39:00Z"/>
              </w:rPr>
            </w:pPr>
            <w:ins w:id="4138" w:author="Jens-Rainer Ohm" w:date="2022-04-20T08:39:00Z">
              <w:r w:rsidRPr="00AF7F7B">
                <w:t>-20.74%</w:t>
              </w:r>
            </w:ins>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pPr>
              <w:rPr>
                <w:ins w:id="4139" w:author="Jens-Rainer Ohm" w:date="2022-04-20T08:39:00Z"/>
              </w:rPr>
            </w:pPr>
            <w:ins w:id="4140" w:author="Jens-Rainer Ohm" w:date="2022-04-20T08:39:00Z">
              <w:r w:rsidRPr="00AF7F7B">
                <w:t>-19.80%</w:t>
              </w:r>
            </w:ins>
          </w:p>
        </w:tc>
        <w:tc>
          <w:tcPr>
            <w:tcW w:w="844" w:type="dxa"/>
            <w:noWrap/>
            <w:vAlign w:val="center"/>
            <w:hideMark/>
          </w:tcPr>
          <w:p w14:paraId="1E27528E" w14:textId="77777777" w:rsidR="00AF7F7B" w:rsidRPr="00AF7F7B" w:rsidRDefault="00AF7F7B" w:rsidP="00AF7F7B">
            <w:pPr>
              <w:rPr>
                <w:ins w:id="4141" w:author="Jens-Rainer Ohm" w:date="2022-04-20T08:39:00Z"/>
              </w:rPr>
            </w:pPr>
            <w:ins w:id="4142" w:author="Jens-Rainer Ohm" w:date="2022-04-20T08:39:00Z">
              <w:r w:rsidRPr="00AF7F7B">
                <w:t>365%</w:t>
              </w:r>
            </w:ins>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pPr>
              <w:rPr>
                <w:ins w:id="4143" w:author="Jens-Rainer Ohm" w:date="2022-04-20T08:39:00Z"/>
              </w:rPr>
            </w:pPr>
            <w:ins w:id="4144" w:author="Jens-Rainer Ohm" w:date="2022-04-20T08:39:00Z">
              <w:r w:rsidRPr="00AF7F7B">
                <w:t>378%</w:t>
              </w:r>
            </w:ins>
          </w:p>
        </w:tc>
      </w:tr>
      <w:tr w:rsidR="00AF7F7B" w:rsidRPr="00AF7F7B" w14:paraId="3DFA8831" w14:textId="77777777" w:rsidTr="00AF7F7B">
        <w:trPr>
          <w:trHeight w:val="255"/>
          <w:jc w:val="center"/>
          <w:ins w:id="4145" w:author="Jens-Rainer Ohm" w:date="2022-04-20T08:39:00Z"/>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pPr>
              <w:rPr>
                <w:ins w:id="4146" w:author="Jens-Rainer Ohm" w:date="2022-04-20T08:39:00Z"/>
              </w:rPr>
            </w:pPr>
            <w:ins w:id="4147" w:author="Jens-Rainer Ohm" w:date="2022-04-20T08:39:00Z">
              <w:r w:rsidRPr="00AF7F7B">
                <w:t>Class E</w:t>
              </w:r>
            </w:ins>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pPr>
              <w:rPr>
                <w:ins w:id="4148" w:author="Jens-Rainer Ohm" w:date="2022-04-20T08:39:00Z"/>
              </w:rPr>
            </w:pPr>
            <w:ins w:id="4149" w:author="Jens-Rainer Ohm" w:date="2022-04-20T08:39:00Z">
              <w:r w:rsidRPr="00AF7F7B">
                <w:t>-11.18%</w:t>
              </w:r>
            </w:ins>
          </w:p>
        </w:tc>
        <w:tc>
          <w:tcPr>
            <w:tcW w:w="1204" w:type="dxa"/>
            <w:shd w:val="clear" w:color="auto" w:fill="CCFFCC"/>
            <w:noWrap/>
            <w:vAlign w:val="center"/>
            <w:hideMark/>
          </w:tcPr>
          <w:p w14:paraId="0D89B0F7" w14:textId="77777777" w:rsidR="00AF7F7B" w:rsidRPr="00AF7F7B" w:rsidRDefault="00AF7F7B" w:rsidP="00AF7F7B">
            <w:pPr>
              <w:rPr>
                <w:ins w:id="4150" w:author="Jens-Rainer Ohm" w:date="2022-04-20T08:39:00Z"/>
              </w:rPr>
            </w:pPr>
            <w:ins w:id="4151" w:author="Jens-Rainer Ohm" w:date="2022-04-20T08:39:00Z">
              <w:r w:rsidRPr="00AF7F7B">
                <w:t>-18.16%</w:t>
              </w:r>
            </w:ins>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pPr>
              <w:rPr>
                <w:ins w:id="4152" w:author="Jens-Rainer Ohm" w:date="2022-04-20T08:39:00Z"/>
              </w:rPr>
            </w:pPr>
            <w:ins w:id="4153" w:author="Jens-Rainer Ohm" w:date="2022-04-20T08:39:00Z">
              <w:r w:rsidRPr="00AF7F7B">
                <w:t>-19.41%</w:t>
              </w:r>
            </w:ins>
          </w:p>
        </w:tc>
        <w:tc>
          <w:tcPr>
            <w:tcW w:w="844" w:type="dxa"/>
            <w:noWrap/>
            <w:vAlign w:val="center"/>
            <w:hideMark/>
          </w:tcPr>
          <w:p w14:paraId="78EB84CC" w14:textId="77777777" w:rsidR="00AF7F7B" w:rsidRPr="00AF7F7B" w:rsidRDefault="00AF7F7B" w:rsidP="00AF7F7B">
            <w:pPr>
              <w:rPr>
                <w:ins w:id="4154" w:author="Jens-Rainer Ohm" w:date="2022-04-20T08:39:00Z"/>
              </w:rPr>
            </w:pPr>
            <w:ins w:id="4155" w:author="Jens-Rainer Ohm" w:date="2022-04-20T08:39:00Z">
              <w:r w:rsidRPr="00AF7F7B">
                <w:t>344%</w:t>
              </w:r>
            </w:ins>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pPr>
              <w:rPr>
                <w:ins w:id="4156" w:author="Jens-Rainer Ohm" w:date="2022-04-20T08:39:00Z"/>
              </w:rPr>
            </w:pPr>
            <w:ins w:id="4157" w:author="Jens-Rainer Ohm" w:date="2022-04-20T08:39:00Z">
              <w:r w:rsidRPr="00AF7F7B">
                <w:t>299%</w:t>
              </w:r>
            </w:ins>
          </w:p>
        </w:tc>
      </w:tr>
      <w:tr w:rsidR="00AF7F7B" w:rsidRPr="00AF7F7B" w14:paraId="494A2B9B" w14:textId="77777777" w:rsidTr="00AF7F7B">
        <w:trPr>
          <w:trHeight w:val="255"/>
          <w:jc w:val="center"/>
          <w:ins w:id="4158"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ins w:id="4159" w:author="Jens-Rainer Ohm" w:date="2022-04-20T08:39:00Z"/>
                <w:b/>
                <w:bCs/>
              </w:rPr>
            </w:pPr>
            <w:ins w:id="4160" w:author="Jens-Rainer Ohm" w:date="2022-04-20T08:39:00Z">
              <w:r w:rsidRPr="00AF7F7B">
                <w:rPr>
                  <w:b/>
                  <w:bCs/>
                </w:rPr>
                <w:t>Overall</w:t>
              </w:r>
            </w:ins>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pPr>
              <w:rPr>
                <w:ins w:id="4161" w:author="Jens-Rainer Ohm" w:date="2022-04-20T08:39:00Z"/>
              </w:rPr>
            </w:pPr>
            <w:ins w:id="4162" w:author="Jens-Rainer Ohm" w:date="2022-04-20T08:39:00Z">
              <w:r w:rsidRPr="00AF7F7B">
                <w:t>-12.48%</w:t>
              </w:r>
            </w:ins>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pPr>
              <w:rPr>
                <w:ins w:id="4163" w:author="Jens-Rainer Ohm" w:date="2022-04-20T08:39:00Z"/>
              </w:rPr>
            </w:pPr>
            <w:ins w:id="4164" w:author="Jens-Rainer Ohm" w:date="2022-04-20T08:39:00Z">
              <w:r w:rsidRPr="00AF7F7B">
                <w:t>-22.49%</w:t>
              </w:r>
            </w:ins>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pPr>
              <w:rPr>
                <w:ins w:id="4165" w:author="Jens-Rainer Ohm" w:date="2022-04-20T08:39:00Z"/>
              </w:rPr>
            </w:pPr>
            <w:ins w:id="4166" w:author="Jens-Rainer Ohm" w:date="2022-04-20T08:39:00Z">
              <w:r w:rsidRPr="00AF7F7B">
                <w:t>-21.59%</w:t>
              </w:r>
            </w:ins>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pPr>
              <w:rPr>
                <w:ins w:id="4167" w:author="Jens-Rainer Ohm" w:date="2022-04-20T08:39:00Z"/>
              </w:rPr>
            </w:pPr>
            <w:ins w:id="4168" w:author="Jens-Rainer Ohm" w:date="2022-04-20T08:39:00Z">
              <w:r w:rsidRPr="00AF7F7B">
                <w:t>353%</w:t>
              </w:r>
            </w:ins>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pPr>
              <w:rPr>
                <w:ins w:id="4169" w:author="Jens-Rainer Ohm" w:date="2022-04-20T08:39:00Z"/>
              </w:rPr>
            </w:pPr>
            <w:ins w:id="4170" w:author="Jens-Rainer Ohm" w:date="2022-04-20T08:39:00Z">
              <w:r w:rsidRPr="00AF7F7B">
                <w:t>364%</w:t>
              </w:r>
            </w:ins>
          </w:p>
        </w:tc>
      </w:tr>
      <w:tr w:rsidR="00AF7F7B" w:rsidRPr="00AF7F7B" w14:paraId="6B3F25DF" w14:textId="77777777" w:rsidTr="00AF7F7B">
        <w:trPr>
          <w:trHeight w:val="255"/>
          <w:jc w:val="center"/>
          <w:ins w:id="4171"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pPr>
              <w:rPr>
                <w:ins w:id="4172" w:author="Jens-Rainer Ohm" w:date="2022-04-20T08:39:00Z"/>
              </w:rPr>
            </w:pPr>
            <w:ins w:id="4173" w:author="Jens-Rainer Ohm" w:date="2022-04-20T08:39:00Z">
              <w:r w:rsidRPr="00AF7F7B">
                <w:t>Class D</w:t>
              </w:r>
            </w:ins>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pPr>
              <w:rPr>
                <w:ins w:id="4174" w:author="Jens-Rainer Ohm" w:date="2022-04-20T08:39:00Z"/>
              </w:rPr>
            </w:pPr>
            <w:ins w:id="4175" w:author="Jens-Rainer Ohm" w:date="2022-04-20T08:39:00Z">
              <w:r w:rsidRPr="00AF7F7B">
                <w:t>-15.49%</w:t>
              </w:r>
            </w:ins>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pPr>
              <w:rPr>
                <w:ins w:id="4176" w:author="Jens-Rainer Ohm" w:date="2022-04-20T08:39:00Z"/>
              </w:rPr>
            </w:pPr>
            <w:ins w:id="4177" w:author="Jens-Rainer Ohm" w:date="2022-04-20T08:39:00Z">
              <w:r w:rsidRPr="00AF7F7B">
                <w:t>-22.79%</w:t>
              </w:r>
            </w:ins>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pPr>
              <w:rPr>
                <w:ins w:id="4178" w:author="Jens-Rainer Ohm" w:date="2022-04-20T08:39:00Z"/>
              </w:rPr>
            </w:pPr>
            <w:ins w:id="4179" w:author="Jens-Rainer Ohm" w:date="2022-04-20T08:39:00Z">
              <w:r w:rsidRPr="00AF7F7B">
                <w:t>-21.74%</w:t>
              </w:r>
            </w:ins>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pPr>
              <w:rPr>
                <w:ins w:id="4180" w:author="Jens-Rainer Ohm" w:date="2022-04-20T08:39:00Z"/>
              </w:rPr>
            </w:pPr>
            <w:ins w:id="4181" w:author="Jens-Rainer Ohm" w:date="2022-04-20T08:39:00Z">
              <w:r w:rsidRPr="00AF7F7B">
                <w:t>348%</w:t>
              </w:r>
            </w:ins>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pPr>
              <w:rPr>
                <w:ins w:id="4182" w:author="Jens-Rainer Ohm" w:date="2022-04-20T08:39:00Z"/>
              </w:rPr>
            </w:pPr>
            <w:ins w:id="4183" w:author="Jens-Rainer Ohm" w:date="2022-04-20T08:39:00Z">
              <w:r w:rsidRPr="00AF7F7B">
                <w:t>387%</w:t>
              </w:r>
            </w:ins>
          </w:p>
        </w:tc>
      </w:tr>
      <w:tr w:rsidR="00AF7F7B" w:rsidRPr="00AF7F7B" w14:paraId="6EBFD9C2" w14:textId="77777777" w:rsidTr="00AF7F7B">
        <w:trPr>
          <w:trHeight w:val="255"/>
          <w:jc w:val="center"/>
          <w:ins w:id="4184" w:author="Jens-Rainer Ohm" w:date="2022-04-20T08:39:00Z"/>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pPr>
              <w:rPr>
                <w:ins w:id="4185" w:author="Jens-Rainer Ohm" w:date="2022-04-20T08:39:00Z"/>
              </w:rPr>
            </w:pPr>
            <w:ins w:id="4186" w:author="Jens-Rainer Ohm" w:date="2022-04-20T08:39:00Z">
              <w:r w:rsidRPr="00AF7F7B">
                <w:t>Class F</w:t>
              </w:r>
            </w:ins>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pPr>
              <w:rPr>
                <w:ins w:id="4187" w:author="Jens-Rainer Ohm" w:date="2022-04-20T08:39:00Z"/>
              </w:rPr>
            </w:pPr>
            <w:ins w:id="4188" w:author="Jens-Rainer Ohm" w:date="2022-04-20T08:39:00Z">
              <w:r w:rsidRPr="00AF7F7B">
                <w:t>-12.98%</w:t>
              </w:r>
            </w:ins>
          </w:p>
        </w:tc>
        <w:tc>
          <w:tcPr>
            <w:tcW w:w="1204" w:type="dxa"/>
            <w:shd w:val="clear" w:color="auto" w:fill="CCFFCC"/>
            <w:noWrap/>
            <w:vAlign w:val="center"/>
            <w:hideMark/>
          </w:tcPr>
          <w:p w14:paraId="4E11A6D9" w14:textId="77777777" w:rsidR="00AF7F7B" w:rsidRPr="00AF7F7B" w:rsidRDefault="00AF7F7B" w:rsidP="00AF7F7B">
            <w:pPr>
              <w:rPr>
                <w:ins w:id="4189" w:author="Jens-Rainer Ohm" w:date="2022-04-20T08:39:00Z"/>
              </w:rPr>
            </w:pPr>
            <w:ins w:id="4190" w:author="Jens-Rainer Ohm" w:date="2022-04-20T08:39:00Z">
              <w:r w:rsidRPr="00AF7F7B">
                <w:t>-20.76%</w:t>
              </w:r>
            </w:ins>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pPr>
              <w:rPr>
                <w:ins w:id="4191" w:author="Jens-Rainer Ohm" w:date="2022-04-20T08:39:00Z"/>
              </w:rPr>
            </w:pPr>
            <w:ins w:id="4192" w:author="Jens-Rainer Ohm" w:date="2022-04-20T08:39:00Z">
              <w:r w:rsidRPr="00AF7F7B">
                <w:t>-18.58%</w:t>
              </w:r>
            </w:ins>
          </w:p>
        </w:tc>
        <w:tc>
          <w:tcPr>
            <w:tcW w:w="844" w:type="dxa"/>
            <w:noWrap/>
            <w:vAlign w:val="center"/>
            <w:hideMark/>
          </w:tcPr>
          <w:p w14:paraId="64D0EAB7" w14:textId="77777777" w:rsidR="00AF7F7B" w:rsidRPr="00AF7F7B" w:rsidRDefault="00AF7F7B" w:rsidP="00AF7F7B">
            <w:pPr>
              <w:rPr>
                <w:ins w:id="4193" w:author="Jens-Rainer Ohm" w:date="2022-04-20T08:39:00Z"/>
              </w:rPr>
            </w:pPr>
            <w:ins w:id="4194" w:author="Jens-Rainer Ohm" w:date="2022-04-20T08:39:00Z">
              <w:r w:rsidRPr="00AF7F7B">
                <w:t>325%</w:t>
              </w:r>
            </w:ins>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pPr>
              <w:rPr>
                <w:ins w:id="4195" w:author="Jens-Rainer Ohm" w:date="2022-04-20T08:39:00Z"/>
              </w:rPr>
            </w:pPr>
            <w:ins w:id="4196" w:author="Jens-Rainer Ohm" w:date="2022-04-20T08:39:00Z">
              <w:r w:rsidRPr="00AF7F7B">
                <w:t>296%</w:t>
              </w:r>
            </w:ins>
          </w:p>
        </w:tc>
      </w:tr>
      <w:tr w:rsidR="00AF7F7B" w:rsidRPr="00AF7F7B" w14:paraId="545FC2D5" w14:textId="77777777" w:rsidTr="00AF7F7B">
        <w:trPr>
          <w:trHeight w:val="255"/>
          <w:jc w:val="center"/>
          <w:ins w:id="4197"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pPr>
              <w:rPr>
                <w:ins w:id="4198" w:author="Jens-Rainer Ohm" w:date="2022-04-20T08:39:00Z"/>
              </w:rPr>
            </w:pPr>
            <w:ins w:id="4199" w:author="Jens-Rainer Ohm" w:date="2022-04-20T08:39:00Z">
              <w:r w:rsidRPr="00AF7F7B">
                <w:t>Class TGM</w:t>
              </w:r>
            </w:ins>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pPr>
              <w:rPr>
                <w:ins w:id="4200" w:author="Jens-Rainer Ohm" w:date="2022-04-20T08:39:00Z"/>
              </w:rPr>
            </w:pPr>
            <w:ins w:id="4201" w:author="Jens-Rainer Ohm" w:date="2022-04-20T08:39:00Z">
              <w:r w:rsidRPr="00AF7F7B">
                <w:t>-15.26%</w:t>
              </w:r>
            </w:ins>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pPr>
              <w:rPr>
                <w:ins w:id="4202" w:author="Jens-Rainer Ohm" w:date="2022-04-20T08:39:00Z"/>
              </w:rPr>
            </w:pPr>
            <w:ins w:id="4203" w:author="Jens-Rainer Ohm" w:date="2022-04-20T08:39:00Z">
              <w:r w:rsidRPr="00AF7F7B">
                <w:t>-22.73%</w:t>
              </w:r>
            </w:ins>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pPr>
              <w:rPr>
                <w:ins w:id="4204" w:author="Jens-Rainer Ohm" w:date="2022-04-20T08:39:00Z"/>
              </w:rPr>
            </w:pPr>
            <w:ins w:id="4205" w:author="Jens-Rainer Ohm" w:date="2022-04-20T08:39:00Z">
              <w:r w:rsidRPr="00AF7F7B">
                <w:t>-22.40%</w:t>
              </w:r>
            </w:ins>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pPr>
              <w:rPr>
                <w:ins w:id="4206" w:author="Jens-Rainer Ohm" w:date="2022-04-20T08:39:00Z"/>
              </w:rPr>
            </w:pPr>
            <w:ins w:id="4207" w:author="Jens-Rainer Ohm" w:date="2022-04-20T08:39:00Z">
              <w:r w:rsidRPr="00AF7F7B">
                <w:t>370%</w:t>
              </w:r>
            </w:ins>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pPr>
              <w:rPr>
                <w:ins w:id="4208" w:author="Jens-Rainer Ohm" w:date="2022-04-20T08:39:00Z"/>
              </w:rPr>
            </w:pPr>
            <w:ins w:id="4209" w:author="Jens-Rainer Ohm" w:date="2022-04-20T08:39:00Z">
              <w:r w:rsidRPr="00AF7F7B">
                <w:t>292%</w:t>
              </w:r>
            </w:ins>
          </w:p>
        </w:tc>
      </w:tr>
      <w:tr w:rsidR="00AF7F7B" w:rsidRPr="00AF7F7B" w14:paraId="59B902A0" w14:textId="77777777" w:rsidTr="00AF7F7B">
        <w:trPr>
          <w:trHeight w:val="255"/>
          <w:jc w:val="center"/>
          <w:ins w:id="4210" w:author="Jens-Rainer Ohm" w:date="2022-04-20T08:39:00Z"/>
        </w:trPr>
        <w:tc>
          <w:tcPr>
            <w:tcW w:w="1060" w:type="dxa"/>
            <w:noWrap/>
            <w:vAlign w:val="center"/>
            <w:hideMark/>
          </w:tcPr>
          <w:p w14:paraId="78C23C5E" w14:textId="77777777" w:rsidR="00AF7F7B" w:rsidRPr="00AF7F7B" w:rsidRDefault="00AF7F7B" w:rsidP="00AF7F7B">
            <w:pPr>
              <w:rPr>
                <w:ins w:id="4211" w:author="Jens-Rainer Ohm" w:date="2022-04-20T08:39:00Z"/>
              </w:rPr>
            </w:pPr>
          </w:p>
        </w:tc>
        <w:tc>
          <w:tcPr>
            <w:tcW w:w="1204" w:type="dxa"/>
            <w:noWrap/>
            <w:vAlign w:val="center"/>
            <w:hideMark/>
          </w:tcPr>
          <w:p w14:paraId="4E92DDEE" w14:textId="77777777" w:rsidR="00AF7F7B" w:rsidRPr="00AF7F7B" w:rsidRDefault="00AF7F7B" w:rsidP="00AF7F7B">
            <w:pPr>
              <w:rPr>
                <w:ins w:id="4212" w:author="Jens-Rainer Ohm" w:date="2022-04-20T08:39:00Z"/>
                <w:lang w:val="en-DE"/>
              </w:rPr>
            </w:pPr>
          </w:p>
        </w:tc>
        <w:tc>
          <w:tcPr>
            <w:tcW w:w="1204" w:type="dxa"/>
            <w:noWrap/>
            <w:vAlign w:val="center"/>
            <w:hideMark/>
          </w:tcPr>
          <w:p w14:paraId="7358CFFF" w14:textId="77777777" w:rsidR="00AF7F7B" w:rsidRPr="00AF7F7B" w:rsidRDefault="00AF7F7B" w:rsidP="00AF7F7B">
            <w:pPr>
              <w:rPr>
                <w:ins w:id="4213" w:author="Jens-Rainer Ohm" w:date="2022-04-20T08:39:00Z"/>
                <w:lang w:val="en-DE"/>
              </w:rPr>
            </w:pPr>
          </w:p>
        </w:tc>
        <w:tc>
          <w:tcPr>
            <w:tcW w:w="1204" w:type="dxa"/>
            <w:noWrap/>
            <w:vAlign w:val="center"/>
            <w:hideMark/>
          </w:tcPr>
          <w:p w14:paraId="31304FFD" w14:textId="77777777" w:rsidR="00AF7F7B" w:rsidRPr="00AF7F7B" w:rsidRDefault="00AF7F7B" w:rsidP="00AF7F7B">
            <w:pPr>
              <w:rPr>
                <w:ins w:id="4214" w:author="Jens-Rainer Ohm" w:date="2022-04-20T08:39:00Z"/>
                <w:lang w:val="en-DE"/>
              </w:rPr>
            </w:pPr>
          </w:p>
        </w:tc>
        <w:tc>
          <w:tcPr>
            <w:tcW w:w="844" w:type="dxa"/>
            <w:noWrap/>
            <w:vAlign w:val="center"/>
            <w:hideMark/>
          </w:tcPr>
          <w:p w14:paraId="25797B8C" w14:textId="77777777" w:rsidR="00AF7F7B" w:rsidRPr="00AF7F7B" w:rsidRDefault="00AF7F7B" w:rsidP="00AF7F7B">
            <w:pPr>
              <w:rPr>
                <w:ins w:id="4215" w:author="Jens-Rainer Ohm" w:date="2022-04-20T08:39:00Z"/>
                <w:lang w:val="en-DE"/>
              </w:rPr>
            </w:pPr>
          </w:p>
        </w:tc>
        <w:tc>
          <w:tcPr>
            <w:tcW w:w="844" w:type="dxa"/>
            <w:noWrap/>
            <w:vAlign w:val="center"/>
            <w:hideMark/>
          </w:tcPr>
          <w:p w14:paraId="40856D25" w14:textId="77777777" w:rsidR="00AF7F7B" w:rsidRPr="00AF7F7B" w:rsidRDefault="00AF7F7B" w:rsidP="00AF7F7B">
            <w:pPr>
              <w:rPr>
                <w:ins w:id="4216" w:author="Jens-Rainer Ohm" w:date="2022-04-20T08:39:00Z"/>
                <w:lang w:val="en-DE"/>
              </w:rPr>
            </w:pPr>
          </w:p>
        </w:tc>
      </w:tr>
      <w:tr w:rsidR="00AF7F7B" w:rsidRPr="00AF7F7B" w14:paraId="52149EC4" w14:textId="77777777" w:rsidTr="00AF7F7B">
        <w:trPr>
          <w:trHeight w:val="255"/>
          <w:jc w:val="center"/>
          <w:ins w:id="4217" w:author="Jens-Rainer Ohm" w:date="2022-04-20T08:39:00Z"/>
        </w:trPr>
        <w:tc>
          <w:tcPr>
            <w:tcW w:w="1060" w:type="dxa"/>
            <w:noWrap/>
            <w:vAlign w:val="center"/>
            <w:hideMark/>
          </w:tcPr>
          <w:p w14:paraId="29A69A54" w14:textId="77777777" w:rsidR="00AF7F7B" w:rsidRPr="00AF7F7B" w:rsidRDefault="00AF7F7B" w:rsidP="00AF7F7B">
            <w:pPr>
              <w:rPr>
                <w:ins w:id="4218" w:author="Jens-Rainer Ohm" w:date="2022-04-20T08:39:00Z"/>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ins w:id="4219" w:author="Jens-Rainer Ohm" w:date="2022-04-20T08:39:00Z"/>
                <w:b/>
                <w:bCs/>
              </w:rPr>
            </w:pPr>
            <w:ins w:id="4220" w:author="Jens-Rainer Ohm" w:date="2022-04-20T08:39:00Z">
              <w:r w:rsidRPr="00AF7F7B">
                <w:rPr>
                  <w:b/>
                  <w:bCs/>
                </w:rPr>
                <w:t xml:space="preserve">Low delay P Main 10 </w:t>
              </w:r>
            </w:ins>
          </w:p>
        </w:tc>
      </w:tr>
      <w:tr w:rsidR="00AF7F7B" w:rsidRPr="00AF7F7B" w14:paraId="7826BA2A" w14:textId="77777777" w:rsidTr="00AF7F7B">
        <w:trPr>
          <w:trHeight w:val="255"/>
          <w:jc w:val="center"/>
          <w:ins w:id="4221" w:author="Jens-Rainer Ohm" w:date="2022-04-20T08:39:00Z"/>
        </w:trPr>
        <w:tc>
          <w:tcPr>
            <w:tcW w:w="1060" w:type="dxa"/>
            <w:noWrap/>
            <w:vAlign w:val="center"/>
            <w:hideMark/>
          </w:tcPr>
          <w:p w14:paraId="7C1BAB07" w14:textId="77777777" w:rsidR="00AF7F7B" w:rsidRPr="00AF7F7B" w:rsidRDefault="00AF7F7B" w:rsidP="00AF7F7B">
            <w:pPr>
              <w:rPr>
                <w:ins w:id="4222" w:author="Jens-Rainer Ohm" w:date="2022-04-20T08:39:00Z"/>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ins w:id="4223" w:author="Jens-Rainer Ohm" w:date="2022-04-20T08:39:00Z"/>
                <w:b/>
                <w:bCs/>
              </w:rPr>
            </w:pPr>
            <w:ins w:id="4224" w:author="Jens-Rainer Ohm" w:date="2022-04-20T08:39:00Z">
              <w:r w:rsidRPr="00AF7F7B">
                <w:rPr>
                  <w:b/>
                  <w:bCs/>
                </w:rPr>
                <w:t>Over VTM-11.0ecm</w:t>
              </w:r>
            </w:ins>
          </w:p>
        </w:tc>
      </w:tr>
      <w:tr w:rsidR="00AF7F7B" w:rsidRPr="00AF7F7B" w14:paraId="4AFC2FBD" w14:textId="77777777" w:rsidTr="00AF7F7B">
        <w:trPr>
          <w:trHeight w:val="255"/>
          <w:jc w:val="center"/>
          <w:ins w:id="4225" w:author="Jens-Rainer Ohm" w:date="2022-04-20T08:39:00Z"/>
        </w:trPr>
        <w:tc>
          <w:tcPr>
            <w:tcW w:w="1060" w:type="dxa"/>
            <w:noWrap/>
            <w:vAlign w:val="center"/>
            <w:hideMark/>
          </w:tcPr>
          <w:p w14:paraId="00C0CF01" w14:textId="77777777" w:rsidR="00AF7F7B" w:rsidRPr="00AF7F7B" w:rsidRDefault="00AF7F7B" w:rsidP="00AF7F7B">
            <w:pPr>
              <w:rPr>
                <w:ins w:id="4226" w:author="Jens-Rainer Ohm" w:date="2022-04-20T08:39:00Z"/>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pPr>
              <w:rPr>
                <w:ins w:id="4227" w:author="Jens-Rainer Ohm" w:date="2022-04-20T08:39:00Z"/>
              </w:rPr>
            </w:pPr>
            <w:ins w:id="4228" w:author="Jens-Rainer Ohm" w:date="2022-04-20T08:39:00Z">
              <w:r w:rsidRPr="00AF7F7B">
                <w:t>Y</w:t>
              </w:r>
            </w:ins>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pPr>
              <w:rPr>
                <w:ins w:id="4229" w:author="Jens-Rainer Ohm" w:date="2022-04-20T08:39:00Z"/>
              </w:rPr>
            </w:pPr>
            <w:ins w:id="4230" w:author="Jens-Rainer Ohm" w:date="2022-04-20T08:39:00Z">
              <w:r w:rsidRPr="00AF7F7B">
                <w:t>U</w:t>
              </w:r>
            </w:ins>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pPr>
              <w:rPr>
                <w:ins w:id="4231" w:author="Jens-Rainer Ohm" w:date="2022-04-20T08:39:00Z"/>
              </w:rPr>
            </w:pPr>
            <w:ins w:id="4232" w:author="Jens-Rainer Ohm" w:date="2022-04-20T08:39:00Z">
              <w:r w:rsidRPr="00AF7F7B">
                <w:t>V</w:t>
              </w:r>
            </w:ins>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pPr>
              <w:rPr>
                <w:ins w:id="4233" w:author="Jens-Rainer Ohm" w:date="2022-04-20T08:39:00Z"/>
              </w:rPr>
            </w:pPr>
            <w:ins w:id="4234" w:author="Jens-Rainer Ohm" w:date="2022-04-20T08:39:00Z">
              <w:r w:rsidRPr="00AF7F7B">
                <w:t>EncT</w:t>
              </w:r>
            </w:ins>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pPr>
              <w:rPr>
                <w:ins w:id="4235" w:author="Jens-Rainer Ohm" w:date="2022-04-20T08:39:00Z"/>
              </w:rPr>
            </w:pPr>
            <w:ins w:id="4236" w:author="Jens-Rainer Ohm" w:date="2022-04-20T08:39:00Z">
              <w:r w:rsidRPr="00AF7F7B">
                <w:t>DecT</w:t>
              </w:r>
            </w:ins>
          </w:p>
        </w:tc>
      </w:tr>
      <w:tr w:rsidR="00AF7F7B" w:rsidRPr="00AF7F7B" w14:paraId="72CC4B30" w14:textId="77777777" w:rsidTr="00AF7F7B">
        <w:trPr>
          <w:trHeight w:val="255"/>
          <w:jc w:val="center"/>
          <w:ins w:id="4237"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pPr>
              <w:rPr>
                <w:ins w:id="4238" w:author="Jens-Rainer Ohm" w:date="2022-04-20T08:39:00Z"/>
              </w:rPr>
            </w:pPr>
            <w:ins w:id="4239" w:author="Jens-Rainer Ohm" w:date="2022-04-20T08:39:00Z">
              <w:r w:rsidRPr="00AF7F7B">
                <w:lastRenderedPageBreak/>
                <w:t>Class A1</w:t>
              </w:r>
            </w:ins>
          </w:p>
        </w:tc>
        <w:tc>
          <w:tcPr>
            <w:tcW w:w="1204" w:type="dxa"/>
            <w:noWrap/>
            <w:vAlign w:val="center"/>
            <w:hideMark/>
          </w:tcPr>
          <w:p w14:paraId="3670563D" w14:textId="77777777" w:rsidR="00AF7F7B" w:rsidRPr="00AF7F7B" w:rsidRDefault="00AF7F7B" w:rsidP="00AF7F7B">
            <w:pPr>
              <w:rPr>
                <w:ins w:id="4240" w:author="Jens-Rainer Ohm" w:date="2022-04-20T08:39:00Z"/>
              </w:rPr>
            </w:pPr>
            <w:ins w:id="4241" w:author="Jens-Rainer Ohm" w:date="2022-04-20T08:39:00Z">
              <w:r w:rsidRPr="00AF7F7B">
                <w:t> </w:t>
              </w:r>
            </w:ins>
          </w:p>
        </w:tc>
        <w:tc>
          <w:tcPr>
            <w:tcW w:w="1204" w:type="dxa"/>
            <w:noWrap/>
            <w:vAlign w:val="center"/>
            <w:hideMark/>
          </w:tcPr>
          <w:p w14:paraId="0EA94572" w14:textId="77777777" w:rsidR="00AF7F7B" w:rsidRPr="00AF7F7B" w:rsidRDefault="00AF7F7B" w:rsidP="00AF7F7B">
            <w:pPr>
              <w:rPr>
                <w:ins w:id="4242" w:author="Jens-Rainer Ohm" w:date="2022-04-20T08:39:00Z"/>
              </w:rPr>
            </w:pPr>
            <w:ins w:id="4243" w:author="Jens-Rainer Ohm" w:date="2022-04-20T08:39:00Z">
              <w:r w:rsidRPr="00AF7F7B">
                <w:t> </w:t>
              </w:r>
            </w:ins>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pPr>
              <w:rPr>
                <w:ins w:id="4244" w:author="Jens-Rainer Ohm" w:date="2022-04-20T08:39:00Z"/>
              </w:rPr>
            </w:pPr>
            <w:ins w:id="4245" w:author="Jens-Rainer Ohm" w:date="2022-04-20T08:39:00Z">
              <w:r w:rsidRPr="00AF7F7B">
                <w:t> </w:t>
              </w:r>
            </w:ins>
          </w:p>
        </w:tc>
        <w:tc>
          <w:tcPr>
            <w:tcW w:w="844" w:type="dxa"/>
            <w:noWrap/>
            <w:vAlign w:val="center"/>
            <w:hideMark/>
          </w:tcPr>
          <w:p w14:paraId="54A8C719" w14:textId="77777777" w:rsidR="00AF7F7B" w:rsidRPr="00AF7F7B" w:rsidRDefault="00AF7F7B" w:rsidP="00AF7F7B">
            <w:pPr>
              <w:rPr>
                <w:ins w:id="4246" w:author="Jens-Rainer Ohm" w:date="2022-04-20T08:39:00Z"/>
              </w:rPr>
            </w:pPr>
            <w:ins w:id="4247" w:author="Jens-Rainer Ohm" w:date="2022-04-20T08:39:00Z">
              <w:r w:rsidRPr="00AF7F7B">
                <w:t> </w:t>
              </w:r>
            </w:ins>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pPr>
              <w:rPr>
                <w:ins w:id="4248" w:author="Jens-Rainer Ohm" w:date="2022-04-20T08:39:00Z"/>
              </w:rPr>
            </w:pPr>
            <w:ins w:id="4249" w:author="Jens-Rainer Ohm" w:date="2022-04-20T08:39:00Z">
              <w:r w:rsidRPr="00AF7F7B">
                <w:t> </w:t>
              </w:r>
            </w:ins>
          </w:p>
        </w:tc>
      </w:tr>
      <w:tr w:rsidR="00AF7F7B" w:rsidRPr="00AF7F7B" w14:paraId="06B20555" w14:textId="77777777" w:rsidTr="00AF7F7B">
        <w:trPr>
          <w:trHeight w:val="255"/>
          <w:jc w:val="center"/>
          <w:ins w:id="4250" w:author="Jens-Rainer Ohm" w:date="2022-04-20T08:39:00Z"/>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pPr>
              <w:rPr>
                <w:ins w:id="4251" w:author="Jens-Rainer Ohm" w:date="2022-04-20T08:39:00Z"/>
              </w:rPr>
            </w:pPr>
            <w:ins w:id="4252" w:author="Jens-Rainer Ohm" w:date="2022-04-20T08:39:00Z">
              <w:r w:rsidRPr="00AF7F7B">
                <w:t>Class A2</w:t>
              </w:r>
            </w:ins>
          </w:p>
        </w:tc>
        <w:tc>
          <w:tcPr>
            <w:tcW w:w="1204" w:type="dxa"/>
            <w:noWrap/>
            <w:vAlign w:val="center"/>
            <w:hideMark/>
          </w:tcPr>
          <w:p w14:paraId="5B5077B5" w14:textId="77777777" w:rsidR="00AF7F7B" w:rsidRPr="00AF7F7B" w:rsidRDefault="00AF7F7B" w:rsidP="00AF7F7B">
            <w:pPr>
              <w:rPr>
                <w:ins w:id="4253" w:author="Jens-Rainer Ohm" w:date="2022-04-20T08:39:00Z"/>
              </w:rPr>
            </w:pPr>
            <w:ins w:id="4254" w:author="Jens-Rainer Ohm" w:date="2022-04-20T08:39:00Z">
              <w:r w:rsidRPr="00AF7F7B">
                <w:t> </w:t>
              </w:r>
            </w:ins>
          </w:p>
        </w:tc>
        <w:tc>
          <w:tcPr>
            <w:tcW w:w="1204" w:type="dxa"/>
            <w:noWrap/>
            <w:vAlign w:val="center"/>
            <w:hideMark/>
          </w:tcPr>
          <w:p w14:paraId="390D35B8" w14:textId="77777777" w:rsidR="00AF7F7B" w:rsidRPr="00AF7F7B" w:rsidRDefault="00AF7F7B" w:rsidP="00AF7F7B">
            <w:pPr>
              <w:rPr>
                <w:ins w:id="4255" w:author="Jens-Rainer Ohm" w:date="2022-04-20T08:39:00Z"/>
              </w:rPr>
            </w:pPr>
          </w:p>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pPr>
              <w:rPr>
                <w:ins w:id="4256" w:author="Jens-Rainer Ohm" w:date="2022-04-20T08:39:00Z"/>
              </w:rPr>
            </w:pPr>
            <w:ins w:id="4257" w:author="Jens-Rainer Ohm" w:date="2022-04-20T08:39:00Z">
              <w:r w:rsidRPr="00AF7F7B">
                <w:t> </w:t>
              </w:r>
            </w:ins>
          </w:p>
        </w:tc>
        <w:tc>
          <w:tcPr>
            <w:tcW w:w="844" w:type="dxa"/>
            <w:noWrap/>
            <w:vAlign w:val="center"/>
            <w:hideMark/>
          </w:tcPr>
          <w:p w14:paraId="0C8F4495" w14:textId="77777777" w:rsidR="00AF7F7B" w:rsidRPr="00AF7F7B" w:rsidRDefault="00AF7F7B" w:rsidP="00AF7F7B">
            <w:pPr>
              <w:rPr>
                <w:ins w:id="4258" w:author="Jens-Rainer Ohm" w:date="2022-04-20T08:39:00Z"/>
              </w:rPr>
            </w:pPr>
            <w:ins w:id="4259" w:author="Jens-Rainer Ohm" w:date="2022-04-20T08:39:00Z">
              <w:r w:rsidRPr="00AF7F7B">
                <w:t> </w:t>
              </w:r>
            </w:ins>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pPr>
              <w:rPr>
                <w:ins w:id="4260" w:author="Jens-Rainer Ohm" w:date="2022-04-20T08:39:00Z"/>
              </w:rPr>
            </w:pPr>
            <w:ins w:id="4261" w:author="Jens-Rainer Ohm" w:date="2022-04-20T08:39:00Z">
              <w:r w:rsidRPr="00AF7F7B">
                <w:t> </w:t>
              </w:r>
            </w:ins>
          </w:p>
        </w:tc>
      </w:tr>
      <w:tr w:rsidR="00AF7F7B" w:rsidRPr="00AF7F7B" w14:paraId="7F8A607E" w14:textId="77777777" w:rsidTr="00AF7F7B">
        <w:trPr>
          <w:trHeight w:val="255"/>
          <w:jc w:val="center"/>
          <w:ins w:id="4262" w:author="Jens-Rainer Ohm" w:date="2022-04-20T08:39:00Z"/>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pPr>
              <w:rPr>
                <w:ins w:id="4263" w:author="Jens-Rainer Ohm" w:date="2022-04-20T08:39:00Z"/>
              </w:rPr>
            </w:pPr>
            <w:ins w:id="4264" w:author="Jens-Rainer Ohm" w:date="2022-04-20T08:39:00Z">
              <w:r w:rsidRPr="00AF7F7B">
                <w:t>Class B</w:t>
              </w:r>
            </w:ins>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pPr>
              <w:rPr>
                <w:ins w:id="4265" w:author="Jens-Rainer Ohm" w:date="2022-04-20T08:39:00Z"/>
              </w:rPr>
            </w:pPr>
            <w:ins w:id="4266" w:author="Jens-Rainer Ohm" w:date="2022-04-20T08:39:00Z">
              <w:r w:rsidRPr="00AF7F7B">
                <w:t>-13.10%</w:t>
              </w:r>
            </w:ins>
          </w:p>
        </w:tc>
        <w:tc>
          <w:tcPr>
            <w:tcW w:w="1204" w:type="dxa"/>
            <w:shd w:val="clear" w:color="auto" w:fill="CCFFCC"/>
            <w:noWrap/>
            <w:vAlign w:val="center"/>
            <w:hideMark/>
          </w:tcPr>
          <w:p w14:paraId="01B85BA8" w14:textId="77777777" w:rsidR="00AF7F7B" w:rsidRPr="00AF7F7B" w:rsidRDefault="00AF7F7B" w:rsidP="00AF7F7B">
            <w:pPr>
              <w:rPr>
                <w:ins w:id="4267" w:author="Jens-Rainer Ohm" w:date="2022-04-20T08:39:00Z"/>
              </w:rPr>
            </w:pPr>
            <w:ins w:id="4268" w:author="Jens-Rainer Ohm" w:date="2022-04-20T08:39:00Z">
              <w:r w:rsidRPr="00AF7F7B">
                <w:t>-27.56%</w:t>
              </w:r>
            </w:ins>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pPr>
              <w:rPr>
                <w:ins w:id="4269" w:author="Jens-Rainer Ohm" w:date="2022-04-20T08:39:00Z"/>
              </w:rPr>
            </w:pPr>
            <w:ins w:id="4270" w:author="Jens-Rainer Ohm" w:date="2022-04-20T08:39:00Z">
              <w:r w:rsidRPr="00AF7F7B">
                <w:t>-25.62%</w:t>
              </w:r>
            </w:ins>
          </w:p>
        </w:tc>
        <w:tc>
          <w:tcPr>
            <w:tcW w:w="844" w:type="dxa"/>
            <w:noWrap/>
            <w:vAlign w:val="center"/>
            <w:hideMark/>
          </w:tcPr>
          <w:p w14:paraId="7102C08B" w14:textId="77777777" w:rsidR="00AF7F7B" w:rsidRPr="00AF7F7B" w:rsidRDefault="00AF7F7B" w:rsidP="00AF7F7B">
            <w:pPr>
              <w:rPr>
                <w:ins w:id="4271" w:author="Jens-Rainer Ohm" w:date="2022-04-20T08:39:00Z"/>
              </w:rPr>
            </w:pPr>
            <w:ins w:id="4272" w:author="Jens-Rainer Ohm" w:date="2022-04-20T08:39:00Z">
              <w:r w:rsidRPr="00AF7F7B">
                <w:t>324%</w:t>
              </w:r>
            </w:ins>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pPr>
              <w:rPr>
                <w:ins w:id="4273" w:author="Jens-Rainer Ohm" w:date="2022-04-20T08:39:00Z"/>
              </w:rPr>
            </w:pPr>
            <w:ins w:id="4274" w:author="Jens-Rainer Ohm" w:date="2022-04-20T08:39:00Z">
              <w:r w:rsidRPr="00AF7F7B">
                <w:t>377%</w:t>
              </w:r>
            </w:ins>
          </w:p>
        </w:tc>
      </w:tr>
      <w:tr w:rsidR="00AF7F7B" w:rsidRPr="00AF7F7B" w14:paraId="0F9EA1F3" w14:textId="77777777" w:rsidTr="00AF7F7B">
        <w:trPr>
          <w:trHeight w:val="255"/>
          <w:jc w:val="center"/>
          <w:ins w:id="4275" w:author="Jens-Rainer Ohm" w:date="2022-04-20T08:39:00Z"/>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pPr>
              <w:rPr>
                <w:ins w:id="4276" w:author="Jens-Rainer Ohm" w:date="2022-04-20T08:39:00Z"/>
              </w:rPr>
            </w:pPr>
            <w:ins w:id="4277" w:author="Jens-Rainer Ohm" w:date="2022-04-20T08:39:00Z">
              <w:r w:rsidRPr="00AF7F7B">
                <w:t>Class C</w:t>
              </w:r>
            </w:ins>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pPr>
              <w:rPr>
                <w:ins w:id="4278" w:author="Jens-Rainer Ohm" w:date="2022-04-20T08:39:00Z"/>
              </w:rPr>
            </w:pPr>
            <w:ins w:id="4279" w:author="Jens-Rainer Ohm" w:date="2022-04-20T08:39:00Z">
              <w:r w:rsidRPr="00AF7F7B">
                <w:t>-14.70%</w:t>
              </w:r>
            </w:ins>
          </w:p>
        </w:tc>
        <w:tc>
          <w:tcPr>
            <w:tcW w:w="1204" w:type="dxa"/>
            <w:shd w:val="clear" w:color="auto" w:fill="CCFFCC"/>
            <w:noWrap/>
            <w:vAlign w:val="center"/>
            <w:hideMark/>
          </w:tcPr>
          <w:p w14:paraId="6B7AA178" w14:textId="77777777" w:rsidR="00AF7F7B" w:rsidRPr="00AF7F7B" w:rsidRDefault="00AF7F7B" w:rsidP="00AF7F7B">
            <w:pPr>
              <w:rPr>
                <w:ins w:id="4280" w:author="Jens-Rainer Ohm" w:date="2022-04-20T08:39:00Z"/>
              </w:rPr>
            </w:pPr>
            <w:ins w:id="4281" w:author="Jens-Rainer Ohm" w:date="2022-04-20T08:39:00Z">
              <w:r w:rsidRPr="00AF7F7B">
                <w:t>-21.22%</w:t>
              </w:r>
            </w:ins>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pPr>
              <w:rPr>
                <w:ins w:id="4282" w:author="Jens-Rainer Ohm" w:date="2022-04-20T08:39:00Z"/>
              </w:rPr>
            </w:pPr>
            <w:ins w:id="4283" w:author="Jens-Rainer Ohm" w:date="2022-04-20T08:39:00Z">
              <w:r w:rsidRPr="00AF7F7B">
                <w:t>-20.76%</w:t>
              </w:r>
            </w:ins>
          </w:p>
        </w:tc>
        <w:tc>
          <w:tcPr>
            <w:tcW w:w="844" w:type="dxa"/>
            <w:noWrap/>
            <w:vAlign w:val="center"/>
            <w:hideMark/>
          </w:tcPr>
          <w:p w14:paraId="14E054F7" w14:textId="77777777" w:rsidR="00AF7F7B" w:rsidRPr="00AF7F7B" w:rsidRDefault="00AF7F7B" w:rsidP="00AF7F7B">
            <w:pPr>
              <w:rPr>
                <w:ins w:id="4284" w:author="Jens-Rainer Ohm" w:date="2022-04-20T08:39:00Z"/>
              </w:rPr>
            </w:pPr>
            <w:ins w:id="4285" w:author="Jens-Rainer Ohm" w:date="2022-04-20T08:39:00Z">
              <w:r w:rsidRPr="00AF7F7B">
                <w:t>308%</w:t>
              </w:r>
            </w:ins>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pPr>
              <w:rPr>
                <w:ins w:id="4286" w:author="Jens-Rainer Ohm" w:date="2022-04-20T08:39:00Z"/>
              </w:rPr>
            </w:pPr>
            <w:ins w:id="4287" w:author="Jens-Rainer Ohm" w:date="2022-04-20T08:39:00Z">
              <w:r w:rsidRPr="00AF7F7B">
                <w:t>399%</w:t>
              </w:r>
            </w:ins>
          </w:p>
        </w:tc>
      </w:tr>
      <w:tr w:rsidR="00AF7F7B" w:rsidRPr="00AF7F7B" w14:paraId="62274C31" w14:textId="77777777" w:rsidTr="00AF7F7B">
        <w:trPr>
          <w:trHeight w:val="255"/>
          <w:jc w:val="center"/>
          <w:ins w:id="4288" w:author="Jens-Rainer Ohm" w:date="2022-04-20T08:39:00Z"/>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pPr>
              <w:rPr>
                <w:ins w:id="4289" w:author="Jens-Rainer Ohm" w:date="2022-04-20T08:39:00Z"/>
              </w:rPr>
            </w:pPr>
            <w:ins w:id="4290" w:author="Jens-Rainer Ohm" w:date="2022-04-20T08:39:00Z">
              <w:r w:rsidRPr="00AF7F7B">
                <w:t>Class E</w:t>
              </w:r>
            </w:ins>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pPr>
              <w:rPr>
                <w:ins w:id="4291" w:author="Jens-Rainer Ohm" w:date="2022-04-20T08:39:00Z"/>
              </w:rPr>
            </w:pPr>
            <w:ins w:id="4292" w:author="Jens-Rainer Ohm" w:date="2022-04-20T08:39:00Z">
              <w:r w:rsidRPr="00AF7F7B">
                <w:t>-12.17%</w:t>
              </w:r>
            </w:ins>
          </w:p>
        </w:tc>
        <w:tc>
          <w:tcPr>
            <w:tcW w:w="1204" w:type="dxa"/>
            <w:shd w:val="clear" w:color="auto" w:fill="CCFFCC"/>
            <w:noWrap/>
            <w:vAlign w:val="center"/>
            <w:hideMark/>
          </w:tcPr>
          <w:p w14:paraId="007D7FC2" w14:textId="77777777" w:rsidR="00AF7F7B" w:rsidRPr="00AF7F7B" w:rsidRDefault="00AF7F7B" w:rsidP="00AF7F7B">
            <w:pPr>
              <w:rPr>
                <w:ins w:id="4293" w:author="Jens-Rainer Ohm" w:date="2022-04-20T08:39:00Z"/>
              </w:rPr>
            </w:pPr>
            <w:ins w:id="4294" w:author="Jens-Rainer Ohm" w:date="2022-04-20T08:39:00Z">
              <w:r w:rsidRPr="00AF7F7B">
                <w:t>-18.72%</w:t>
              </w:r>
            </w:ins>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pPr>
              <w:rPr>
                <w:ins w:id="4295" w:author="Jens-Rainer Ohm" w:date="2022-04-20T08:39:00Z"/>
              </w:rPr>
            </w:pPr>
            <w:ins w:id="4296" w:author="Jens-Rainer Ohm" w:date="2022-04-20T08:39:00Z">
              <w:r w:rsidRPr="00AF7F7B">
                <w:t>-20.33%</w:t>
              </w:r>
            </w:ins>
          </w:p>
        </w:tc>
        <w:tc>
          <w:tcPr>
            <w:tcW w:w="844" w:type="dxa"/>
            <w:noWrap/>
            <w:vAlign w:val="center"/>
            <w:hideMark/>
          </w:tcPr>
          <w:p w14:paraId="79183118" w14:textId="77777777" w:rsidR="00AF7F7B" w:rsidRPr="00AF7F7B" w:rsidRDefault="00AF7F7B" w:rsidP="00AF7F7B">
            <w:pPr>
              <w:rPr>
                <w:ins w:id="4297" w:author="Jens-Rainer Ohm" w:date="2022-04-20T08:39:00Z"/>
              </w:rPr>
            </w:pPr>
            <w:ins w:id="4298" w:author="Jens-Rainer Ohm" w:date="2022-04-20T08:39:00Z">
              <w:r w:rsidRPr="00AF7F7B">
                <w:t>321%</w:t>
              </w:r>
            </w:ins>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pPr>
              <w:rPr>
                <w:ins w:id="4299" w:author="Jens-Rainer Ohm" w:date="2022-04-20T08:39:00Z"/>
              </w:rPr>
            </w:pPr>
            <w:ins w:id="4300" w:author="Jens-Rainer Ohm" w:date="2022-04-20T08:39:00Z">
              <w:r w:rsidRPr="00AF7F7B">
                <w:t>298%</w:t>
              </w:r>
            </w:ins>
          </w:p>
        </w:tc>
      </w:tr>
      <w:tr w:rsidR="00AF7F7B" w:rsidRPr="00AF7F7B" w14:paraId="2BDE432E" w14:textId="77777777" w:rsidTr="00AF7F7B">
        <w:trPr>
          <w:trHeight w:val="255"/>
          <w:jc w:val="center"/>
          <w:ins w:id="4301"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ins w:id="4302" w:author="Jens-Rainer Ohm" w:date="2022-04-20T08:39:00Z"/>
                <w:b/>
                <w:bCs/>
              </w:rPr>
            </w:pPr>
            <w:ins w:id="4303" w:author="Jens-Rainer Ohm" w:date="2022-04-20T08:39:00Z">
              <w:r w:rsidRPr="00AF7F7B">
                <w:rPr>
                  <w:b/>
                  <w:bCs/>
                </w:rPr>
                <w:t>Overall</w:t>
              </w:r>
            </w:ins>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pPr>
              <w:rPr>
                <w:ins w:id="4304" w:author="Jens-Rainer Ohm" w:date="2022-04-20T08:39:00Z"/>
              </w:rPr>
            </w:pPr>
            <w:ins w:id="4305" w:author="Jens-Rainer Ohm" w:date="2022-04-20T08:39:00Z">
              <w:r w:rsidRPr="00AF7F7B">
                <w:t>-13.40%</w:t>
              </w:r>
            </w:ins>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pPr>
              <w:rPr>
                <w:ins w:id="4306" w:author="Jens-Rainer Ohm" w:date="2022-04-20T08:39:00Z"/>
              </w:rPr>
            </w:pPr>
            <w:ins w:id="4307" w:author="Jens-Rainer Ohm" w:date="2022-04-20T08:39:00Z">
              <w:r w:rsidRPr="00AF7F7B">
                <w:t>-23.24%</w:t>
              </w:r>
            </w:ins>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pPr>
              <w:rPr>
                <w:ins w:id="4308" w:author="Jens-Rainer Ohm" w:date="2022-04-20T08:39:00Z"/>
              </w:rPr>
            </w:pPr>
            <w:ins w:id="4309" w:author="Jens-Rainer Ohm" w:date="2022-04-20T08:39:00Z">
              <w:r w:rsidRPr="00AF7F7B">
                <w:t>-22.68%</w:t>
              </w:r>
            </w:ins>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pPr>
              <w:rPr>
                <w:ins w:id="4310" w:author="Jens-Rainer Ohm" w:date="2022-04-20T08:39:00Z"/>
              </w:rPr>
            </w:pPr>
            <w:ins w:id="4311" w:author="Jens-Rainer Ohm" w:date="2022-04-20T08:39:00Z">
              <w:r w:rsidRPr="00AF7F7B">
                <w:t>318%</w:t>
              </w:r>
            </w:ins>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pPr>
              <w:rPr>
                <w:ins w:id="4312" w:author="Jens-Rainer Ohm" w:date="2022-04-20T08:39:00Z"/>
              </w:rPr>
            </w:pPr>
            <w:ins w:id="4313" w:author="Jens-Rainer Ohm" w:date="2022-04-20T08:39:00Z">
              <w:r w:rsidRPr="00AF7F7B">
                <w:t>362%</w:t>
              </w:r>
            </w:ins>
          </w:p>
        </w:tc>
      </w:tr>
      <w:tr w:rsidR="00AF7F7B" w:rsidRPr="00AF7F7B" w14:paraId="65E09309" w14:textId="77777777" w:rsidTr="00AF7F7B">
        <w:trPr>
          <w:trHeight w:val="255"/>
          <w:jc w:val="center"/>
          <w:ins w:id="4314" w:author="Jens-Rainer Ohm" w:date="2022-04-20T08:39:00Z"/>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pPr>
              <w:rPr>
                <w:ins w:id="4315" w:author="Jens-Rainer Ohm" w:date="2022-04-20T08:39:00Z"/>
              </w:rPr>
            </w:pPr>
            <w:ins w:id="4316" w:author="Jens-Rainer Ohm" w:date="2022-04-20T08:39:00Z">
              <w:r w:rsidRPr="00AF7F7B">
                <w:t>Class D</w:t>
              </w:r>
            </w:ins>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pPr>
              <w:rPr>
                <w:ins w:id="4317" w:author="Jens-Rainer Ohm" w:date="2022-04-20T08:39:00Z"/>
              </w:rPr>
            </w:pPr>
            <w:ins w:id="4318" w:author="Jens-Rainer Ohm" w:date="2022-04-20T08:39:00Z">
              <w:r w:rsidRPr="00AF7F7B">
                <w:t>-16.61%</w:t>
              </w:r>
            </w:ins>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pPr>
              <w:rPr>
                <w:ins w:id="4319" w:author="Jens-Rainer Ohm" w:date="2022-04-20T08:39:00Z"/>
              </w:rPr>
            </w:pPr>
            <w:ins w:id="4320" w:author="Jens-Rainer Ohm" w:date="2022-04-20T08:39:00Z">
              <w:r w:rsidRPr="00AF7F7B">
                <w:t>-23.06%</w:t>
              </w:r>
            </w:ins>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pPr>
              <w:rPr>
                <w:ins w:id="4321" w:author="Jens-Rainer Ohm" w:date="2022-04-20T08:39:00Z"/>
              </w:rPr>
            </w:pPr>
            <w:ins w:id="4322" w:author="Jens-Rainer Ohm" w:date="2022-04-20T08:39:00Z">
              <w:r w:rsidRPr="00AF7F7B">
                <w:t>-22.80%</w:t>
              </w:r>
            </w:ins>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pPr>
              <w:rPr>
                <w:ins w:id="4323" w:author="Jens-Rainer Ohm" w:date="2022-04-20T08:39:00Z"/>
              </w:rPr>
            </w:pPr>
            <w:ins w:id="4324" w:author="Jens-Rainer Ohm" w:date="2022-04-20T08:39:00Z">
              <w:r w:rsidRPr="00AF7F7B">
                <w:t>290%</w:t>
              </w:r>
            </w:ins>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pPr>
              <w:rPr>
                <w:ins w:id="4325" w:author="Jens-Rainer Ohm" w:date="2022-04-20T08:39:00Z"/>
              </w:rPr>
            </w:pPr>
            <w:ins w:id="4326" w:author="Jens-Rainer Ohm" w:date="2022-04-20T08:39:00Z">
              <w:r w:rsidRPr="00AF7F7B">
                <w:t>398%</w:t>
              </w:r>
            </w:ins>
          </w:p>
        </w:tc>
      </w:tr>
      <w:tr w:rsidR="00AF7F7B" w:rsidRPr="00AF7F7B" w14:paraId="1479232F" w14:textId="77777777" w:rsidTr="00AF7F7B">
        <w:trPr>
          <w:trHeight w:val="255"/>
          <w:jc w:val="center"/>
          <w:ins w:id="4327" w:author="Jens-Rainer Ohm" w:date="2022-04-20T08:39:00Z"/>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pPr>
              <w:rPr>
                <w:ins w:id="4328" w:author="Jens-Rainer Ohm" w:date="2022-04-20T08:39:00Z"/>
              </w:rPr>
            </w:pPr>
            <w:ins w:id="4329" w:author="Jens-Rainer Ohm" w:date="2022-04-20T08:39:00Z">
              <w:r w:rsidRPr="00AF7F7B">
                <w:t>Class F</w:t>
              </w:r>
            </w:ins>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pPr>
              <w:rPr>
                <w:ins w:id="4330" w:author="Jens-Rainer Ohm" w:date="2022-04-20T08:39:00Z"/>
              </w:rPr>
            </w:pPr>
            <w:ins w:id="4331" w:author="Jens-Rainer Ohm" w:date="2022-04-20T08:39:00Z">
              <w:r w:rsidRPr="00AF7F7B">
                <w:t>-13.44%</w:t>
              </w:r>
            </w:ins>
          </w:p>
        </w:tc>
        <w:tc>
          <w:tcPr>
            <w:tcW w:w="1204" w:type="dxa"/>
            <w:shd w:val="clear" w:color="auto" w:fill="CCFFCC"/>
            <w:noWrap/>
            <w:vAlign w:val="center"/>
            <w:hideMark/>
          </w:tcPr>
          <w:p w14:paraId="427A101E" w14:textId="77777777" w:rsidR="00AF7F7B" w:rsidRPr="00AF7F7B" w:rsidRDefault="00AF7F7B" w:rsidP="00AF7F7B">
            <w:pPr>
              <w:rPr>
                <w:ins w:id="4332" w:author="Jens-Rainer Ohm" w:date="2022-04-20T08:39:00Z"/>
              </w:rPr>
            </w:pPr>
            <w:ins w:id="4333" w:author="Jens-Rainer Ohm" w:date="2022-04-20T08:39:00Z">
              <w:r w:rsidRPr="00AF7F7B">
                <w:t>-20.52%</w:t>
              </w:r>
            </w:ins>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pPr>
              <w:rPr>
                <w:ins w:id="4334" w:author="Jens-Rainer Ohm" w:date="2022-04-20T08:39:00Z"/>
              </w:rPr>
            </w:pPr>
            <w:ins w:id="4335" w:author="Jens-Rainer Ohm" w:date="2022-04-20T08:39:00Z">
              <w:r w:rsidRPr="00AF7F7B">
                <w:t>-19.30%</w:t>
              </w:r>
            </w:ins>
          </w:p>
        </w:tc>
        <w:tc>
          <w:tcPr>
            <w:tcW w:w="844" w:type="dxa"/>
            <w:noWrap/>
            <w:vAlign w:val="center"/>
            <w:hideMark/>
          </w:tcPr>
          <w:p w14:paraId="45297571" w14:textId="77777777" w:rsidR="00AF7F7B" w:rsidRPr="00AF7F7B" w:rsidRDefault="00AF7F7B" w:rsidP="00AF7F7B">
            <w:pPr>
              <w:rPr>
                <w:ins w:id="4336" w:author="Jens-Rainer Ohm" w:date="2022-04-20T08:39:00Z"/>
              </w:rPr>
            </w:pPr>
            <w:ins w:id="4337" w:author="Jens-Rainer Ohm" w:date="2022-04-20T08:39:00Z">
              <w:r w:rsidRPr="00AF7F7B">
                <w:t>311%</w:t>
              </w:r>
            </w:ins>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pPr>
              <w:rPr>
                <w:ins w:id="4338" w:author="Jens-Rainer Ohm" w:date="2022-04-20T08:39:00Z"/>
              </w:rPr>
            </w:pPr>
            <w:ins w:id="4339" w:author="Jens-Rainer Ohm" w:date="2022-04-20T08:39:00Z">
              <w:r w:rsidRPr="00AF7F7B">
                <w:t>296%</w:t>
              </w:r>
            </w:ins>
          </w:p>
        </w:tc>
      </w:tr>
      <w:tr w:rsidR="00AF7F7B" w:rsidRPr="00AF7F7B" w14:paraId="659E3AB6" w14:textId="77777777" w:rsidTr="00AF7F7B">
        <w:trPr>
          <w:trHeight w:val="255"/>
          <w:jc w:val="center"/>
          <w:ins w:id="4340" w:author="Jens-Rainer Ohm" w:date="2022-04-20T08:39:00Z"/>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pPr>
              <w:rPr>
                <w:ins w:id="4341" w:author="Jens-Rainer Ohm" w:date="2022-04-20T08:39:00Z"/>
              </w:rPr>
            </w:pPr>
            <w:ins w:id="4342" w:author="Jens-Rainer Ohm" w:date="2022-04-20T08:39:00Z">
              <w:r w:rsidRPr="00AF7F7B">
                <w:t>Class TGM</w:t>
              </w:r>
            </w:ins>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pPr>
              <w:rPr>
                <w:ins w:id="4343" w:author="Jens-Rainer Ohm" w:date="2022-04-20T08:39:00Z"/>
              </w:rPr>
            </w:pPr>
            <w:ins w:id="4344" w:author="Jens-Rainer Ohm" w:date="2022-04-20T08:39:00Z">
              <w:r w:rsidRPr="00AF7F7B">
                <w:t>-14.92%</w:t>
              </w:r>
            </w:ins>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pPr>
              <w:rPr>
                <w:ins w:id="4345" w:author="Jens-Rainer Ohm" w:date="2022-04-20T08:39:00Z"/>
              </w:rPr>
            </w:pPr>
            <w:ins w:id="4346" w:author="Jens-Rainer Ohm" w:date="2022-04-20T08:39:00Z">
              <w:r w:rsidRPr="00AF7F7B">
                <w:t>-22.44%</w:t>
              </w:r>
            </w:ins>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pPr>
              <w:rPr>
                <w:ins w:id="4347" w:author="Jens-Rainer Ohm" w:date="2022-04-20T08:39:00Z"/>
              </w:rPr>
            </w:pPr>
            <w:ins w:id="4348" w:author="Jens-Rainer Ohm" w:date="2022-04-20T08:39:00Z">
              <w:r w:rsidRPr="00AF7F7B">
                <w:t>-22.03%</w:t>
              </w:r>
            </w:ins>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pPr>
              <w:rPr>
                <w:ins w:id="4349" w:author="Jens-Rainer Ohm" w:date="2022-04-20T08:39:00Z"/>
              </w:rPr>
            </w:pPr>
            <w:ins w:id="4350" w:author="Jens-Rainer Ohm" w:date="2022-04-20T08:39:00Z">
              <w:r w:rsidRPr="00AF7F7B">
                <w:t>373%</w:t>
              </w:r>
            </w:ins>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pPr>
              <w:rPr>
                <w:ins w:id="4351" w:author="Jens-Rainer Ohm" w:date="2022-04-20T08:39:00Z"/>
              </w:rPr>
            </w:pPr>
            <w:ins w:id="4352" w:author="Jens-Rainer Ohm" w:date="2022-04-20T08:39:00Z">
              <w:r w:rsidRPr="00AF7F7B">
                <w:t>291%</w:t>
              </w:r>
            </w:ins>
          </w:p>
        </w:tc>
      </w:tr>
    </w:tbl>
    <w:p w14:paraId="023F55DA" w14:textId="77777777" w:rsidR="00AF7F7B" w:rsidRPr="00AF7F7B" w:rsidRDefault="00AF7F7B" w:rsidP="00AF7F7B">
      <w:pPr>
        <w:rPr>
          <w:ins w:id="4353" w:author="Jens-Rainer Ohm" w:date="2022-04-20T08:39:00Z"/>
          <w:lang w:val="en-CA"/>
        </w:rPr>
      </w:pPr>
      <w:ins w:id="4354" w:author="Jens-Rainer Ohm" w:date="2022-04-20T08:39:00Z">
        <w:r w:rsidRPr="00AF7F7B">
          <w:rPr>
            <w:lang w:val="en-CA"/>
          </w:rPr>
          <w:t>The Excel files with the complete ECM results are attached to this report.</w:t>
        </w:r>
      </w:ins>
    </w:p>
    <w:p w14:paraId="52CD37BA" w14:textId="77777777" w:rsidR="00AF7F7B" w:rsidRPr="00AF7F7B" w:rsidRDefault="00AF7F7B">
      <w:pPr>
        <w:rPr>
          <w:ins w:id="4355" w:author="Jens-Rainer Ohm" w:date="2022-04-20T08:39:00Z"/>
          <w:b/>
          <w:bCs/>
          <w:lang w:val="en-CA"/>
        </w:rPr>
        <w:pPrChange w:id="4356" w:author="Jens-Rainer Ohm" w:date="2022-04-20T08:39:00Z">
          <w:pPr>
            <w:numPr>
              <w:numId w:val="198"/>
            </w:numPr>
            <w:ind w:left="432" w:hanging="432"/>
          </w:pPr>
        </w:pPrChange>
      </w:pPr>
      <w:ins w:id="4357" w:author="Jens-Rainer Ohm" w:date="2022-04-20T08:39:00Z">
        <w:r w:rsidRPr="00AF7F7B">
          <w:rPr>
            <w:b/>
            <w:bCs/>
            <w:lang w:val="en-CA"/>
          </w:rPr>
          <w:t>Recommendations</w:t>
        </w:r>
      </w:ins>
    </w:p>
    <w:p w14:paraId="25DFC8DE" w14:textId="77777777" w:rsidR="00AF7F7B" w:rsidRPr="00AF7F7B" w:rsidRDefault="00AF7F7B" w:rsidP="00AF7F7B">
      <w:pPr>
        <w:rPr>
          <w:ins w:id="4358" w:author="Jens-Rainer Ohm" w:date="2022-04-20T08:39:00Z"/>
          <w:lang w:val="en-CA"/>
        </w:rPr>
      </w:pPr>
      <w:ins w:id="4359" w:author="Jens-Rainer Ohm" w:date="2022-04-20T08:39:00Z">
        <w:r w:rsidRPr="00AF7F7B">
          <w:rPr>
            <w:lang w:val="en-CA"/>
          </w:rPr>
          <w:t>The AHG recommends to:</w:t>
        </w:r>
      </w:ins>
    </w:p>
    <w:p w14:paraId="1529C584" w14:textId="77777777" w:rsidR="00AF7F7B" w:rsidRPr="00AF7F7B" w:rsidRDefault="00AF7F7B" w:rsidP="00AF7F7B">
      <w:pPr>
        <w:numPr>
          <w:ilvl w:val="0"/>
          <w:numId w:val="201"/>
        </w:numPr>
        <w:rPr>
          <w:ins w:id="4360" w:author="Jens-Rainer Ohm" w:date="2022-04-20T08:39:00Z"/>
          <w:lang w:val="en-CA"/>
        </w:rPr>
      </w:pPr>
      <w:ins w:id="4361" w:author="Jens-Rainer Ohm" w:date="2022-04-20T08:39:00Z">
        <w:r w:rsidRPr="00AF7F7B">
          <w:rPr>
            <w:lang w:val="en-CA"/>
          </w:rPr>
          <w:t>Continue to develop ECM software</w:t>
        </w:r>
        <w:r w:rsidRPr="00AF7F7B">
          <w:rPr>
            <w:rFonts w:hint="eastAsia"/>
            <w:lang w:val="en-CA"/>
          </w:rPr>
          <w:t>.</w:t>
        </w:r>
      </w:ins>
    </w:p>
    <w:p w14:paraId="7E8B1CC2" w14:textId="77777777" w:rsidR="00AF7F7B" w:rsidRPr="00AF7F7B" w:rsidRDefault="00AF7F7B" w:rsidP="00AF7F7B">
      <w:pPr>
        <w:numPr>
          <w:ilvl w:val="0"/>
          <w:numId w:val="201"/>
        </w:numPr>
        <w:rPr>
          <w:ins w:id="4362" w:author="Jens-Rainer Ohm" w:date="2022-04-20T08:39:00Z"/>
          <w:lang w:val="en-CA"/>
        </w:rPr>
      </w:pPr>
      <w:ins w:id="4363" w:author="Jens-Rainer Ohm" w:date="2022-04-20T08:39:00Z">
        <w:r w:rsidRPr="00AF7F7B">
          <w:rPr>
            <w:lang w:val="en-CA"/>
          </w:rPr>
          <w:t>Improve the software documentation.</w:t>
        </w:r>
      </w:ins>
    </w:p>
    <w:p w14:paraId="39DB4D71" w14:textId="77777777" w:rsidR="00AF7F7B" w:rsidRPr="00AF7F7B" w:rsidRDefault="00AF7F7B" w:rsidP="00AF7F7B">
      <w:pPr>
        <w:numPr>
          <w:ilvl w:val="0"/>
          <w:numId w:val="201"/>
        </w:numPr>
        <w:rPr>
          <w:ins w:id="4364" w:author="Jens-Rainer Ohm" w:date="2022-04-20T08:39:00Z"/>
          <w:lang w:val="en-CA"/>
        </w:rPr>
      </w:pPr>
      <w:ins w:id="4365" w:author="Jens-Rainer Ohm" w:date="2022-04-20T08:39:00Z">
        <w:r w:rsidRPr="00AF7F7B">
          <w:rPr>
            <w:lang w:val="en-CA"/>
          </w:rPr>
          <w:t xml:space="preserve">Encourage people to report all (potential) bugs that they are finding using GitLab Issues functionality </w:t>
        </w:r>
        <w:r w:rsidRPr="00AF7F7B">
          <w:fldChar w:fldCharType="begin"/>
        </w:r>
        <w:r w:rsidRPr="00AF7F7B">
          <w:instrText xml:space="preserve"> HYPERLINK "https://vcgit.hhi.fraunhofer.de/ecm/ECM/-/issues" </w:instrText>
        </w:r>
        <w:r w:rsidRPr="00AF7F7B">
          <w:fldChar w:fldCharType="separate"/>
        </w:r>
        <w:r w:rsidRPr="00AF7F7B">
          <w:rPr>
            <w:rStyle w:val="Hyperlink"/>
            <w:lang w:val="en-CA"/>
          </w:rPr>
          <w:t>https://vcgit.hhi.fraunhofer.de/ecm/ECM/-/issues</w:t>
        </w:r>
        <w:r w:rsidRPr="00AF7F7B">
          <w:rPr>
            <w:lang w:val="en-CA"/>
          </w:rPr>
          <w:fldChar w:fldCharType="end"/>
        </w:r>
        <w:r w:rsidRPr="00AF7F7B">
          <w:rPr>
            <w:lang w:val="en-CA"/>
          </w:rPr>
          <w:t>.</w:t>
        </w:r>
      </w:ins>
    </w:p>
    <w:p w14:paraId="2D36B168" w14:textId="77777777" w:rsidR="00AF7F7B" w:rsidRPr="00AF7F7B" w:rsidRDefault="00AF7F7B" w:rsidP="00AF7F7B">
      <w:pPr>
        <w:numPr>
          <w:ilvl w:val="0"/>
          <w:numId w:val="201"/>
        </w:numPr>
        <w:rPr>
          <w:ins w:id="4366" w:author="Jens-Rainer Ohm" w:date="2022-04-20T08:39:00Z"/>
          <w:lang w:val="en-CA"/>
        </w:rPr>
      </w:pPr>
      <w:ins w:id="4367" w:author="Jens-Rainer Ohm" w:date="2022-04-20T08:39:00Z">
        <w:r w:rsidRPr="00AF7F7B">
          <w:rPr>
            <w:lang w:val="en-CA"/>
          </w:rPr>
          <w:t>Encourage people to submit merge requests fixing identified bugs.</w:t>
        </w:r>
      </w:ins>
    </w:p>
    <w:p w14:paraId="2640B5F4" w14:textId="3F1D2ED0" w:rsidR="00AF7F7B" w:rsidRDefault="00AF7F7B" w:rsidP="00AF7F7B">
      <w:pPr>
        <w:rPr>
          <w:ins w:id="4368" w:author="Jens-Rainer Ohm" w:date="2022-04-20T08:42:00Z"/>
          <w:lang w:val="en-CA"/>
        </w:rPr>
      </w:pPr>
    </w:p>
    <w:p w14:paraId="5D99C24B" w14:textId="3FB6B60E" w:rsidR="00AF7F7B" w:rsidRPr="00AF7F7B" w:rsidRDefault="00AF7F7B" w:rsidP="00AF7F7B">
      <w:pPr>
        <w:rPr>
          <w:ins w:id="4369" w:author="Jens-Rainer Ohm" w:date="2022-04-20T08:39:00Z"/>
          <w:lang w:val="en-CA"/>
        </w:rPr>
      </w:pPr>
      <w:ins w:id="4370" w:author="Jens-Rainer Ohm" w:date="2022-04-20T08:42:00Z">
        <w:r>
          <w:rPr>
            <w:lang w:val="en-CA"/>
          </w:rPr>
          <w:t xml:space="preserve">It is noted that the VTM anchor includes the improvements </w:t>
        </w:r>
      </w:ins>
      <w:ins w:id="4371" w:author="Jens-Rainer Ohm" w:date="2022-04-20T08:43:00Z">
        <w:r>
          <w:rPr>
            <w:lang w:val="en-CA"/>
          </w:rPr>
          <w:t>that were adopted in the last meeting to VTM16.</w:t>
        </w:r>
      </w:ins>
    </w:p>
    <w:p w14:paraId="5BE41F7D" w14:textId="77777777" w:rsidR="009F0EA8" w:rsidRPr="009F0EA8" w:rsidRDefault="009F0EA8" w:rsidP="009F0EA8">
      <w:pPr>
        <w:rPr>
          <w:lang w:val="en-CA"/>
        </w:rPr>
      </w:pPr>
    </w:p>
    <w:p w14:paraId="6474492C" w14:textId="5998E5BC" w:rsidR="009F0EA8" w:rsidRDefault="00A87102" w:rsidP="009F0EA8">
      <w:pPr>
        <w:pStyle w:val="berschrift9"/>
        <w:rPr>
          <w:szCs w:val="24"/>
          <w:lang w:val="en-CA"/>
        </w:rPr>
      </w:pPr>
      <w:hyperlink r:id="rId43" w:history="1">
        <w:r w:rsidR="009F0EA8" w:rsidRPr="000C13D4">
          <w:rPr>
            <w:color w:val="0000FF"/>
            <w:szCs w:val="24"/>
            <w:u w:val="single"/>
            <w:lang w:val="en-CA"/>
          </w:rPr>
          <w:t>JVET-Z0007</w:t>
        </w:r>
      </w:hyperlink>
      <w:r w:rsidR="009F0EA8" w:rsidRPr="000C13D4">
        <w:rPr>
          <w:szCs w:val="24"/>
          <w:lang w:val="en-CA"/>
        </w:rPr>
        <w:t xml:space="preserve"> JVET AHG report: Low latency and constrained complexity (AHG7) [A. Duenas, T. Poirier, S. Liu, L. Wang, J. Xu]</w:t>
      </w:r>
    </w:p>
    <w:p w14:paraId="486F4C83" w14:textId="77777777" w:rsidR="00AF7F7B" w:rsidRDefault="00AF7F7B" w:rsidP="00AF7F7B">
      <w:pPr>
        <w:rPr>
          <w:ins w:id="4372" w:author="Jens-Rainer Ohm" w:date="2022-04-20T08:46:00Z"/>
          <w:b/>
          <w:bCs/>
          <w:lang w:val="en-CA"/>
        </w:rPr>
      </w:pPr>
    </w:p>
    <w:p w14:paraId="03CD8797" w14:textId="723DD05C" w:rsidR="00AF7F7B" w:rsidRPr="00AF7F7B" w:rsidRDefault="00AF7F7B">
      <w:pPr>
        <w:rPr>
          <w:ins w:id="4373" w:author="Jens-Rainer Ohm" w:date="2022-04-20T08:45:00Z"/>
          <w:b/>
          <w:bCs/>
          <w:lang w:val="en-CA"/>
        </w:rPr>
        <w:pPrChange w:id="4374" w:author="Jens-Rainer Ohm" w:date="2022-04-20T08:46:00Z">
          <w:pPr>
            <w:numPr>
              <w:numId w:val="198"/>
            </w:numPr>
            <w:ind w:left="432" w:hanging="432"/>
          </w:pPr>
        </w:pPrChange>
      </w:pPr>
      <w:ins w:id="4375" w:author="Jens-Rainer Ohm" w:date="2022-04-20T08:45:00Z">
        <w:r w:rsidRPr="00AF7F7B">
          <w:rPr>
            <w:b/>
            <w:bCs/>
            <w:lang w:val="en-CA"/>
          </w:rPr>
          <w:t>Related contributions</w:t>
        </w:r>
      </w:ins>
    </w:p>
    <w:p w14:paraId="255A699B" w14:textId="77777777" w:rsidR="00AF7F7B" w:rsidRPr="00AF7F7B" w:rsidRDefault="00AF7F7B">
      <w:pPr>
        <w:rPr>
          <w:ins w:id="4376" w:author="Jens-Rainer Ohm" w:date="2022-04-20T08:45:00Z"/>
          <w:b/>
          <w:bCs/>
          <w:i/>
          <w:iCs/>
          <w:lang w:val="en-CA"/>
        </w:rPr>
        <w:pPrChange w:id="4377" w:author="Jens-Rainer Ohm" w:date="2022-04-20T08:45:00Z">
          <w:pPr>
            <w:numPr>
              <w:ilvl w:val="1"/>
              <w:numId w:val="198"/>
            </w:numPr>
            <w:ind w:left="1569" w:hanging="576"/>
          </w:pPr>
        </w:pPrChange>
      </w:pPr>
      <w:ins w:id="4378" w:author="Jens-Rainer Ohm" w:date="2022-04-20T08:45:00Z">
        <w:r w:rsidRPr="00AF7F7B">
          <w:rPr>
            <w:b/>
            <w:bCs/>
            <w:i/>
            <w:iCs/>
            <w:lang w:val="en-CA"/>
          </w:rPr>
          <w:t>Low delay configuration</w:t>
        </w:r>
      </w:ins>
    </w:p>
    <w:p w14:paraId="189237F4" w14:textId="77777777" w:rsidR="00AF7F7B" w:rsidRPr="00AF7F7B" w:rsidRDefault="00AF7F7B">
      <w:pPr>
        <w:rPr>
          <w:ins w:id="4379" w:author="Jens-Rainer Ohm" w:date="2022-04-20T08:45:00Z"/>
          <w:b/>
          <w:bCs/>
          <w:lang w:val="en-CA"/>
        </w:rPr>
        <w:pPrChange w:id="4380" w:author="Jens-Rainer Ohm" w:date="2022-04-20T08:45:00Z">
          <w:pPr>
            <w:numPr>
              <w:ilvl w:val="2"/>
              <w:numId w:val="198"/>
            </w:numPr>
            <w:ind w:left="1288" w:hanging="1288"/>
          </w:pPr>
        </w:pPrChange>
      </w:pPr>
      <w:ins w:id="4381" w:author="Jens-Rainer Ohm" w:date="2022-04-20T08:45:00Z">
        <w:r w:rsidRPr="00AF7F7B">
          <w:rPr>
            <w:b/>
            <w:bCs/>
            <w:lang w:val="en-CA"/>
          </w:rPr>
          <w:t>JVET-Z0110: On low delay configuration</w:t>
        </w:r>
      </w:ins>
    </w:p>
    <w:p w14:paraId="3C793A8C" w14:textId="77777777" w:rsidR="00AF7F7B" w:rsidRPr="00AF7F7B" w:rsidRDefault="00AF7F7B" w:rsidP="00AF7F7B">
      <w:pPr>
        <w:rPr>
          <w:ins w:id="4382" w:author="Jens-Rainer Ohm" w:date="2022-04-20T08:45:00Z"/>
          <w:lang w:val="en-CA"/>
        </w:rPr>
      </w:pPr>
      <w:ins w:id="4383" w:author="Jens-Rainer Ohm" w:date="2022-04-20T08:45:00Z">
        <w:r w:rsidRPr="00AF7F7B">
          <w:rPr>
            <w:lang w:val="en-CA"/>
          </w:rPr>
          <w:t>In this contribution, the coding efficiency and coding speed by low delay B (LDB) and low delay P configurations are compared under different conditions.</w:t>
        </w:r>
      </w:ins>
    </w:p>
    <w:p w14:paraId="11C7DB76" w14:textId="77777777" w:rsidR="00AF7F7B" w:rsidRPr="00AF7F7B" w:rsidRDefault="00AF7F7B">
      <w:pPr>
        <w:rPr>
          <w:ins w:id="4384" w:author="Jens-Rainer Ohm" w:date="2022-04-20T08:45:00Z"/>
          <w:b/>
          <w:bCs/>
          <w:lang w:val="en-CA"/>
        </w:rPr>
        <w:pPrChange w:id="4385" w:author="Jens-Rainer Ohm" w:date="2022-04-20T08:45:00Z">
          <w:pPr>
            <w:numPr>
              <w:ilvl w:val="2"/>
              <w:numId w:val="198"/>
            </w:numPr>
            <w:ind w:left="1288" w:hanging="1288"/>
          </w:pPr>
        </w:pPrChange>
      </w:pPr>
      <w:ins w:id="4386" w:author="Jens-Rainer Ohm" w:date="2022-04-20T08:45:00Z">
        <w:r w:rsidRPr="00AF7F7B">
          <w:rPr>
            <w:b/>
            <w:bCs/>
            <w:lang w:val="en-CA"/>
          </w:rPr>
          <w:t>JVET-Z0114: AHG7: Low delay configuration for cloud gamin</w:t>
        </w:r>
      </w:ins>
    </w:p>
    <w:p w14:paraId="3B3B0619" w14:textId="77777777" w:rsidR="00AF7F7B" w:rsidRPr="00AF7F7B" w:rsidRDefault="00AF7F7B" w:rsidP="00AF7F7B">
      <w:pPr>
        <w:rPr>
          <w:ins w:id="4387" w:author="Jens-Rainer Ohm" w:date="2022-04-20T08:45:00Z"/>
          <w:lang w:val="en-CA"/>
        </w:rPr>
      </w:pPr>
      <w:ins w:id="4388" w:author="Jens-Rainer Ohm" w:date="2022-04-20T08:45:00Z">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ins>
    </w:p>
    <w:p w14:paraId="6265CAD1" w14:textId="77777777" w:rsidR="00AF7F7B" w:rsidRPr="00AF7F7B" w:rsidRDefault="00AF7F7B">
      <w:pPr>
        <w:rPr>
          <w:ins w:id="4389" w:author="Jens-Rainer Ohm" w:date="2022-04-20T08:45:00Z"/>
          <w:b/>
          <w:bCs/>
          <w:lang w:val="en-CA"/>
        </w:rPr>
        <w:pPrChange w:id="4390" w:author="Jens-Rainer Ohm" w:date="2022-04-20T08:45:00Z">
          <w:pPr>
            <w:numPr>
              <w:ilvl w:val="2"/>
              <w:numId w:val="198"/>
            </w:numPr>
            <w:ind w:left="1288" w:hanging="1288"/>
          </w:pPr>
        </w:pPrChange>
      </w:pPr>
      <w:ins w:id="4391" w:author="Jens-Rainer Ohm" w:date="2022-04-20T08:45:00Z">
        <w:r w:rsidRPr="00AF7F7B">
          <w:rPr>
            <w:b/>
            <w:bCs/>
            <w:lang w:val="en-CA"/>
          </w:rPr>
          <w:t>JVET-Z0116: AHG7: Refined low latency and controlled complexity configuration for cloud gaming</w:t>
        </w:r>
      </w:ins>
    </w:p>
    <w:p w14:paraId="762296AE" w14:textId="77777777" w:rsidR="00AF7F7B" w:rsidRPr="00AF7F7B" w:rsidRDefault="00AF7F7B" w:rsidP="00AF7F7B">
      <w:pPr>
        <w:rPr>
          <w:ins w:id="4392" w:author="Jens-Rainer Ohm" w:date="2022-04-20T08:45:00Z"/>
          <w:lang w:val="en-CA"/>
        </w:rPr>
      </w:pPr>
      <w:ins w:id="4393" w:author="Jens-Rainer Ohm" w:date="2022-04-20T08:45:00Z">
        <w:r w:rsidRPr="00AF7F7B">
          <w:rPr>
            <w:lang w:val="en-CA"/>
          </w:rPr>
          <w:t>This contribution proposes a refined low latency and controlled complexity (LLCC) configuration for cloud gaming (JVET-Y0043) by disabling MTS for low latency and controlled complexity video applications such as cloud gaming.</w:t>
        </w:r>
      </w:ins>
    </w:p>
    <w:p w14:paraId="27FB7A7D" w14:textId="77777777" w:rsidR="00AF7F7B" w:rsidRPr="00AF7F7B" w:rsidRDefault="00AF7F7B">
      <w:pPr>
        <w:rPr>
          <w:ins w:id="4394" w:author="Jens-Rainer Ohm" w:date="2022-04-20T08:45:00Z"/>
          <w:b/>
          <w:bCs/>
          <w:i/>
          <w:iCs/>
          <w:lang w:val="en-CA"/>
        </w:rPr>
        <w:pPrChange w:id="4395" w:author="Jens-Rainer Ohm" w:date="2022-04-20T08:45:00Z">
          <w:pPr>
            <w:numPr>
              <w:ilvl w:val="1"/>
              <w:numId w:val="198"/>
            </w:numPr>
            <w:ind w:left="1569" w:hanging="576"/>
          </w:pPr>
        </w:pPrChange>
      </w:pPr>
      <w:ins w:id="4396" w:author="Jens-Rainer Ohm" w:date="2022-04-20T08:45:00Z">
        <w:r w:rsidRPr="00AF7F7B">
          <w:rPr>
            <w:b/>
            <w:bCs/>
            <w:i/>
            <w:iCs/>
            <w:lang w:val="en-CA"/>
          </w:rPr>
          <w:lastRenderedPageBreak/>
          <w:t>GDR implementation</w:t>
        </w:r>
      </w:ins>
    </w:p>
    <w:p w14:paraId="7596C8D3" w14:textId="77777777" w:rsidR="00AF7F7B" w:rsidRPr="00AF7F7B" w:rsidRDefault="00AF7F7B">
      <w:pPr>
        <w:rPr>
          <w:ins w:id="4397" w:author="Jens-Rainer Ohm" w:date="2022-04-20T08:45:00Z"/>
          <w:b/>
          <w:bCs/>
          <w:lang w:val="en-CA"/>
        </w:rPr>
        <w:pPrChange w:id="4398" w:author="Jens-Rainer Ohm" w:date="2022-04-20T08:45:00Z">
          <w:pPr>
            <w:numPr>
              <w:ilvl w:val="2"/>
              <w:numId w:val="198"/>
            </w:numPr>
            <w:ind w:left="1288" w:hanging="1288"/>
          </w:pPr>
        </w:pPrChange>
      </w:pPr>
      <w:ins w:id="4399" w:author="Jens-Rainer Ohm" w:date="2022-04-20T08:45:00Z">
        <w:r w:rsidRPr="00AF7F7B">
          <w:rPr>
            <w:b/>
            <w:bCs/>
            <w:lang w:val="en-CA"/>
          </w:rPr>
          <w:t>JVET-Z0118: AHG7: GDR Implementation for ECM 4.0</w:t>
        </w:r>
      </w:ins>
    </w:p>
    <w:p w14:paraId="34A3486E" w14:textId="77777777" w:rsidR="00AF7F7B" w:rsidRPr="00AF7F7B" w:rsidRDefault="00AF7F7B" w:rsidP="00AF7F7B">
      <w:pPr>
        <w:rPr>
          <w:ins w:id="4400" w:author="Jens-Rainer Ohm" w:date="2022-04-20T08:45:00Z"/>
        </w:rPr>
      </w:pPr>
      <w:ins w:id="4401" w:author="Jens-Rainer Ohm" w:date="2022-04-20T08:45:00Z">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ins>
    </w:p>
    <w:p w14:paraId="771E6E83" w14:textId="77777777" w:rsidR="00AF7F7B" w:rsidRPr="00AF7F7B" w:rsidRDefault="00AF7F7B" w:rsidP="00AF7F7B">
      <w:pPr>
        <w:rPr>
          <w:ins w:id="4402" w:author="Jens-Rainer Ohm" w:date="2022-04-20T08:45:00Z"/>
        </w:rPr>
      </w:pPr>
      <w:ins w:id="4403" w:author="Jens-Rainer Ohm" w:date="2022-04-20T08:45:00Z">
        <w:r w:rsidRPr="00AF7F7B">
          <w:t xml:space="preserve">Simulations were conducted under low-delay B configuration specified by LLCC AhG. The results demonstrate that the overall loss of the new GDR over anchor is only x.xx%. </w:t>
        </w:r>
      </w:ins>
    </w:p>
    <w:p w14:paraId="65828D86" w14:textId="77777777" w:rsidR="00AF7F7B" w:rsidRPr="00AF7F7B" w:rsidRDefault="00AF7F7B" w:rsidP="00AF7F7B">
      <w:pPr>
        <w:rPr>
          <w:ins w:id="4404" w:author="Jens-Rainer Ohm" w:date="2022-04-20T08:45:00Z"/>
        </w:rPr>
      </w:pPr>
    </w:p>
    <w:p w14:paraId="5C7C4A49" w14:textId="77777777" w:rsidR="00AF7F7B" w:rsidRPr="00AF7F7B" w:rsidRDefault="00AF7F7B">
      <w:pPr>
        <w:rPr>
          <w:ins w:id="4405" w:author="Jens-Rainer Ohm" w:date="2022-04-20T08:45:00Z"/>
          <w:b/>
          <w:bCs/>
          <w:lang w:val="en-CA"/>
        </w:rPr>
        <w:pPrChange w:id="4406" w:author="Jens-Rainer Ohm" w:date="2022-04-20T08:45:00Z">
          <w:pPr>
            <w:numPr>
              <w:ilvl w:val="2"/>
              <w:numId w:val="198"/>
            </w:numPr>
            <w:ind w:left="1288" w:hanging="1288"/>
          </w:pPr>
        </w:pPrChange>
      </w:pPr>
      <w:ins w:id="4407" w:author="Jens-Rainer Ohm" w:date="2022-04-20T08:45:00Z">
        <w:r w:rsidRPr="00AF7F7B">
          <w:rPr>
            <w:b/>
            <w:bCs/>
            <w:lang w:val="en-CA"/>
          </w:rPr>
          <w:t>JVET-Z0141: AHG7: GDR in ECM-4.0</w:t>
        </w:r>
      </w:ins>
    </w:p>
    <w:p w14:paraId="273AAEFC" w14:textId="77777777" w:rsidR="00AF7F7B" w:rsidRPr="00AF7F7B" w:rsidRDefault="00AF7F7B" w:rsidP="00AF7F7B">
      <w:pPr>
        <w:rPr>
          <w:ins w:id="4408" w:author="Jens-Rainer Ohm" w:date="2022-04-20T08:45:00Z"/>
          <w:lang w:val="en-CA"/>
        </w:rPr>
      </w:pPr>
      <w:ins w:id="4409" w:author="Jens-Rainer Ohm" w:date="2022-04-20T08:45:00Z">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ins>
    </w:p>
    <w:p w14:paraId="1157B292" w14:textId="77777777" w:rsidR="00AF7F7B" w:rsidRPr="00AF7F7B" w:rsidRDefault="00AF7F7B">
      <w:pPr>
        <w:rPr>
          <w:ins w:id="4410" w:author="Jens-Rainer Ohm" w:date="2022-04-20T08:45:00Z"/>
          <w:b/>
          <w:bCs/>
          <w:i/>
          <w:iCs/>
          <w:lang w:val="en-CA"/>
        </w:rPr>
        <w:pPrChange w:id="4411" w:author="Jens-Rainer Ohm" w:date="2022-04-20T08:45:00Z">
          <w:pPr>
            <w:numPr>
              <w:ilvl w:val="1"/>
              <w:numId w:val="198"/>
            </w:numPr>
            <w:ind w:left="1569" w:hanging="576"/>
          </w:pPr>
        </w:pPrChange>
      </w:pPr>
      <w:ins w:id="4412" w:author="Jens-Rainer Ohm" w:date="2022-04-20T08:45:00Z">
        <w:r w:rsidRPr="00AF7F7B">
          <w:rPr>
            <w:b/>
            <w:bCs/>
            <w:i/>
            <w:iCs/>
            <w:lang w:val="en-CA"/>
          </w:rPr>
          <w:t>Sequences</w:t>
        </w:r>
      </w:ins>
    </w:p>
    <w:p w14:paraId="6C6A4747" w14:textId="77777777" w:rsidR="00AF7F7B" w:rsidRPr="00AF7F7B" w:rsidRDefault="00AF7F7B">
      <w:pPr>
        <w:rPr>
          <w:ins w:id="4413" w:author="Jens-Rainer Ohm" w:date="2022-04-20T08:45:00Z"/>
          <w:b/>
          <w:bCs/>
          <w:lang w:val="en-CA"/>
        </w:rPr>
        <w:pPrChange w:id="4414" w:author="Jens-Rainer Ohm" w:date="2022-04-20T08:45:00Z">
          <w:pPr>
            <w:numPr>
              <w:ilvl w:val="2"/>
              <w:numId w:val="198"/>
            </w:numPr>
            <w:ind w:left="1288" w:hanging="1288"/>
          </w:pPr>
        </w:pPrChange>
      </w:pPr>
      <w:ins w:id="4415" w:author="Jens-Rainer Ohm" w:date="2022-04-20T08:45:00Z">
        <w:r w:rsidRPr="00AF7F7B">
          <w:rPr>
            <w:b/>
            <w:bCs/>
            <w:lang w:val="en-CA"/>
          </w:rPr>
          <w:t>JVET-Z0138: AHG7: Update on gaming sequences</w:t>
        </w:r>
      </w:ins>
    </w:p>
    <w:p w14:paraId="443D707E" w14:textId="77777777" w:rsidR="00AF7F7B" w:rsidRPr="00AF7F7B" w:rsidRDefault="00AF7F7B" w:rsidP="00AF7F7B">
      <w:pPr>
        <w:rPr>
          <w:ins w:id="4416" w:author="Jens-Rainer Ohm" w:date="2022-04-20T08:45:00Z"/>
          <w:lang w:val="en-CA"/>
        </w:rPr>
      </w:pPr>
      <w:ins w:id="4417" w:author="Jens-Rainer Ohm" w:date="2022-04-20T08:45:00Z">
        <w:r w:rsidRPr="00AF7F7B">
          <w:t>This contribution proposes an update on new gaming sequences proposed in JVET-Y-0041 at the last meeting. It also proposes to create a new class of content for gaming sequences.</w:t>
        </w:r>
      </w:ins>
    </w:p>
    <w:p w14:paraId="04117BCD" w14:textId="77777777" w:rsidR="00AF7F7B" w:rsidRPr="00AF7F7B" w:rsidRDefault="00AF7F7B" w:rsidP="00AF7F7B">
      <w:pPr>
        <w:rPr>
          <w:ins w:id="4418" w:author="Jens-Rainer Ohm" w:date="2022-04-20T08:45:00Z"/>
          <w:lang w:val="en-CA"/>
        </w:rPr>
      </w:pPr>
    </w:p>
    <w:p w14:paraId="2DC71BC6" w14:textId="43A37EA1" w:rsidR="00AF7F7B" w:rsidRPr="00AF7F7B" w:rsidRDefault="00AF7F7B">
      <w:pPr>
        <w:rPr>
          <w:ins w:id="4419" w:author="Jens-Rainer Ohm" w:date="2022-04-20T08:45:00Z"/>
          <w:b/>
          <w:bCs/>
          <w:lang w:val="en-CA"/>
        </w:rPr>
        <w:pPrChange w:id="4420" w:author="Jens-Rainer Ohm" w:date="2022-04-20T08:45:00Z">
          <w:pPr>
            <w:numPr>
              <w:numId w:val="198"/>
            </w:numPr>
            <w:ind w:left="432" w:hanging="432"/>
          </w:pPr>
        </w:pPrChange>
      </w:pPr>
      <w:ins w:id="4421" w:author="Jens-Rainer Ohm" w:date="2022-04-20T08:45:00Z">
        <w:r w:rsidRPr="00AF7F7B">
          <w:rPr>
            <w:b/>
            <w:bCs/>
            <w:lang w:val="en-CA"/>
          </w:rPr>
          <w:t>Recommendation</w:t>
        </w:r>
      </w:ins>
      <w:ins w:id="4422" w:author="Jens-Rainer Ohm" w:date="2022-04-20T08:46:00Z">
        <w:r>
          <w:rPr>
            <w:b/>
            <w:bCs/>
            <w:lang w:val="en-CA"/>
          </w:rPr>
          <w:t>s</w:t>
        </w:r>
      </w:ins>
    </w:p>
    <w:p w14:paraId="4A814C87" w14:textId="77777777" w:rsidR="00AF7F7B" w:rsidRPr="00AF7F7B" w:rsidRDefault="00AF7F7B" w:rsidP="00AF7F7B">
      <w:pPr>
        <w:rPr>
          <w:ins w:id="4423" w:author="Jens-Rainer Ohm" w:date="2022-04-20T08:45:00Z"/>
          <w:lang w:val="en-CA"/>
        </w:rPr>
      </w:pPr>
      <w:ins w:id="4424" w:author="Jens-Rainer Ohm" w:date="2022-04-20T08:45:00Z">
        <w:r w:rsidRPr="00AF7F7B">
          <w:rPr>
            <w:lang w:val="en-CA"/>
          </w:rPr>
          <w:t>The AHG recommends reviewing input contributions and:</w:t>
        </w:r>
      </w:ins>
    </w:p>
    <w:p w14:paraId="5D61A976" w14:textId="77777777" w:rsidR="00AF7F7B" w:rsidRPr="00AF7F7B" w:rsidRDefault="00AF7F7B" w:rsidP="00AF7F7B">
      <w:pPr>
        <w:numPr>
          <w:ilvl w:val="0"/>
          <w:numId w:val="202"/>
        </w:numPr>
        <w:rPr>
          <w:ins w:id="4425" w:author="Jens-Rainer Ohm" w:date="2022-04-20T08:45:00Z"/>
          <w:lang w:val="en-CA"/>
        </w:rPr>
      </w:pPr>
      <w:ins w:id="4426" w:author="Jens-Rainer Ohm" w:date="2022-04-20T08:45:00Z">
        <w:r w:rsidRPr="00AF7F7B">
          <w:rPr>
            <w:lang w:val="en-CA"/>
          </w:rPr>
          <w:t>to coordinate with AhG4 so that new sequences corresponding to low delay and to low latency and controlled complexity scenarios are added to the JVET CTCs.</w:t>
        </w:r>
      </w:ins>
    </w:p>
    <w:p w14:paraId="06AF0C95" w14:textId="77777777" w:rsidR="00AF7F7B" w:rsidRPr="00AF7F7B" w:rsidRDefault="00AF7F7B" w:rsidP="00AF7F7B">
      <w:pPr>
        <w:numPr>
          <w:ilvl w:val="0"/>
          <w:numId w:val="202"/>
        </w:numPr>
        <w:rPr>
          <w:ins w:id="4427" w:author="Jens-Rainer Ohm" w:date="2022-04-20T08:45:00Z"/>
          <w:lang w:val="en-CA"/>
        </w:rPr>
      </w:pPr>
      <w:ins w:id="4428" w:author="Jens-Rainer Ohm" w:date="2022-04-20T08:45:00Z">
        <w:r w:rsidRPr="00AF7F7B">
          <w:rPr>
            <w:lang w:val="en-CA"/>
          </w:rPr>
          <w:t>to define configurations for low latency and controlled complexity, taking in account some of the suggestions made on the reflector.</w:t>
        </w:r>
      </w:ins>
    </w:p>
    <w:p w14:paraId="04825526" w14:textId="77777777" w:rsidR="00AF7F7B" w:rsidRPr="00AF7F7B" w:rsidRDefault="00AF7F7B" w:rsidP="00AF7F7B">
      <w:pPr>
        <w:numPr>
          <w:ilvl w:val="0"/>
          <w:numId w:val="202"/>
        </w:numPr>
        <w:rPr>
          <w:ins w:id="4429" w:author="Jens-Rainer Ohm" w:date="2022-04-20T08:45:00Z"/>
          <w:lang w:val="en-CA"/>
        </w:rPr>
      </w:pPr>
      <w:ins w:id="4430" w:author="Jens-Rainer Ohm" w:date="2022-04-20T08:45:00Z">
        <w:r w:rsidRPr="00AF7F7B">
          <w:rPr>
            <w:lang w:val="en-CA"/>
          </w:rPr>
          <w:t>and to integrate a GDR implementation in the latest version of ECM.</w:t>
        </w:r>
      </w:ins>
    </w:p>
    <w:p w14:paraId="59B249A4" w14:textId="77777777" w:rsidR="009F0EA8" w:rsidRPr="009F0EA8" w:rsidRDefault="009F0EA8" w:rsidP="009F0EA8">
      <w:pPr>
        <w:rPr>
          <w:lang w:val="en-CA"/>
        </w:rPr>
      </w:pPr>
    </w:p>
    <w:p w14:paraId="5C2811B9" w14:textId="27C00B72" w:rsidR="009F0EA8" w:rsidRDefault="00A87102" w:rsidP="009F0EA8">
      <w:pPr>
        <w:pStyle w:val="berschrift9"/>
        <w:rPr>
          <w:szCs w:val="24"/>
          <w:lang w:val="en-CA"/>
        </w:rPr>
      </w:pPr>
      <w:hyperlink r:id="rId44" w:history="1">
        <w:r w:rsidR="009F0EA8" w:rsidRPr="000C13D4">
          <w:rPr>
            <w:color w:val="0000FF"/>
            <w:szCs w:val="24"/>
            <w:u w:val="single"/>
            <w:lang w:val="en-CA"/>
          </w:rPr>
          <w:t>JVET-Z0008</w:t>
        </w:r>
      </w:hyperlink>
      <w:r w:rsidR="009F0EA8" w:rsidRPr="000C13D4">
        <w:rPr>
          <w:szCs w:val="24"/>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ins w:id="4431" w:author="Jens-Rainer Ohm" w:date="2022-04-20T08:48:00Z"/>
          <w:lang w:val="en-CA"/>
        </w:rPr>
      </w:pPr>
      <w:ins w:id="4432" w:author="Jens-Rainer Ohm" w:date="2022-04-20T08:49:00Z">
        <w:r>
          <w:rPr>
            <w:lang w:val="en-CA"/>
          </w:rPr>
          <w:t>T</w:t>
        </w:r>
      </w:ins>
      <w:ins w:id="4433" w:author="Jens-Rainer Ohm" w:date="2022-04-20T08:48:00Z">
        <w:r w:rsidR="00130C5E" w:rsidRPr="00130C5E">
          <w:rPr>
            <w:lang w:val="en-CA"/>
          </w:rPr>
          <w:t xml:space="preserve">he AHG has used the main JVET reflector, jvet@lists.rwth-aachen.de, </w:t>
        </w:r>
      </w:ins>
      <w:ins w:id="4434" w:author="Jens-Rainer Ohm" w:date="2022-04-20T08:49:00Z">
        <w:r>
          <w:rPr>
            <w:lang w:val="en-CA"/>
          </w:rPr>
          <w:t xml:space="preserve">usually </w:t>
        </w:r>
      </w:ins>
      <w:ins w:id="4435" w:author="Jens-Rainer Ohm" w:date="2022-04-20T08:48:00Z">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ins>
    </w:p>
    <w:p w14:paraId="1890D699" w14:textId="77777777" w:rsidR="00130C5E" w:rsidRPr="00130C5E" w:rsidRDefault="00130C5E" w:rsidP="00130C5E">
      <w:pPr>
        <w:rPr>
          <w:ins w:id="4436" w:author="Jens-Rainer Ohm" w:date="2022-04-20T08:48:00Z"/>
          <w:lang w:val="en-CA"/>
        </w:rPr>
      </w:pPr>
      <w:ins w:id="4437" w:author="Jens-Rainer Ohm" w:date="2022-04-20T08:48:00Z">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ins>
    </w:p>
    <w:p w14:paraId="078566DB" w14:textId="77777777" w:rsidR="00130C5E" w:rsidRPr="00130C5E" w:rsidRDefault="00130C5E" w:rsidP="00130C5E">
      <w:pPr>
        <w:rPr>
          <w:ins w:id="4438" w:author="Jens-Rainer Ohm" w:date="2022-04-20T08:48:00Z"/>
          <w:lang w:val="en-CA"/>
        </w:rPr>
      </w:pPr>
      <w:ins w:id="4439" w:author="Jens-Rainer Ohm" w:date="2022-04-20T08:48:00Z">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ins>
    </w:p>
    <w:p w14:paraId="23C786AC" w14:textId="77777777" w:rsidR="00130C5E" w:rsidRPr="00130C5E" w:rsidRDefault="00130C5E">
      <w:pPr>
        <w:rPr>
          <w:ins w:id="4440" w:author="Jens-Rainer Ohm" w:date="2022-04-20T08:48:00Z"/>
          <w:b/>
          <w:bCs/>
        </w:rPr>
        <w:pPrChange w:id="4441" w:author="Jens-Rainer Ohm" w:date="2022-04-20T08:48:00Z">
          <w:pPr>
            <w:numPr>
              <w:numId w:val="198"/>
            </w:numPr>
            <w:ind w:left="432" w:hanging="432"/>
          </w:pPr>
        </w:pPrChange>
      </w:pPr>
      <w:ins w:id="4442" w:author="Jens-Rainer Ohm" w:date="2022-04-20T08:48:00Z">
        <w:r w:rsidRPr="00130C5E">
          <w:rPr>
            <w:b/>
            <w:bCs/>
          </w:rPr>
          <w:t>Benchmarks</w:t>
        </w:r>
      </w:ins>
    </w:p>
    <w:p w14:paraId="38864748" w14:textId="77777777" w:rsidR="00130C5E" w:rsidRPr="00130C5E" w:rsidRDefault="00130C5E" w:rsidP="00130C5E">
      <w:pPr>
        <w:rPr>
          <w:ins w:id="4443" w:author="Jens-Rainer Ohm" w:date="2022-04-20T08:48:00Z"/>
        </w:rPr>
      </w:pPr>
      <w:ins w:id="4444" w:author="Jens-Rainer Ohm" w:date="2022-04-20T08:48:00Z">
        <w:r w:rsidRPr="00130C5E">
          <w:t>The results in this section compare the performance of VTM16.0 against an anchor of VTM15.0. Results comparing VTM16.0 against VTM 14.0 are also included in this contribution as the previous AHG report did not provide benchmarks for VTM 15.0.</w:t>
        </w:r>
      </w:ins>
    </w:p>
    <w:p w14:paraId="126963FC" w14:textId="77777777" w:rsidR="00130C5E" w:rsidRPr="00130C5E" w:rsidRDefault="00130C5E">
      <w:pPr>
        <w:rPr>
          <w:ins w:id="4445" w:author="Jens-Rainer Ohm" w:date="2022-04-20T08:48:00Z"/>
          <w:b/>
          <w:bCs/>
          <w:i/>
          <w:iCs/>
        </w:rPr>
        <w:pPrChange w:id="4446" w:author="Jens-Rainer Ohm" w:date="2022-04-20T08:48:00Z">
          <w:pPr>
            <w:numPr>
              <w:ilvl w:val="1"/>
              <w:numId w:val="198"/>
            </w:numPr>
            <w:ind w:left="1569" w:hanging="576"/>
          </w:pPr>
        </w:pPrChange>
      </w:pPr>
      <w:ins w:id="4447" w:author="Jens-Rainer Ohm" w:date="2022-04-20T08:48:00Z">
        <w:r w:rsidRPr="00130C5E">
          <w:rPr>
            <w:b/>
            <w:bCs/>
            <w:i/>
            <w:iCs/>
          </w:rPr>
          <w:t>Standard QP range</w:t>
        </w:r>
      </w:ins>
    </w:p>
    <w:p w14:paraId="702D7151" w14:textId="77777777" w:rsidR="00130C5E" w:rsidRPr="00130C5E" w:rsidRDefault="00130C5E" w:rsidP="00130C5E">
      <w:pPr>
        <w:rPr>
          <w:ins w:id="4448" w:author="Jens-Rainer Ohm" w:date="2022-04-20T08:48:00Z"/>
        </w:rPr>
      </w:pPr>
      <w:ins w:id="4449" w:author="Jens-Rainer Ohm" w:date="2022-04-20T08:48:00Z">
        <w:r w:rsidRPr="00130C5E">
          <w:t xml:space="preserve">The standard QP range covers QPs 22 to 37 for </w:t>
        </w:r>
        <w:proofErr w:type="gramStart"/>
        <w:r w:rsidRPr="00130C5E">
          <w:t>12 bit</w:t>
        </w:r>
        <w:proofErr w:type="gramEnd"/>
        <w:r w:rsidRPr="00130C5E">
          <w:t xml:space="preserve"> coding.</w:t>
        </w:r>
      </w:ins>
    </w:p>
    <w:p w14:paraId="1A61282A" w14:textId="77777777" w:rsidR="00130C5E" w:rsidRPr="00130C5E" w:rsidRDefault="00130C5E" w:rsidP="00130C5E">
      <w:pPr>
        <w:rPr>
          <w:ins w:id="4450" w:author="Jens-Rainer Ohm" w:date="2022-04-20T08:48:00Z"/>
        </w:rPr>
      </w:pPr>
    </w:p>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ins w:id="4451" w:author="Jens-Rainer Ohm" w:date="2022-04-20T08:48:00Z"/>
        </w:trPr>
        <w:tc>
          <w:tcPr>
            <w:tcW w:w="851" w:type="dxa"/>
            <w:noWrap/>
            <w:vAlign w:val="center"/>
            <w:hideMark/>
          </w:tcPr>
          <w:p w14:paraId="1C4E90ED" w14:textId="77777777" w:rsidR="00130C5E" w:rsidRPr="00130C5E" w:rsidRDefault="00130C5E" w:rsidP="00130C5E">
            <w:pPr>
              <w:rPr>
                <w:ins w:id="4452" w:author="Jens-Rainer Ohm" w:date="2022-04-20T08:48:00Z"/>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ins w:id="4453" w:author="Jens-Rainer Ohm" w:date="2022-04-20T08:48:00Z"/>
                <w:b/>
                <w:bCs/>
                <w:lang w:val="en-GB"/>
              </w:rPr>
            </w:pPr>
            <w:ins w:id="4454" w:author="Jens-Rainer Ohm" w:date="2022-04-20T08:48:00Z">
              <w:r w:rsidRPr="00130C5E">
                <w:rPr>
                  <w:b/>
                  <w:bCs/>
                  <w:lang w:val="en-GB"/>
                </w:rPr>
                <w:t>Random Access</w:t>
              </w:r>
            </w:ins>
          </w:p>
        </w:tc>
      </w:tr>
      <w:tr w:rsidR="00130C5E" w:rsidRPr="00130C5E" w14:paraId="031C4C55" w14:textId="77777777" w:rsidTr="00130C5E">
        <w:trPr>
          <w:trHeight w:val="255"/>
          <w:ins w:id="4455" w:author="Jens-Rainer Ohm" w:date="2022-04-20T08:48:00Z"/>
        </w:trPr>
        <w:tc>
          <w:tcPr>
            <w:tcW w:w="851" w:type="dxa"/>
            <w:noWrap/>
            <w:vAlign w:val="center"/>
            <w:hideMark/>
          </w:tcPr>
          <w:p w14:paraId="5A7758D9" w14:textId="77777777" w:rsidR="00130C5E" w:rsidRPr="00130C5E" w:rsidRDefault="00130C5E" w:rsidP="00130C5E">
            <w:pPr>
              <w:rPr>
                <w:ins w:id="4456" w:author="Jens-Rainer Ohm" w:date="2022-04-20T08:48:00Z"/>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ins w:id="4457" w:author="Jens-Rainer Ohm" w:date="2022-04-20T08:48:00Z"/>
                <w:b/>
                <w:bCs/>
                <w:lang w:val="en-GB"/>
              </w:rPr>
            </w:pPr>
            <w:ins w:id="4458" w:author="Jens-Rainer Ohm" w:date="2022-04-20T08:48:00Z">
              <w:r w:rsidRPr="00130C5E">
                <w:rPr>
                  <w:b/>
                  <w:bCs/>
                  <w:lang w:val="en-GB"/>
                </w:rPr>
                <w:t>Over VTM15.0</w:t>
              </w:r>
            </w:ins>
          </w:p>
        </w:tc>
      </w:tr>
      <w:tr w:rsidR="00130C5E" w:rsidRPr="00130C5E" w14:paraId="75E1995F" w14:textId="77777777" w:rsidTr="00130C5E">
        <w:trPr>
          <w:trHeight w:val="255"/>
          <w:ins w:id="4459" w:author="Jens-Rainer Ohm" w:date="2022-04-20T08:48:00Z"/>
        </w:trPr>
        <w:tc>
          <w:tcPr>
            <w:tcW w:w="851" w:type="dxa"/>
            <w:noWrap/>
            <w:vAlign w:val="center"/>
            <w:hideMark/>
          </w:tcPr>
          <w:p w14:paraId="6FA9059C" w14:textId="77777777" w:rsidR="00130C5E" w:rsidRPr="00130C5E" w:rsidRDefault="00130C5E" w:rsidP="00130C5E">
            <w:pPr>
              <w:rPr>
                <w:ins w:id="4460" w:author="Jens-Rainer Ohm" w:date="2022-04-20T08:48:00Z"/>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ins w:id="4461" w:author="Jens-Rainer Ohm" w:date="2022-04-20T08:48:00Z"/>
                <w:b/>
                <w:bCs/>
                <w:lang w:val="en-GB"/>
              </w:rPr>
            </w:pPr>
            <w:ins w:id="4462" w:author="Jens-Rainer Ohm" w:date="2022-04-20T08:48:00Z">
              <w:r w:rsidRPr="00130C5E">
                <w:rPr>
                  <w:b/>
                  <w:bCs/>
                  <w:lang w:val="en-GB"/>
                </w:rPr>
                <w:t> </w:t>
              </w:r>
            </w:ins>
          </w:p>
        </w:tc>
        <w:tc>
          <w:tcPr>
            <w:tcW w:w="851" w:type="dxa"/>
            <w:noWrap/>
            <w:vAlign w:val="center"/>
            <w:hideMark/>
          </w:tcPr>
          <w:p w14:paraId="09D24C3F" w14:textId="77777777" w:rsidR="00130C5E" w:rsidRPr="00130C5E" w:rsidRDefault="00130C5E" w:rsidP="00130C5E">
            <w:pPr>
              <w:rPr>
                <w:ins w:id="4463" w:author="Jens-Rainer Ohm" w:date="2022-04-20T08:48:00Z"/>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ins w:id="4464" w:author="Jens-Rainer Ohm" w:date="2022-04-20T08:48:00Z"/>
                <w:b/>
                <w:bCs/>
                <w:lang w:val="en-GB"/>
              </w:rPr>
            </w:pPr>
            <w:ins w:id="4465" w:author="Jens-Rainer Ohm" w:date="2022-04-20T08:48:00Z">
              <w:r w:rsidRPr="00130C5E">
                <w:rPr>
                  <w:b/>
                  <w:bCs/>
                  <w:lang w:val="en-GB"/>
                </w:rPr>
                <w:t>wPSNR</w:t>
              </w:r>
            </w:ins>
          </w:p>
        </w:tc>
        <w:tc>
          <w:tcPr>
            <w:tcW w:w="851" w:type="dxa"/>
            <w:noWrap/>
            <w:vAlign w:val="center"/>
            <w:hideMark/>
          </w:tcPr>
          <w:p w14:paraId="665BB11A" w14:textId="77777777" w:rsidR="00130C5E" w:rsidRPr="00130C5E" w:rsidRDefault="00130C5E" w:rsidP="00130C5E">
            <w:pPr>
              <w:rPr>
                <w:ins w:id="4466" w:author="Jens-Rainer Ohm" w:date="2022-04-20T08:48:00Z"/>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ins w:id="4467" w:author="Jens-Rainer Ohm" w:date="2022-04-20T08:48:00Z"/>
                <w:b/>
                <w:bCs/>
                <w:lang w:val="en-GB"/>
              </w:rPr>
            </w:pPr>
            <w:ins w:id="4468" w:author="Jens-Rainer Ohm" w:date="2022-04-20T08:48:00Z">
              <w:r w:rsidRPr="00130C5E">
                <w:rPr>
                  <w:b/>
                  <w:bCs/>
                  <w:lang w:val="en-GB"/>
                </w:rPr>
                <w:t> </w:t>
              </w:r>
            </w:ins>
          </w:p>
        </w:tc>
        <w:tc>
          <w:tcPr>
            <w:tcW w:w="851" w:type="dxa"/>
            <w:noWrap/>
            <w:vAlign w:val="center"/>
            <w:hideMark/>
          </w:tcPr>
          <w:p w14:paraId="10DDBCE3" w14:textId="77777777" w:rsidR="00130C5E" w:rsidRPr="00130C5E" w:rsidRDefault="00130C5E" w:rsidP="00130C5E">
            <w:pPr>
              <w:rPr>
                <w:ins w:id="4469" w:author="Jens-Rainer Ohm" w:date="2022-04-20T08:48:00Z"/>
                <w:b/>
                <w:bCs/>
                <w:lang w:val="en-GB"/>
              </w:rPr>
            </w:pPr>
            <w:ins w:id="4470" w:author="Jens-Rainer Ohm" w:date="2022-04-20T08:48:00Z">
              <w:r w:rsidRPr="00130C5E">
                <w:rPr>
                  <w:b/>
                  <w:bCs/>
                  <w:lang w:val="en-GB"/>
                </w:rPr>
                <w:t>PSNR</w:t>
              </w:r>
            </w:ins>
          </w:p>
        </w:tc>
        <w:tc>
          <w:tcPr>
            <w:tcW w:w="851" w:type="dxa"/>
            <w:noWrap/>
            <w:vAlign w:val="center"/>
            <w:hideMark/>
          </w:tcPr>
          <w:p w14:paraId="25A3F9FA" w14:textId="77777777" w:rsidR="00130C5E" w:rsidRPr="00130C5E" w:rsidRDefault="00130C5E" w:rsidP="00130C5E">
            <w:pPr>
              <w:rPr>
                <w:ins w:id="4471" w:author="Jens-Rainer Ohm" w:date="2022-04-20T08:48:00Z"/>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ins w:id="4472" w:author="Jens-Rainer Ohm" w:date="2022-04-20T08:48:00Z"/>
                <w:b/>
                <w:bCs/>
                <w:lang w:val="en-GB"/>
              </w:rPr>
            </w:pPr>
            <w:ins w:id="4473" w:author="Jens-Rainer Ohm" w:date="2022-04-20T08:48:00Z">
              <w:r w:rsidRPr="00130C5E">
                <w:rPr>
                  <w:b/>
                  <w:bCs/>
                  <w:lang w:val="en-GB"/>
                </w:rPr>
                <w:t> </w:t>
              </w:r>
            </w:ins>
          </w:p>
        </w:tc>
        <w:tc>
          <w:tcPr>
            <w:tcW w:w="851" w:type="dxa"/>
            <w:noWrap/>
            <w:vAlign w:val="center"/>
            <w:hideMark/>
          </w:tcPr>
          <w:p w14:paraId="55BE8EA3" w14:textId="77777777" w:rsidR="00130C5E" w:rsidRPr="00130C5E" w:rsidRDefault="00130C5E" w:rsidP="00130C5E">
            <w:pPr>
              <w:rPr>
                <w:ins w:id="4474" w:author="Jens-Rainer Ohm" w:date="2022-04-20T08:48:00Z"/>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ins w:id="4475" w:author="Jens-Rainer Ohm" w:date="2022-04-20T08:48:00Z"/>
                <w:b/>
                <w:bCs/>
                <w:lang w:val="en-GB"/>
              </w:rPr>
            </w:pPr>
            <w:ins w:id="4476" w:author="Jens-Rainer Ohm" w:date="2022-04-20T08:48:00Z">
              <w:r w:rsidRPr="00130C5E">
                <w:rPr>
                  <w:b/>
                  <w:bCs/>
                  <w:lang w:val="en-GB"/>
                </w:rPr>
                <w:t> </w:t>
              </w:r>
            </w:ins>
          </w:p>
        </w:tc>
      </w:tr>
      <w:tr w:rsidR="00130C5E" w:rsidRPr="00130C5E" w14:paraId="0EBDBF15" w14:textId="77777777" w:rsidTr="00130C5E">
        <w:trPr>
          <w:trHeight w:val="255"/>
          <w:ins w:id="4477" w:author="Jens-Rainer Ohm" w:date="2022-04-20T08:48:00Z"/>
        </w:trPr>
        <w:tc>
          <w:tcPr>
            <w:tcW w:w="851" w:type="dxa"/>
            <w:noWrap/>
            <w:vAlign w:val="bottom"/>
            <w:hideMark/>
          </w:tcPr>
          <w:p w14:paraId="6AC5D48F" w14:textId="77777777" w:rsidR="00130C5E" w:rsidRPr="00130C5E" w:rsidRDefault="00130C5E" w:rsidP="00130C5E">
            <w:pPr>
              <w:rPr>
                <w:ins w:id="4478" w:author="Jens-Rainer Ohm" w:date="2022-04-20T08:48:00Z"/>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ins w:id="4479" w:author="Jens-Rainer Ohm" w:date="2022-04-20T08:48:00Z"/>
                <w:lang w:val="en-GB"/>
              </w:rPr>
            </w:pPr>
            <w:ins w:id="4480" w:author="Jens-Rainer Ohm" w:date="2022-04-20T08:48:00Z">
              <w:r w:rsidRPr="00130C5E">
                <w:rPr>
                  <w:lang w:val="en-GB"/>
                </w:rPr>
                <w:t>DE100</w:t>
              </w:r>
            </w:ins>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ins w:id="4481" w:author="Jens-Rainer Ohm" w:date="2022-04-20T08:48:00Z"/>
                <w:lang w:val="en-GB"/>
              </w:rPr>
            </w:pPr>
            <w:ins w:id="4482" w:author="Jens-Rainer Ohm" w:date="2022-04-20T08:48:00Z">
              <w:r w:rsidRPr="00130C5E">
                <w:rPr>
                  <w:lang w:val="en-GB"/>
                </w:rPr>
                <w:t>PSNR-L100</w:t>
              </w:r>
            </w:ins>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ins w:id="4483" w:author="Jens-Rainer Ohm" w:date="2022-04-20T08:48:00Z"/>
                <w:lang w:val="en-GB"/>
              </w:rPr>
            </w:pPr>
            <w:ins w:id="4484" w:author="Jens-Rainer Ohm" w:date="2022-04-20T08:48:00Z">
              <w:r w:rsidRPr="00130C5E">
                <w:rPr>
                  <w:lang w:val="en-GB"/>
                </w:rPr>
                <w:t>Y</w:t>
              </w:r>
            </w:ins>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ins w:id="4485" w:author="Jens-Rainer Ohm" w:date="2022-04-20T08:48:00Z"/>
                <w:lang w:val="en-GB"/>
              </w:rPr>
            </w:pPr>
            <w:ins w:id="4486" w:author="Jens-Rainer Ohm" w:date="2022-04-20T08:48:00Z">
              <w:r w:rsidRPr="00130C5E">
                <w:rPr>
                  <w:lang w:val="en-GB"/>
                </w:rPr>
                <w:t>U</w:t>
              </w:r>
            </w:ins>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ins w:id="4487" w:author="Jens-Rainer Ohm" w:date="2022-04-20T08:48:00Z"/>
                <w:lang w:val="en-GB"/>
              </w:rPr>
            </w:pPr>
            <w:ins w:id="4488" w:author="Jens-Rainer Ohm" w:date="2022-04-20T08:48:00Z">
              <w:r w:rsidRPr="00130C5E">
                <w:rPr>
                  <w:lang w:val="en-GB"/>
                </w:rPr>
                <w:t>V</w:t>
              </w:r>
            </w:ins>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ins w:id="4489" w:author="Jens-Rainer Ohm" w:date="2022-04-20T08:48:00Z"/>
                <w:lang w:val="en-GB"/>
              </w:rPr>
            </w:pPr>
            <w:ins w:id="4490" w:author="Jens-Rainer Ohm" w:date="2022-04-20T08:48:00Z">
              <w:r w:rsidRPr="00130C5E">
                <w:rPr>
                  <w:lang w:val="en-GB"/>
                </w:rPr>
                <w:t>Y</w:t>
              </w:r>
            </w:ins>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ins w:id="4491" w:author="Jens-Rainer Ohm" w:date="2022-04-20T08:48:00Z"/>
                <w:lang w:val="en-GB"/>
              </w:rPr>
            </w:pPr>
            <w:ins w:id="4492" w:author="Jens-Rainer Ohm" w:date="2022-04-20T08:48:00Z">
              <w:r w:rsidRPr="00130C5E">
                <w:rPr>
                  <w:lang w:val="en-GB"/>
                </w:rPr>
                <w:t>U</w:t>
              </w:r>
            </w:ins>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ins w:id="4493" w:author="Jens-Rainer Ohm" w:date="2022-04-20T08:48:00Z"/>
                <w:lang w:val="en-GB"/>
              </w:rPr>
            </w:pPr>
            <w:ins w:id="4494" w:author="Jens-Rainer Ohm" w:date="2022-04-20T08:48:00Z">
              <w:r w:rsidRPr="00130C5E">
                <w:rPr>
                  <w:lang w:val="en-GB"/>
                </w:rPr>
                <w:t>V</w:t>
              </w:r>
            </w:ins>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ins w:id="4495" w:author="Jens-Rainer Ohm" w:date="2022-04-20T08:48:00Z"/>
                <w:lang w:val="en-GB"/>
              </w:rPr>
            </w:pPr>
            <w:ins w:id="4496" w:author="Jens-Rainer Ohm" w:date="2022-04-20T08:48:00Z">
              <w:r w:rsidRPr="00130C5E">
                <w:rPr>
                  <w:lang w:val="en-GB"/>
                </w:rPr>
                <w:t>EncT</w:t>
              </w:r>
            </w:ins>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ins w:id="4497" w:author="Jens-Rainer Ohm" w:date="2022-04-20T08:48:00Z"/>
                <w:lang w:val="en-GB"/>
              </w:rPr>
            </w:pPr>
            <w:ins w:id="4498" w:author="Jens-Rainer Ohm" w:date="2022-04-20T08:48:00Z">
              <w:r w:rsidRPr="00130C5E">
                <w:rPr>
                  <w:lang w:val="en-GB"/>
                </w:rPr>
                <w:t>DecT</w:t>
              </w:r>
            </w:ins>
          </w:p>
        </w:tc>
      </w:tr>
      <w:tr w:rsidR="00130C5E" w:rsidRPr="00130C5E" w14:paraId="34BD7038" w14:textId="77777777" w:rsidTr="00130C5E">
        <w:trPr>
          <w:trHeight w:val="255"/>
          <w:ins w:id="4499" w:author="Jens-Rainer Ohm" w:date="2022-04-20T08:48:00Z"/>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ins w:id="4500" w:author="Jens-Rainer Ohm" w:date="2022-04-20T08:48:00Z"/>
                <w:lang w:val="en-GB"/>
              </w:rPr>
            </w:pPr>
            <w:ins w:id="4501" w:author="Jens-Rainer Ohm" w:date="2022-04-20T08:48:00Z">
              <w:r w:rsidRPr="00130C5E">
                <w:rPr>
                  <w:lang w:val="en-GB"/>
                </w:rPr>
                <w:t>Class H1</w:t>
              </w:r>
            </w:ins>
          </w:p>
        </w:tc>
        <w:tc>
          <w:tcPr>
            <w:tcW w:w="851" w:type="dxa"/>
            <w:noWrap/>
            <w:vAlign w:val="center"/>
            <w:hideMark/>
          </w:tcPr>
          <w:p w14:paraId="754E5ABC" w14:textId="77777777" w:rsidR="00130C5E" w:rsidRPr="00130C5E" w:rsidRDefault="00130C5E" w:rsidP="00130C5E">
            <w:pPr>
              <w:rPr>
                <w:ins w:id="4502" w:author="Jens-Rainer Ohm" w:date="2022-04-20T08:48:00Z"/>
                <w:lang w:val="en-GB"/>
              </w:rPr>
            </w:pPr>
            <w:ins w:id="4503" w:author="Jens-Rainer Ohm" w:date="2022-04-20T08:48:00Z">
              <w:r w:rsidRPr="00130C5E">
                <w:rPr>
                  <w:lang w:val="en-GB"/>
                </w:rPr>
                <w:t>-0.77%</w:t>
              </w:r>
            </w:ins>
          </w:p>
        </w:tc>
        <w:tc>
          <w:tcPr>
            <w:tcW w:w="851" w:type="dxa"/>
            <w:noWrap/>
            <w:vAlign w:val="center"/>
            <w:hideMark/>
          </w:tcPr>
          <w:p w14:paraId="59FBD49B" w14:textId="77777777" w:rsidR="00130C5E" w:rsidRPr="00130C5E" w:rsidRDefault="00130C5E" w:rsidP="00130C5E">
            <w:pPr>
              <w:rPr>
                <w:ins w:id="4504" w:author="Jens-Rainer Ohm" w:date="2022-04-20T08:48:00Z"/>
                <w:lang w:val="en-GB"/>
              </w:rPr>
            </w:pPr>
            <w:ins w:id="4505" w:author="Jens-Rainer Ohm" w:date="2022-04-20T08:48:00Z">
              <w:r w:rsidRPr="00130C5E">
                <w:rPr>
                  <w:lang w:val="en-GB"/>
                </w:rPr>
                <w:t>-1.48%</w:t>
              </w:r>
            </w:ins>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ins w:id="4506" w:author="Jens-Rainer Ohm" w:date="2022-04-20T08:48:00Z"/>
                <w:lang w:val="en-GB"/>
              </w:rPr>
            </w:pPr>
            <w:ins w:id="4507" w:author="Jens-Rainer Ohm" w:date="2022-04-20T08:48:00Z">
              <w:r w:rsidRPr="00130C5E">
                <w:rPr>
                  <w:lang w:val="en-GB"/>
                </w:rPr>
                <w:t>-1.05%</w:t>
              </w:r>
            </w:ins>
          </w:p>
        </w:tc>
        <w:tc>
          <w:tcPr>
            <w:tcW w:w="851" w:type="dxa"/>
            <w:noWrap/>
            <w:vAlign w:val="center"/>
            <w:hideMark/>
          </w:tcPr>
          <w:p w14:paraId="150F05AE" w14:textId="77777777" w:rsidR="00130C5E" w:rsidRPr="00130C5E" w:rsidRDefault="00130C5E" w:rsidP="00130C5E">
            <w:pPr>
              <w:rPr>
                <w:ins w:id="4508" w:author="Jens-Rainer Ohm" w:date="2022-04-20T08:48:00Z"/>
                <w:lang w:val="en-GB"/>
              </w:rPr>
            </w:pPr>
            <w:ins w:id="4509" w:author="Jens-Rainer Ohm" w:date="2022-04-20T08:48:00Z">
              <w:r w:rsidRPr="00130C5E">
                <w:rPr>
                  <w:lang w:val="en-GB"/>
                </w:rPr>
                <w:t>-1.91%</w:t>
              </w:r>
            </w:ins>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ins w:id="4510" w:author="Jens-Rainer Ohm" w:date="2022-04-20T08:48:00Z"/>
                <w:lang w:val="en-GB"/>
              </w:rPr>
            </w:pPr>
            <w:ins w:id="4511" w:author="Jens-Rainer Ohm" w:date="2022-04-20T08:48:00Z">
              <w:r w:rsidRPr="00130C5E">
                <w:rPr>
                  <w:lang w:val="en-GB"/>
                </w:rPr>
                <w:t>-2.09%</w:t>
              </w:r>
            </w:ins>
          </w:p>
        </w:tc>
        <w:tc>
          <w:tcPr>
            <w:tcW w:w="851" w:type="dxa"/>
            <w:noWrap/>
            <w:vAlign w:val="center"/>
            <w:hideMark/>
          </w:tcPr>
          <w:p w14:paraId="15D7B8B2" w14:textId="77777777" w:rsidR="00130C5E" w:rsidRPr="00130C5E" w:rsidRDefault="00130C5E" w:rsidP="00130C5E">
            <w:pPr>
              <w:rPr>
                <w:ins w:id="4512" w:author="Jens-Rainer Ohm" w:date="2022-04-20T08:48:00Z"/>
                <w:lang w:val="en-GB"/>
              </w:rPr>
            </w:pPr>
            <w:ins w:id="4513" w:author="Jens-Rainer Ohm" w:date="2022-04-20T08:48:00Z">
              <w:r w:rsidRPr="00130C5E">
                <w:rPr>
                  <w:lang w:val="en-GB"/>
                </w:rPr>
                <w:t>-0.76%</w:t>
              </w:r>
            </w:ins>
          </w:p>
        </w:tc>
        <w:tc>
          <w:tcPr>
            <w:tcW w:w="851" w:type="dxa"/>
            <w:noWrap/>
            <w:vAlign w:val="center"/>
            <w:hideMark/>
          </w:tcPr>
          <w:p w14:paraId="0FD5493A" w14:textId="77777777" w:rsidR="00130C5E" w:rsidRPr="00130C5E" w:rsidRDefault="00130C5E" w:rsidP="00130C5E">
            <w:pPr>
              <w:rPr>
                <w:ins w:id="4514" w:author="Jens-Rainer Ohm" w:date="2022-04-20T08:48:00Z"/>
                <w:lang w:val="en-GB"/>
              </w:rPr>
            </w:pPr>
            <w:ins w:id="4515" w:author="Jens-Rainer Ohm" w:date="2022-04-20T08:48:00Z">
              <w:r w:rsidRPr="00130C5E">
                <w:rPr>
                  <w:lang w:val="en-GB"/>
                </w:rPr>
                <w:t>-1.35%</w:t>
              </w:r>
            </w:ins>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ins w:id="4516" w:author="Jens-Rainer Ohm" w:date="2022-04-20T08:48:00Z"/>
                <w:lang w:val="en-GB"/>
              </w:rPr>
            </w:pPr>
            <w:ins w:id="4517" w:author="Jens-Rainer Ohm" w:date="2022-04-20T08:48:00Z">
              <w:r w:rsidRPr="00130C5E">
                <w:rPr>
                  <w:lang w:val="en-GB"/>
                </w:rPr>
                <w:t>-1.47%</w:t>
              </w:r>
            </w:ins>
          </w:p>
        </w:tc>
        <w:tc>
          <w:tcPr>
            <w:tcW w:w="851" w:type="dxa"/>
            <w:noWrap/>
            <w:vAlign w:val="center"/>
            <w:hideMark/>
          </w:tcPr>
          <w:p w14:paraId="7C428435" w14:textId="77777777" w:rsidR="00130C5E" w:rsidRPr="00130C5E" w:rsidRDefault="00130C5E" w:rsidP="00130C5E">
            <w:pPr>
              <w:rPr>
                <w:ins w:id="4518" w:author="Jens-Rainer Ohm" w:date="2022-04-20T08:48:00Z"/>
                <w:lang w:val="en-GB"/>
              </w:rPr>
            </w:pPr>
            <w:ins w:id="4519" w:author="Jens-Rainer Ohm" w:date="2022-04-20T08:48:00Z">
              <w:r w:rsidRPr="00130C5E">
                <w:rPr>
                  <w:lang w:val="en-GB"/>
                </w:rPr>
                <w:t>93%</w:t>
              </w:r>
            </w:ins>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ins w:id="4520" w:author="Jens-Rainer Ohm" w:date="2022-04-20T08:48:00Z"/>
                <w:lang w:val="en-GB"/>
              </w:rPr>
            </w:pPr>
            <w:ins w:id="4521" w:author="Jens-Rainer Ohm" w:date="2022-04-20T08:48:00Z">
              <w:r w:rsidRPr="00130C5E">
                <w:rPr>
                  <w:lang w:val="en-GB"/>
                </w:rPr>
                <w:t>100%</w:t>
              </w:r>
            </w:ins>
          </w:p>
        </w:tc>
      </w:tr>
      <w:tr w:rsidR="00130C5E" w:rsidRPr="00130C5E" w14:paraId="739CB7EC" w14:textId="77777777" w:rsidTr="00130C5E">
        <w:trPr>
          <w:trHeight w:val="255"/>
          <w:ins w:id="4522" w:author="Jens-Rainer Ohm" w:date="2022-04-20T08:48:00Z"/>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ins w:id="4523" w:author="Jens-Rainer Ohm" w:date="2022-04-20T08:48:00Z"/>
                <w:lang w:val="en-GB"/>
              </w:rPr>
            </w:pPr>
            <w:ins w:id="4524" w:author="Jens-Rainer Ohm" w:date="2022-04-20T08:48:00Z">
              <w:r w:rsidRPr="00130C5E">
                <w:rPr>
                  <w:lang w:val="en-GB"/>
                </w:rPr>
                <w:t>Class H2</w:t>
              </w:r>
            </w:ins>
          </w:p>
        </w:tc>
        <w:tc>
          <w:tcPr>
            <w:tcW w:w="851" w:type="dxa"/>
            <w:shd w:val="clear" w:color="auto" w:fill="D9D9D9"/>
            <w:noWrap/>
            <w:vAlign w:val="center"/>
            <w:hideMark/>
          </w:tcPr>
          <w:p w14:paraId="6E71E6FA" w14:textId="77777777" w:rsidR="00130C5E" w:rsidRPr="00130C5E" w:rsidRDefault="00130C5E" w:rsidP="00130C5E">
            <w:pPr>
              <w:rPr>
                <w:ins w:id="4525" w:author="Jens-Rainer Ohm" w:date="2022-04-20T08:48:00Z"/>
                <w:lang w:val="en-GB"/>
              </w:rPr>
            </w:pPr>
            <w:ins w:id="4526" w:author="Jens-Rainer Ohm" w:date="2022-04-20T08:48:00Z">
              <w:r w:rsidRPr="00130C5E">
                <w:rPr>
                  <w:lang w:val="en-GB"/>
                </w:rPr>
                <w:t> </w:t>
              </w:r>
            </w:ins>
          </w:p>
        </w:tc>
        <w:tc>
          <w:tcPr>
            <w:tcW w:w="851" w:type="dxa"/>
            <w:shd w:val="clear" w:color="auto" w:fill="D9D9D9"/>
            <w:noWrap/>
            <w:vAlign w:val="center"/>
            <w:hideMark/>
          </w:tcPr>
          <w:p w14:paraId="22B6E6D4" w14:textId="77777777" w:rsidR="00130C5E" w:rsidRPr="00130C5E" w:rsidRDefault="00130C5E" w:rsidP="00130C5E">
            <w:pPr>
              <w:rPr>
                <w:ins w:id="4527" w:author="Jens-Rainer Ohm" w:date="2022-04-20T08:48:00Z"/>
                <w:lang w:val="en-GB"/>
              </w:rPr>
            </w:pPr>
            <w:ins w:id="4528" w:author="Jens-Rainer Ohm" w:date="2022-04-20T08:48:00Z">
              <w:r w:rsidRPr="00130C5E">
                <w:rPr>
                  <w:lang w:val="en-GB"/>
                </w:rPr>
                <w:t> </w:t>
              </w:r>
            </w:ins>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ins w:id="4529" w:author="Jens-Rainer Ohm" w:date="2022-04-20T08:48:00Z"/>
                <w:lang w:val="en-GB"/>
              </w:rPr>
            </w:pPr>
            <w:ins w:id="4530" w:author="Jens-Rainer Ohm" w:date="2022-04-20T08:48:00Z">
              <w:r w:rsidRPr="00130C5E">
                <w:rPr>
                  <w:lang w:val="en-GB"/>
                </w:rPr>
                <w:t> </w:t>
              </w:r>
            </w:ins>
          </w:p>
        </w:tc>
        <w:tc>
          <w:tcPr>
            <w:tcW w:w="851" w:type="dxa"/>
            <w:shd w:val="clear" w:color="auto" w:fill="D9D9D9"/>
            <w:noWrap/>
            <w:vAlign w:val="center"/>
            <w:hideMark/>
          </w:tcPr>
          <w:p w14:paraId="7ADE3AA5" w14:textId="77777777" w:rsidR="00130C5E" w:rsidRPr="00130C5E" w:rsidRDefault="00130C5E" w:rsidP="00130C5E">
            <w:pPr>
              <w:rPr>
                <w:ins w:id="4531" w:author="Jens-Rainer Ohm" w:date="2022-04-20T08:48:00Z"/>
                <w:lang w:val="en-GB"/>
              </w:rPr>
            </w:pPr>
            <w:ins w:id="4532" w:author="Jens-Rainer Ohm" w:date="2022-04-20T08:48:00Z">
              <w:r w:rsidRPr="00130C5E">
                <w:rPr>
                  <w:lang w:val="en-GB"/>
                </w:rPr>
                <w:t> </w:t>
              </w:r>
            </w:ins>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ins w:id="4533" w:author="Jens-Rainer Ohm" w:date="2022-04-20T08:48:00Z"/>
                <w:lang w:val="en-GB"/>
              </w:rPr>
            </w:pPr>
            <w:ins w:id="4534" w:author="Jens-Rainer Ohm" w:date="2022-04-20T08:48:00Z">
              <w:r w:rsidRPr="00130C5E">
                <w:rPr>
                  <w:lang w:val="en-GB"/>
                </w:rPr>
                <w:t> </w:t>
              </w:r>
            </w:ins>
          </w:p>
        </w:tc>
        <w:tc>
          <w:tcPr>
            <w:tcW w:w="851" w:type="dxa"/>
            <w:noWrap/>
            <w:vAlign w:val="center"/>
            <w:hideMark/>
          </w:tcPr>
          <w:p w14:paraId="5F51C8F7" w14:textId="77777777" w:rsidR="00130C5E" w:rsidRPr="00130C5E" w:rsidRDefault="00130C5E" w:rsidP="00130C5E">
            <w:pPr>
              <w:rPr>
                <w:ins w:id="4535" w:author="Jens-Rainer Ohm" w:date="2022-04-20T08:48:00Z"/>
                <w:lang w:val="en-GB"/>
              </w:rPr>
            </w:pPr>
            <w:ins w:id="4536" w:author="Jens-Rainer Ohm" w:date="2022-04-20T08:48:00Z">
              <w:r w:rsidRPr="00130C5E">
                <w:rPr>
                  <w:lang w:val="en-GB"/>
                </w:rPr>
                <w:t>-0.71%</w:t>
              </w:r>
            </w:ins>
          </w:p>
        </w:tc>
        <w:tc>
          <w:tcPr>
            <w:tcW w:w="851" w:type="dxa"/>
            <w:noWrap/>
            <w:vAlign w:val="center"/>
            <w:hideMark/>
          </w:tcPr>
          <w:p w14:paraId="5F979022" w14:textId="77777777" w:rsidR="00130C5E" w:rsidRPr="00130C5E" w:rsidRDefault="00130C5E" w:rsidP="00130C5E">
            <w:pPr>
              <w:rPr>
                <w:ins w:id="4537" w:author="Jens-Rainer Ohm" w:date="2022-04-20T08:48:00Z"/>
                <w:lang w:val="en-GB"/>
              </w:rPr>
            </w:pPr>
            <w:ins w:id="4538" w:author="Jens-Rainer Ohm" w:date="2022-04-20T08:48:00Z">
              <w:r w:rsidRPr="00130C5E">
                <w:rPr>
                  <w:lang w:val="en-GB"/>
                </w:rPr>
                <w:t>-1.54%</w:t>
              </w:r>
            </w:ins>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ins w:id="4539" w:author="Jens-Rainer Ohm" w:date="2022-04-20T08:48:00Z"/>
                <w:lang w:val="en-GB"/>
              </w:rPr>
            </w:pPr>
            <w:ins w:id="4540" w:author="Jens-Rainer Ohm" w:date="2022-04-20T08:48:00Z">
              <w:r w:rsidRPr="00130C5E">
                <w:rPr>
                  <w:lang w:val="en-GB"/>
                </w:rPr>
                <w:t>-1.32%</w:t>
              </w:r>
            </w:ins>
          </w:p>
        </w:tc>
        <w:tc>
          <w:tcPr>
            <w:tcW w:w="851" w:type="dxa"/>
            <w:noWrap/>
            <w:vAlign w:val="center"/>
            <w:hideMark/>
          </w:tcPr>
          <w:p w14:paraId="001F8918" w14:textId="77777777" w:rsidR="00130C5E" w:rsidRPr="00130C5E" w:rsidRDefault="00130C5E" w:rsidP="00130C5E">
            <w:pPr>
              <w:rPr>
                <w:ins w:id="4541" w:author="Jens-Rainer Ohm" w:date="2022-04-20T08:48:00Z"/>
                <w:lang w:val="en-GB"/>
              </w:rPr>
            </w:pPr>
            <w:ins w:id="4542" w:author="Jens-Rainer Ohm" w:date="2022-04-20T08:48:00Z">
              <w:r w:rsidRPr="00130C5E">
                <w:rPr>
                  <w:lang w:val="en-GB"/>
                </w:rPr>
                <w:t>92%</w:t>
              </w:r>
            </w:ins>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ins w:id="4543" w:author="Jens-Rainer Ohm" w:date="2022-04-20T08:48:00Z"/>
                <w:lang w:val="en-GB"/>
              </w:rPr>
            </w:pPr>
            <w:ins w:id="4544" w:author="Jens-Rainer Ohm" w:date="2022-04-20T08:48:00Z">
              <w:r w:rsidRPr="00130C5E">
                <w:rPr>
                  <w:lang w:val="en-GB"/>
                </w:rPr>
                <w:t>100%</w:t>
              </w:r>
            </w:ins>
          </w:p>
        </w:tc>
      </w:tr>
      <w:tr w:rsidR="00130C5E" w:rsidRPr="00130C5E" w14:paraId="69268C90" w14:textId="77777777" w:rsidTr="00130C5E">
        <w:trPr>
          <w:trHeight w:val="255"/>
          <w:ins w:id="4545" w:author="Jens-Rainer Ohm" w:date="2022-04-20T08:48:00Z"/>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ins w:id="4546" w:author="Jens-Rainer Ohm" w:date="2022-04-20T08:48:00Z"/>
                <w:b/>
                <w:bCs/>
                <w:lang w:val="en-GB"/>
              </w:rPr>
            </w:pPr>
            <w:ins w:id="4547" w:author="Jens-Rainer Ohm" w:date="2022-04-20T08:48:00Z">
              <w:r w:rsidRPr="00130C5E">
                <w:rPr>
                  <w:b/>
                  <w:bCs/>
                  <w:lang w:val="en-GB"/>
                </w:rPr>
                <w:t>Overall</w:t>
              </w:r>
            </w:ins>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ins w:id="4548" w:author="Jens-Rainer Ohm" w:date="2022-04-20T08:48:00Z"/>
                <w:lang w:val="en-GB"/>
              </w:rPr>
            </w:pPr>
            <w:ins w:id="4549" w:author="Jens-Rainer Ohm" w:date="2022-04-20T08:48:00Z">
              <w:r w:rsidRPr="00130C5E">
                <w:rPr>
                  <w:lang w:val="en-GB"/>
                </w:rPr>
                <w:t>-0.77%</w:t>
              </w:r>
            </w:ins>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ins w:id="4550" w:author="Jens-Rainer Ohm" w:date="2022-04-20T08:48:00Z"/>
                <w:lang w:val="en-GB"/>
              </w:rPr>
            </w:pPr>
            <w:ins w:id="4551" w:author="Jens-Rainer Ohm" w:date="2022-04-20T08:48:00Z">
              <w:r w:rsidRPr="00130C5E">
                <w:rPr>
                  <w:lang w:val="en-GB"/>
                </w:rPr>
                <w:t>-1.48%</w:t>
              </w:r>
            </w:ins>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ins w:id="4552" w:author="Jens-Rainer Ohm" w:date="2022-04-20T08:48:00Z"/>
                <w:lang w:val="en-GB"/>
              </w:rPr>
            </w:pPr>
            <w:ins w:id="4553" w:author="Jens-Rainer Ohm" w:date="2022-04-20T08:48:00Z">
              <w:r w:rsidRPr="00130C5E">
                <w:rPr>
                  <w:lang w:val="en-GB"/>
                </w:rPr>
                <w:t>-1.05%</w:t>
              </w:r>
            </w:ins>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ins w:id="4554" w:author="Jens-Rainer Ohm" w:date="2022-04-20T08:48:00Z"/>
                <w:lang w:val="en-GB"/>
              </w:rPr>
            </w:pPr>
            <w:ins w:id="4555" w:author="Jens-Rainer Ohm" w:date="2022-04-20T08:48:00Z">
              <w:r w:rsidRPr="00130C5E">
                <w:rPr>
                  <w:lang w:val="en-GB"/>
                </w:rPr>
                <w:t>-1.91%</w:t>
              </w:r>
            </w:ins>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ins w:id="4556" w:author="Jens-Rainer Ohm" w:date="2022-04-20T08:48:00Z"/>
                <w:lang w:val="en-GB"/>
              </w:rPr>
            </w:pPr>
            <w:ins w:id="4557" w:author="Jens-Rainer Ohm" w:date="2022-04-20T08:48:00Z">
              <w:r w:rsidRPr="00130C5E">
                <w:rPr>
                  <w:lang w:val="en-GB"/>
                </w:rPr>
                <w:t>-2.09%</w:t>
              </w:r>
            </w:ins>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ins w:id="4558" w:author="Jens-Rainer Ohm" w:date="2022-04-20T08:48:00Z"/>
                <w:lang w:val="en-GB"/>
              </w:rPr>
            </w:pPr>
            <w:ins w:id="4559" w:author="Jens-Rainer Ohm" w:date="2022-04-20T08:48:00Z">
              <w:r w:rsidRPr="00130C5E">
                <w:rPr>
                  <w:lang w:val="en-GB"/>
                </w:rPr>
                <w:t>-0.73%</w:t>
              </w:r>
            </w:ins>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ins w:id="4560" w:author="Jens-Rainer Ohm" w:date="2022-04-20T08:48:00Z"/>
                <w:lang w:val="en-GB"/>
              </w:rPr>
            </w:pPr>
            <w:ins w:id="4561" w:author="Jens-Rainer Ohm" w:date="2022-04-20T08:48:00Z">
              <w:r w:rsidRPr="00130C5E">
                <w:rPr>
                  <w:lang w:val="en-GB"/>
                </w:rPr>
                <w:t>-1.44%</w:t>
              </w:r>
            </w:ins>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ins w:id="4562" w:author="Jens-Rainer Ohm" w:date="2022-04-20T08:48:00Z"/>
                <w:lang w:val="en-GB"/>
              </w:rPr>
            </w:pPr>
            <w:ins w:id="4563" w:author="Jens-Rainer Ohm" w:date="2022-04-20T08:48:00Z">
              <w:r w:rsidRPr="00130C5E">
                <w:rPr>
                  <w:lang w:val="en-GB"/>
                </w:rPr>
                <w:t>-1.40%</w:t>
              </w:r>
            </w:ins>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ins w:id="4564" w:author="Jens-Rainer Ohm" w:date="2022-04-20T08:48:00Z"/>
                <w:lang w:val="en-GB"/>
              </w:rPr>
            </w:pPr>
            <w:ins w:id="4565" w:author="Jens-Rainer Ohm" w:date="2022-04-20T08:48:00Z">
              <w:r w:rsidRPr="00130C5E">
                <w:rPr>
                  <w:lang w:val="en-GB"/>
                </w:rPr>
                <w:t>92%</w:t>
              </w:r>
            </w:ins>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ins w:id="4566" w:author="Jens-Rainer Ohm" w:date="2022-04-20T08:48:00Z"/>
                <w:lang w:val="en-GB"/>
              </w:rPr>
            </w:pPr>
            <w:ins w:id="4567" w:author="Jens-Rainer Ohm" w:date="2022-04-20T08:48:00Z">
              <w:r w:rsidRPr="00130C5E">
                <w:rPr>
                  <w:lang w:val="en-GB"/>
                </w:rPr>
                <w:t>100%</w:t>
              </w:r>
            </w:ins>
          </w:p>
        </w:tc>
      </w:tr>
      <w:tr w:rsidR="00130C5E" w:rsidRPr="00130C5E" w14:paraId="3FA4EBAF" w14:textId="77777777" w:rsidTr="00130C5E">
        <w:trPr>
          <w:trHeight w:val="255"/>
          <w:ins w:id="4568" w:author="Jens-Rainer Ohm" w:date="2022-04-20T08:48:00Z"/>
        </w:trPr>
        <w:tc>
          <w:tcPr>
            <w:tcW w:w="1134" w:type="dxa"/>
            <w:noWrap/>
            <w:vAlign w:val="center"/>
            <w:hideMark/>
          </w:tcPr>
          <w:p w14:paraId="06EB62A8" w14:textId="77777777" w:rsidR="00130C5E" w:rsidRPr="00130C5E" w:rsidRDefault="00130C5E" w:rsidP="00130C5E">
            <w:pPr>
              <w:rPr>
                <w:ins w:id="4569" w:author="Jens-Rainer Ohm" w:date="2022-04-20T08:48:00Z"/>
                <w:lang w:val="en-GB"/>
              </w:rPr>
            </w:pPr>
          </w:p>
        </w:tc>
        <w:tc>
          <w:tcPr>
            <w:tcW w:w="851" w:type="dxa"/>
            <w:noWrap/>
            <w:vAlign w:val="center"/>
            <w:hideMark/>
          </w:tcPr>
          <w:p w14:paraId="0F34818E" w14:textId="77777777" w:rsidR="00130C5E" w:rsidRPr="00130C5E" w:rsidRDefault="00130C5E" w:rsidP="00130C5E">
            <w:pPr>
              <w:rPr>
                <w:ins w:id="4570" w:author="Jens-Rainer Ohm" w:date="2022-04-20T08:48:00Z"/>
                <w:lang w:val="en-DE"/>
              </w:rPr>
            </w:pPr>
          </w:p>
        </w:tc>
        <w:tc>
          <w:tcPr>
            <w:tcW w:w="851" w:type="dxa"/>
            <w:noWrap/>
            <w:vAlign w:val="center"/>
            <w:hideMark/>
          </w:tcPr>
          <w:p w14:paraId="6C5AD2BD" w14:textId="77777777" w:rsidR="00130C5E" w:rsidRPr="00130C5E" w:rsidRDefault="00130C5E" w:rsidP="00130C5E">
            <w:pPr>
              <w:rPr>
                <w:ins w:id="4571" w:author="Jens-Rainer Ohm" w:date="2022-04-20T08:48:00Z"/>
                <w:lang w:val="en-DE"/>
              </w:rPr>
            </w:pPr>
          </w:p>
        </w:tc>
        <w:tc>
          <w:tcPr>
            <w:tcW w:w="851" w:type="dxa"/>
            <w:noWrap/>
            <w:vAlign w:val="center"/>
            <w:hideMark/>
          </w:tcPr>
          <w:p w14:paraId="735398AA" w14:textId="77777777" w:rsidR="00130C5E" w:rsidRPr="00130C5E" w:rsidRDefault="00130C5E" w:rsidP="00130C5E">
            <w:pPr>
              <w:rPr>
                <w:ins w:id="4572" w:author="Jens-Rainer Ohm" w:date="2022-04-20T08:48:00Z"/>
                <w:lang w:val="en-DE"/>
              </w:rPr>
            </w:pPr>
          </w:p>
        </w:tc>
        <w:tc>
          <w:tcPr>
            <w:tcW w:w="851" w:type="dxa"/>
            <w:noWrap/>
            <w:vAlign w:val="center"/>
            <w:hideMark/>
          </w:tcPr>
          <w:p w14:paraId="6914A346" w14:textId="77777777" w:rsidR="00130C5E" w:rsidRPr="00130C5E" w:rsidRDefault="00130C5E" w:rsidP="00130C5E">
            <w:pPr>
              <w:rPr>
                <w:ins w:id="4573" w:author="Jens-Rainer Ohm" w:date="2022-04-20T08:48:00Z"/>
                <w:lang w:val="en-DE"/>
              </w:rPr>
            </w:pPr>
          </w:p>
        </w:tc>
        <w:tc>
          <w:tcPr>
            <w:tcW w:w="851" w:type="dxa"/>
            <w:noWrap/>
            <w:vAlign w:val="center"/>
            <w:hideMark/>
          </w:tcPr>
          <w:p w14:paraId="57C89576" w14:textId="77777777" w:rsidR="00130C5E" w:rsidRPr="00130C5E" w:rsidRDefault="00130C5E" w:rsidP="00130C5E">
            <w:pPr>
              <w:rPr>
                <w:ins w:id="4574" w:author="Jens-Rainer Ohm" w:date="2022-04-20T08:48:00Z"/>
                <w:lang w:val="en-DE"/>
              </w:rPr>
            </w:pPr>
          </w:p>
        </w:tc>
        <w:tc>
          <w:tcPr>
            <w:tcW w:w="851" w:type="dxa"/>
            <w:noWrap/>
            <w:vAlign w:val="center"/>
            <w:hideMark/>
          </w:tcPr>
          <w:p w14:paraId="451AB253" w14:textId="77777777" w:rsidR="00130C5E" w:rsidRPr="00130C5E" w:rsidRDefault="00130C5E" w:rsidP="00130C5E">
            <w:pPr>
              <w:rPr>
                <w:ins w:id="4575" w:author="Jens-Rainer Ohm" w:date="2022-04-20T08:48:00Z"/>
                <w:lang w:val="en-DE"/>
              </w:rPr>
            </w:pPr>
          </w:p>
        </w:tc>
        <w:tc>
          <w:tcPr>
            <w:tcW w:w="851" w:type="dxa"/>
            <w:noWrap/>
            <w:vAlign w:val="center"/>
            <w:hideMark/>
          </w:tcPr>
          <w:p w14:paraId="2C37E78E" w14:textId="77777777" w:rsidR="00130C5E" w:rsidRPr="00130C5E" w:rsidRDefault="00130C5E" w:rsidP="00130C5E">
            <w:pPr>
              <w:rPr>
                <w:ins w:id="4576" w:author="Jens-Rainer Ohm" w:date="2022-04-20T08:48:00Z"/>
                <w:lang w:val="en-DE"/>
              </w:rPr>
            </w:pPr>
          </w:p>
        </w:tc>
        <w:tc>
          <w:tcPr>
            <w:tcW w:w="851" w:type="dxa"/>
            <w:noWrap/>
            <w:vAlign w:val="center"/>
            <w:hideMark/>
          </w:tcPr>
          <w:p w14:paraId="77BAFE69" w14:textId="77777777" w:rsidR="00130C5E" w:rsidRPr="00130C5E" w:rsidRDefault="00130C5E" w:rsidP="00130C5E">
            <w:pPr>
              <w:rPr>
                <w:ins w:id="4577" w:author="Jens-Rainer Ohm" w:date="2022-04-20T08:48:00Z"/>
                <w:lang w:val="en-DE"/>
              </w:rPr>
            </w:pPr>
          </w:p>
        </w:tc>
        <w:tc>
          <w:tcPr>
            <w:tcW w:w="851" w:type="dxa"/>
            <w:noWrap/>
            <w:vAlign w:val="center"/>
            <w:hideMark/>
          </w:tcPr>
          <w:p w14:paraId="5BBEFB74" w14:textId="77777777" w:rsidR="00130C5E" w:rsidRPr="00130C5E" w:rsidRDefault="00130C5E" w:rsidP="00130C5E">
            <w:pPr>
              <w:rPr>
                <w:ins w:id="4578" w:author="Jens-Rainer Ohm" w:date="2022-04-20T08:48:00Z"/>
                <w:lang w:val="en-DE"/>
              </w:rPr>
            </w:pPr>
          </w:p>
        </w:tc>
        <w:tc>
          <w:tcPr>
            <w:tcW w:w="851" w:type="dxa"/>
            <w:noWrap/>
            <w:vAlign w:val="center"/>
            <w:hideMark/>
          </w:tcPr>
          <w:p w14:paraId="48C16DFA" w14:textId="77777777" w:rsidR="00130C5E" w:rsidRPr="00130C5E" w:rsidRDefault="00130C5E" w:rsidP="00130C5E">
            <w:pPr>
              <w:rPr>
                <w:ins w:id="4579" w:author="Jens-Rainer Ohm" w:date="2022-04-20T08:48:00Z"/>
                <w:lang w:val="en-DE"/>
              </w:rPr>
            </w:pPr>
          </w:p>
        </w:tc>
      </w:tr>
      <w:tr w:rsidR="00130C5E" w:rsidRPr="00130C5E" w14:paraId="46494960" w14:textId="77777777" w:rsidTr="00130C5E">
        <w:trPr>
          <w:trHeight w:val="255"/>
          <w:ins w:id="4580" w:author="Jens-Rainer Ohm" w:date="2022-04-20T08:48:00Z"/>
        </w:trPr>
        <w:tc>
          <w:tcPr>
            <w:tcW w:w="1134" w:type="dxa"/>
            <w:noWrap/>
            <w:vAlign w:val="center"/>
            <w:hideMark/>
          </w:tcPr>
          <w:p w14:paraId="34F26693" w14:textId="77777777" w:rsidR="00130C5E" w:rsidRPr="00130C5E" w:rsidRDefault="00130C5E" w:rsidP="00130C5E">
            <w:pPr>
              <w:rPr>
                <w:ins w:id="4581" w:author="Jens-Rainer Ohm" w:date="2022-04-20T08:48:00Z"/>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ins w:id="4582" w:author="Jens-Rainer Ohm" w:date="2022-04-20T08:48:00Z"/>
                <w:b/>
                <w:bCs/>
                <w:lang w:val="en-GB"/>
              </w:rPr>
            </w:pPr>
            <w:ins w:id="4583" w:author="Jens-Rainer Ohm" w:date="2022-04-20T08:48:00Z">
              <w:r w:rsidRPr="00130C5E">
                <w:rPr>
                  <w:b/>
                  <w:bCs/>
                  <w:lang w:val="en-GB"/>
                </w:rPr>
                <w:t>All Intra</w:t>
              </w:r>
            </w:ins>
          </w:p>
        </w:tc>
      </w:tr>
      <w:tr w:rsidR="00130C5E" w:rsidRPr="00130C5E" w14:paraId="6CC46DEB" w14:textId="77777777" w:rsidTr="00130C5E">
        <w:trPr>
          <w:trHeight w:val="255"/>
          <w:ins w:id="4584" w:author="Jens-Rainer Ohm" w:date="2022-04-20T08:48:00Z"/>
        </w:trPr>
        <w:tc>
          <w:tcPr>
            <w:tcW w:w="1134" w:type="dxa"/>
            <w:noWrap/>
            <w:vAlign w:val="center"/>
            <w:hideMark/>
          </w:tcPr>
          <w:p w14:paraId="0490C7A3" w14:textId="77777777" w:rsidR="00130C5E" w:rsidRPr="00130C5E" w:rsidRDefault="00130C5E" w:rsidP="00130C5E">
            <w:pPr>
              <w:rPr>
                <w:ins w:id="4585" w:author="Jens-Rainer Ohm" w:date="2022-04-20T08:48:00Z"/>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ins w:id="4586" w:author="Jens-Rainer Ohm" w:date="2022-04-20T08:48:00Z"/>
                <w:b/>
                <w:bCs/>
                <w:lang w:val="en-GB"/>
              </w:rPr>
            </w:pPr>
            <w:ins w:id="4587" w:author="Jens-Rainer Ohm" w:date="2022-04-20T08:48:00Z">
              <w:r w:rsidRPr="00130C5E">
                <w:rPr>
                  <w:b/>
                  <w:bCs/>
                  <w:lang w:val="en-GB"/>
                </w:rPr>
                <w:t>Over VTM15.0</w:t>
              </w:r>
            </w:ins>
          </w:p>
        </w:tc>
      </w:tr>
      <w:tr w:rsidR="00130C5E" w:rsidRPr="00130C5E" w14:paraId="0D78ABB0" w14:textId="77777777" w:rsidTr="00130C5E">
        <w:trPr>
          <w:trHeight w:val="255"/>
          <w:ins w:id="4588" w:author="Jens-Rainer Ohm" w:date="2022-04-20T08:48:00Z"/>
        </w:trPr>
        <w:tc>
          <w:tcPr>
            <w:tcW w:w="1134" w:type="dxa"/>
            <w:noWrap/>
            <w:vAlign w:val="center"/>
            <w:hideMark/>
          </w:tcPr>
          <w:p w14:paraId="46B9BC31" w14:textId="77777777" w:rsidR="00130C5E" w:rsidRPr="00130C5E" w:rsidRDefault="00130C5E" w:rsidP="00130C5E">
            <w:pPr>
              <w:rPr>
                <w:ins w:id="4589" w:author="Jens-Rainer Ohm" w:date="2022-04-20T08:48:00Z"/>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ins w:id="4590" w:author="Jens-Rainer Ohm" w:date="2022-04-20T08:48:00Z"/>
                <w:b/>
                <w:bCs/>
                <w:lang w:val="en-GB"/>
              </w:rPr>
            </w:pPr>
            <w:ins w:id="4591" w:author="Jens-Rainer Ohm" w:date="2022-04-20T08:48:00Z">
              <w:r w:rsidRPr="00130C5E">
                <w:rPr>
                  <w:b/>
                  <w:bCs/>
                  <w:lang w:val="en-GB"/>
                </w:rPr>
                <w:t> </w:t>
              </w:r>
            </w:ins>
          </w:p>
        </w:tc>
        <w:tc>
          <w:tcPr>
            <w:tcW w:w="851" w:type="dxa"/>
            <w:noWrap/>
            <w:vAlign w:val="center"/>
            <w:hideMark/>
          </w:tcPr>
          <w:p w14:paraId="5E9534E7" w14:textId="77777777" w:rsidR="00130C5E" w:rsidRPr="00130C5E" w:rsidRDefault="00130C5E" w:rsidP="00130C5E">
            <w:pPr>
              <w:rPr>
                <w:ins w:id="4592" w:author="Jens-Rainer Ohm" w:date="2022-04-20T08:48:00Z"/>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ins w:id="4593" w:author="Jens-Rainer Ohm" w:date="2022-04-20T08:48:00Z"/>
                <w:b/>
                <w:bCs/>
                <w:lang w:val="en-GB"/>
              </w:rPr>
            </w:pPr>
            <w:ins w:id="4594" w:author="Jens-Rainer Ohm" w:date="2022-04-20T08:48:00Z">
              <w:r w:rsidRPr="00130C5E">
                <w:rPr>
                  <w:b/>
                  <w:bCs/>
                  <w:lang w:val="en-GB"/>
                </w:rPr>
                <w:t>wPSNR</w:t>
              </w:r>
            </w:ins>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ins w:id="4595" w:author="Jens-Rainer Ohm" w:date="2022-04-20T08:48:00Z"/>
                <w:b/>
                <w:bCs/>
                <w:lang w:val="en-GB"/>
              </w:rPr>
            </w:pPr>
            <w:ins w:id="4596" w:author="Jens-Rainer Ohm" w:date="2022-04-20T08:48:00Z">
              <w:r w:rsidRPr="00130C5E">
                <w:rPr>
                  <w:b/>
                  <w:bCs/>
                  <w:lang w:val="en-GB"/>
                </w:rPr>
                <w:t>PSNR</w:t>
              </w:r>
            </w:ins>
          </w:p>
        </w:tc>
        <w:tc>
          <w:tcPr>
            <w:tcW w:w="851" w:type="dxa"/>
            <w:noWrap/>
            <w:vAlign w:val="center"/>
            <w:hideMark/>
          </w:tcPr>
          <w:p w14:paraId="7D71C1E8" w14:textId="77777777" w:rsidR="00130C5E" w:rsidRPr="00130C5E" w:rsidRDefault="00130C5E" w:rsidP="00130C5E">
            <w:pPr>
              <w:rPr>
                <w:ins w:id="4597" w:author="Jens-Rainer Ohm" w:date="2022-04-20T08:48:00Z"/>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ins w:id="4598" w:author="Jens-Rainer Ohm" w:date="2022-04-20T08:48:00Z"/>
                <w:b/>
                <w:bCs/>
                <w:lang w:val="en-GB"/>
              </w:rPr>
            </w:pPr>
            <w:ins w:id="4599" w:author="Jens-Rainer Ohm" w:date="2022-04-20T08:48:00Z">
              <w:r w:rsidRPr="00130C5E">
                <w:rPr>
                  <w:b/>
                  <w:bCs/>
                  <w:lang w:val="en-GB"/>
                </w:rPr>
                <w:t> </w:t>
              </w:r>
            </w:ins>
          </w:p>
        </w:tc>
      </w:tr>
      <w:tr w:rsidR="00130C5E" w:rsidRPr="00130C5E" w14:paraId="1A5FFC81" w14:textId="77777777" w:rsidTr="00130C5E">
        <w:trPr>
          <w:trHeight w:val="255"/>
          <w:ins w:id="4600" w:author="Jens-Rainer Ohm" w:date="2022-04-20T08:48:00Z"/>
        </w:trPr>
        <w:tc>
          <w:tcPr>
            <w:tcW w:w="1134" w:type="dxa"/>
            <w:noWrap/>
            <w:vAlign w:val="center"/>
            <w:hideMark/>
          </w:tcPr>
          <w:p w14:paraId="695F3C87" w14:textId="77777777" w:rsidR="00130C5E" w:rsidRPr="00130C5E" w:rsidRDefault="00130C5E" w:rsidP="00130C5E">
            <w:pPr>
              <w:rPr>
                <w:ins w:id="4601" w:author="Jens-Rainer Ohm" w:date="2022-04-20T08:48:00Z"/>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ins w:id="4602" w:author="Jens-Rainer Ohm" w:date="2022-04-20T08:48:00Z"/>
                <w:lang w:val="en-GB"/>
              </w:rPr>
            </w:pPr>
            <w:ins w:id="4603" w:author="Jens-Rainer Ohm" w:date="2022-04-20T08:48:00Z">
              <w:r w:rsidRPr="00130C5E">
                <w:rPr>
                  <w:lang w:val="en-GB"/>
                </w:rPr>
                <w:t>DE100</w:t>
              </w:r>
            </w:ins>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ins w:id="4604" w:author="Jens-Rainer Ohm" w:date="2022-04-20T08:48:00Z"/>
                <w:lang w:val="en-GB"/>
              </w:rPr>
            </w:pPr>
            <w:ins w:id="4605" w:author="Jens-Rainer Ohm" w:date="2022-04-20T08:48:00Z">
              <w:r w:rsidRPr="00130C5E">
                <w:rPr>
                  <w:lang w:val="en-GB"/>
                </w:rPr>
                <w:t>PSNR-L100</w:t>
              </w:r>
            </w:ins>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ins w:id="4606" w:author="Jens-Rainer Ohm" w:date="2022-04-20T08:48:00Z"/>
                <w:lang w:val="en-GB"/>
              </w:rPr>
            </w:pPr>
            <w:ins w:id="4607" w:author="Jens-Rainer Ohm" w:date="2022-04-20T08:48:00Z">
              <w:r w:rsidRPr="00130C5E">
                <w:rPr>
                  <w:lang w:val="en-GB"/>
                </w:rPr>
                <w:t>Y</w:t>
              </w:r>
            </w:ins>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ins w:id="4608" w:author="Jens-Rainer Ohm" w:date="2022-04-20T08:48:00Z"/>
                <w:lang w:val="en-GB"/>
              </w:rPr>
            </w:pPr>
            <w:ins w:id="4609" w:author="Jens-Rainer Ohm" w:date="2022-04-20T08:48:00Z">
              <w:r w:rsidRPr="00130C5E">
                <w:rPr>
                  <w:lang w:val="en-GB"/>
                </w:rPr>
                <w:t>U</w:t>
              </w:r>
            </w:ins>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ins w:id="4610" w:author="Jens-Rainer Ohm" w:date="2022-04-20T08:48:00Z"/>
                <w:lang w:val="en-GB"/>
              </w:rPr>
            </w:pPr>
            <w:ins w:id="4611" w:author="Jens-Rainer Ohm" w:date="2022-04-20T08:48:00Z">
              <w:r w:rsidRPr="00130C5E">
                <w:rPr>
                  <w:lang w:val="en-GB"/>
                </w:rPr>
                <w:t>V</w:t>
              </w:r>
            </w:ins>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ins w:id="4612" w:author="Jens-Rainer Ohm" w:date="2022-04-20T08:48:00Z"/>
                <w:lang w:val="en-GB"/>
              </w:rPr>
            </w:pPr>
            <w:ins w:id="4613" w:author="Jens-Rainer Ohm" w:date="2022-04-20T08:48:00Z">
              <w:r w:rsidRPr="00130C5E">
                <w:rPr>
                  <w:lang w:val="en-GB"/>
                </w:rPr>
                <w:t>Y</w:t>
              </w:r>
            </w:ins>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ins w:id="4614" w:author="Jens-Rainer Ohm" w:date="2022-04-20T08:48:00Z"/>
                <w:lang w:val="en-GB"/>
              </w:rPr>
            </w:pPr>
            <w:ins w:id="4615" w:author="Jens-Rainer Ohm" w:date="2022-04-20T08:48:00Z">
              <w:r w:rsidRPr="00130C5E">
                <w:rPr>
                  <w:lang w:val="en-GB"/>
                </w:rPr>
                <w:t>U</w:t>
              </w:r>
            </w:ins>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ins w:id="4616" w:author="Jens-Rainer Ohm" w:date="2022-04-20T08:48:00Z"/>
                <w:lang w:val="en-GB"/>
              </w:rPr>
            </w:pPr>
            <w:ins w:id="4617" w:author="Jens-Rainer Ohm" w:date="2022-04-20T08:48:00Z">
              <w:r w:rsidRPr="00130C5E">
                <w:rPr>
                  <w:lang w:val="en-GB"/>
                </w:rPr>
                <w:t>V</w:t>
              </w:r>
            </w:ins>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ins w:id="4618" w:author="Jens-Rainer Ohm" w:date="2022-04-20T08:48:00Z"/>
                <w:lang w:val="en-GB"/>
              </w:rPr>
            </w:pPr>
            <w:ins w:id="4619" w:author="Jens-Rainer Ohm" w:date="2022-04-20T08:48:00Z">
              <w:r w:rsidRPr="00130C5E">
                <w:rPr>
                  <w:lang w:val="en-GB"/>
                </w:rPr>
                <w:t>EncT</w:t>
              </w:r>
            </w:ins>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ins w:id="4620" w:author="Jens-Rainer Ohm" w:date="2022-04-20T08:48:00Z"/>
                <w:lang w:val="en-GB"/>
              </w:rPr>
            </w:pPr>
            <w:ins w:id="4621" w:author="Jens-Rainer Ohm" w:date="2022-04-20T08:48:00Z">
              <w:r w:rsidRPr="00130C5E">
                <w:rPr>
                  <w:lang w:val="en-GB"/>
                </w:rPr>
                <w:t>DecT</w:t>
              </w:r>
            </w:ins>
          </w:p>
        </w:tc>
      </w:tr>
      <w:tr w:rsidR="00130C5E" w:rsidRPr="00130C5E" w14:paraId="4F4144BA" w14:textId="77777777" w:rsidTr="00130C5E">
        <w:trPr>
          <w:trHeight w:val="255"/>
          <w:ins w:id="4622" w:author="Jens-Rainer Ohm" w:date="2022-04-20T08:48:00Z"/>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ins w:id="4623" w:author="Jens-Rainer Ohm" w:date="2022-04-20T08:48:00Z"/>
                <w:lang w:val="en-GB"/>
              </w:rPr>
            </w:pPr>
            <w:ins w:id="4624" w:author="Jens-Rainer Ohm" w:date="2022-04-20T08:48:00Z">
              <w:r w:rsidRPr="00130C5E">
                <w:rPr>
                  <w:lang w:val="en-GB"/>
                </w:rPr>
                <w:t>Class H1</w:t>
              </w:r>
            </w:ins>
          </w:p>
        </w:tc>
        <w:tc>
          <w:tcPr>
            <w:tcW w:w="851" w:type="dxa"/>
            <w:noWrap/>
            <w:vAlign w:val="center"/>
            <w:hideMark/>
          </w:tcPr>
          <w:p w14:paraId="509A19A5" w14:textId="77777777" w:rsidR="00130C5E" w:rsidRPr="00130C5E" w:rsidRDefault="00130C5E" w:rsidP="00130C5E">
            <w:pPr>
              <w:rPr>
                <w:ins w:id="4625" w:author="Jens-Rainer Ohm" w:date="2022-04-20T08:48:00Z"/>
                <w:lang w:val="en-GB"/>
              </w:rPr>
            </w:pPr>
            <w:ins w:id="4626" w:author="Jens-Rainer Ohm" w:date="2022-04-20T08:48:00Z">
              <w:r w:rsidRPr="00130C5E">
                <w:rPr>
                  <w:lang w:val="en-GB"/>
                </w:rPr>
                <w:t>-0.65%</w:t>
              </w:r>
            </w:ins>
          </w:p>
        </w:tc>
        <w:tc>
          <w:tcPr>
            <w:tcW w:w="851" w:type="dxa"/>
            <w:noWrap/>
            <w:vAlign w:val="center"/>
            <w:hideMark/>
          </w:tcPr>
          <w:p w14:paraId="42D69E71" w14:textId="77777777" w:rsidR="00130C5E" w:rsidRPr="00130C5E" w:rsidRDefault="00130C5E" w:rsidP="00130C5E">
            <w:pPr>
              <w:rPr>
                <w:ins w:id="4627" w:author="Jens-Rainer Ohm" w:date="2022-04-20T08:48:00Z"/>
                <w:lang w:val="en-GB"/>
              </w:rPr>
            </w:pPr>
            <w:ins w:id="4628" w:author="Jens-Rainer Ohm" w:date="2022-04-20T08:48:00Z">
              <w:r w:rsidRPr="00130C5E">
                <w:rPr>
                  <w:lang w:val="en-GB"/>
                </w:rPr>
                <w:t>-1.24%</w:t>
              </w:r>
            </w:ins>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ins w:id="4629" w:author="Jens-Rainer Ohm" w:date="2022-04-20T08:48:00Z"/>
                <w:lang w:val="en-GB"/>
              </w:rPr>
            </w:pPr>
            <w:ins w:id="4630" w:author="Jens-Rainer Ohm" w:date="2022-04-20T08:48:00Z">
              <w:r w:rsidRPr="00130C5E">
                <w:rPr>
                  <w:lang w:val="en-GB"/>
                </w:rPr>
                <w:t>-1.19%</w:t>
              </w:r>
            </w:ins>
          </w:p>
        </w:tc>
        <w:tc>
          <w:tcPr>
            <w:tcW w:w="851" w:type="dxa"/>
            <w:noWrap/>
            <w:vAlign w:val="center"/>
            <w:hideMark/>
          </w:tcPr>
          <w:p w14:paraId="2E3DA4FF" w14:textId="77777777" w:rsidR="00130C5E" w:rsidRPr="00130C5E" w:rsidRDefault="00130C5E" w:rsidP="00130C5E">
            <w:pPr>
              <w:rPr>
                <w:ins w:id="4631" w:author="Jens-Rainer Ohm" w:date="2022-04-20T08:48:00Z"/>
                <w:lang w:val="en-GB"/>
              </w:rPr>
            </w:pPr>
            <w:ins w:id="4632" w:author="Jens-Rainer Ohm" w:date="2022-04-20T08:48:00Z">
              <w:r w:rsidRPr="00130C5E">
                <w:rPr>
                  <w:lang w:val="en-GB"/>
                </w:rPr>
                <w:t>-2.40%</w:t>
              </w:r>
            </w:ins>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ins w:id="4633" w:author="Jens-Rainer Ohm" w:date="2022-04-20T08:48:00Z"/>
                <w:lang w:val="en-GB"/>
              </w:rPr>
            </w:pPr>
            <w:ins w:id="4634" w:author="Jens-Rainer Ohm" w:date="2022-04-20T08:48:00Z">
              <w:r w:rsidRPr="00130C5E">
                <w:rPr>
                  <w:lang w:val="en-GB"/>
                </w:rPr>
                <w:t>-3.24%</w:t>
              </w:r>
            </w:ins>
          </w:p>
        </w:tc>
        <w:tc>
          <w:tcPr>
            <w:tcW w:w="851" w:type="dxa"/>
            <w:noWrap/>
            <w:vAlign w:val="center"/>
            <w:hideMark/>
          </w:tcPr>
          <w:p w14:paraId="39C8790F" w14:textId="77777777" w:rsidR="00130C5E" w:rsidRPr="00130C5E" w:rsidRDefault="00130C5E" w:rsidP="00130C5E">
            <w:pPr>
              <w:rPr>
                <w:ins w:id="4635" w:author="Jens-Rainer Ohm" w:date="2022-04-20T08:48:00Z"/>
                <w:lang w:val="en-GB"/>
              </w:rPr>
            </w:pPr>
            <w:ins w:id="4636" w:author="Jens-Rainer Ohm" w:date="2022-04-20T08:48:00Z">
              <w:r w:rsidRPr="00130C5E">
                <w:rPr>
                  <w:lang w:val="en-GB"/>
                </w:rPr>
                <w:t>-0.94%</w:t>
              </w:r>
            </w:ins>
          </w:p>
        </w:tc>
        <w:tc>
          <w:tcPr>
            <w:tcW w:w="851" w:type="dxa"/>
            <w:noWrap/>
            <w:vAlign w:val="center"/>
            <w:hideMark/>
          </w:tcPr>
          <w:p w14:paraId="5AD90512" w14:textId="77777777" w:rsidR="00130C5E" w:rsidRPr="00130C5E" w:rsidRDefault="00130C5E" w:rsidP="00130C5E">
            <w:pPr>
              <w:rPr>
                <w:ins w:id="4637" w:author="Jens-Rainer Ohm" w:date="2022-04-20T08:48:00Z"/>
                <w:lang w:val="en-GB"/>
              </w:rPr>
            </w:pPr>
            <w:ins w:id="4638" w:author="Jens-Rainer Ohm" w:date="2022-04-20T08:48:00Z">
              <w:r w:rsidRPr="00130C5E">
                <w:rPr>
                  <w:lang w:val="en-GB"/>
                </w:rPr>
                <w:t>-1.55%</w:t>
              </w:r>
            </w:ins>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ins w:id="4639" w:author="Jens-Rainer Ohm" w:date="2022-04-20T08:48:00Z"/>
                <w:lang w:val="en-GB"/>
              </w:rPr>
            </w:pPr>
            <w:ins w:id="4640" w:author="Jens-Rainer Ohm" w:date="2022-04-20T08:48:00Z">
              <w:r w:rsidRPr="00130C5E">
                <w:rPr>
                  <w:lang w:val="en-GB"/>
                </w:rPr>
                <w:t>-1.64%</w:t>
              </w:r>
            </w:ins>
          </w:p>
        </w:tc>
        <w:tc>
          <w:tcPr>
            <w:tcW w:w="851" w:type="dxa"/>
            <w:noWrap/>
            <w:vAlign w:val="center"/>
            <w:hideMark/>
          </w:tcPr>
          <w:p w14:paraId="092E866D" w14:textId="77777777" w:rsidR="00130C5E" w:rsidRPr="00130C5E" w:rsidRDefault="00130C5E" w:rsidP="00130C5E">
            <w:pPr>
              <w:rPr>
                <w:ins w:id="4641" w:author="Jens-Rainer Ohm" w:date="2022-04-20T08:48:00Z"/>
                <w:lang w:val="en-GB"/>
              </w:rPr>
            </w:pPr>
            <w:ins w:id="4642" w:author="Jens-Rainer Ohm" w:date="2022-04-20T08:48:00Z">
              <w:r w:rsidRPr="00130C5E">
                <w:rPr>
                  <w:lang w:val="en-GB"/>
                </w:rPr>
                <w:t>92%</w:t>
              </w:r>
            </w:ins>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ins w:id="4643" w:author="Jens-Rainer Ohm" w:date="2022-04-20T08:48:00Z"/>
                <w:lang w:val="en-GB"/>
              </w:rPr>
            </w:pPr>
            <w:ins w:id="4644" w:author="Jens-Rainer Ohm" w:date="2022-04-20T08:48:00Z">
              <w:r w:rsidRPr="00130C5E">
                <w:rPr>
                  <w:lang w:val="en-GB"/>
                </w:rPr>
                <w:t>100%</w:t>
              </w:r>
            </w:ins>
          </w:p>
        </w:tc>
      </w:tr>
      <w:tr w:rsidR="00130C5E" w:rsidRPr="00130C5E" w14:paraId="1EE839C5" w14:textId="77777777" w:rsidTr="00130C5E">
        <w:trPr>
          <w:trHeight w:val="255"/>
          <w:ins w:id="4645" w:author="Jens-Rainer Ohm" w:date="2022-04-20T08:48:00Z"/>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ins w:id="4646" w:author="Jens-Rainer Ohm" w:date="2022-04-20T08:48:00Z"/>
                <w:lang w:val="en-GB"/>
              </w:rPr>
            </w:pPr>
            <w:ins w:id="4647" w:author="Jens-Rainer Ohm" w:date="2022-04-20T08:48:00Z">
              <w:r w:rsidRPr="00130C5E">
                <w:rPr>
                  <w:lang w:val="en-GB"/>
                </w:rPr>
                <w:t>Class H2</w:t>
              </w:r>
            </w:ins>
          </w:p>
        </w:tc>
        <w:tc>
          <w:tcPr>
            <w:tcW w:w="851" w:type="dxa"/>
            <w:shd w:val="clear" w:color="auto" w:fill="D9D9D9"/>
            <w:noWrap/>
            <w:vAlign w:val="center"/>
            <w:hideMark/>
          </w:tcPr>
          <w:p w14:paraId="281B3A7A" w14:textId="77777777" w:rsidR="00130C5E" w:rsidRPr="00130C5E" w:rsidRDefault="00130C5E" w:rsidP="00130C5E">
            <w:pPr>
              <w:rPr>
                <w:ins w:id="4648" w:author="Jens-Rainer Ohm" w:date="2022-04-20T08:48:00Z"/>
                <w:lang w:val="en-GB"/>
              </w:rPr>
            </w:pPr>
            <w:ins w:id="4649" w:author="Jens-Rainer Ohm" w:date="2022-04-20T08:48:00Z">
              <w:r w:rsidRPr="00130C5E">
                <w:rPr>
                  <w:lang w:val="en-GB"/>
                </w:rPr>
                <w:t> </w:t>
              </w:r>
            </w:ins>
          </w:p>
        </w:tc>
        <w:tc>
          <w:tcPr>
            <w:tcW w:w="851" w:type="dxa"/>
            <w:shd w:val="clear" w:color="auto" w:fill="D9D9D9"/>
            <w:noWrap/>
            <w:vAlign w:val="center"/>
            <w:hideMark/>
          </w:tcPr>
          <w:p w14:paraId="379F19EF" w14:textId="77777777" w:rsidR="00130C5E" w:rsidRPr="00130C5E" w:rsidRDefault="00130C5E" w:rsidP="00130C5E">
            <w:pPr>
              <w:rPr>
                <w:ins w:id="4650" w:author="Jens-Rainer Ohm" w:date="2022-04-20T08:48:00Z"/>
                <w:lang w:val="en-GB"/>
              </w:rPr>
            </w:pPr>
            <w:ins w:id="4651" w:author="Jens-Rainer Ohm" w:date="2022-04-20T08:48:00Z">
              <w:r w:rsidRPr="00130C5E">
                <w:rPr>
                  <w:lang w:val="en-GB"/>
                </w:rPr>
                <w:t> </w:t>
              </w:r>
            </w:ins>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ins w:id="4652" w:author="Jens-Rainer Ohm" w:date="2022-04-20T08:48:00Z"/>
                <w:lang w:val="en-GB"/>
              </w:rPr>
            </w:pPr>
            <w:ins w:id="4653" w:author="Jens-Rainer Ohm" w:date="2022-04-20T08:48:00Z">
              <w:r w:rsidRPr="00130C5E">
                <w:rPr>
                  <w:lang w:val="en-GB"/>
                </w:rPr>
                <w:t> </w:t>
              </w:r>
            </w:ins>
          </w:p>
        </w:tc>
        <w:tc>
          <w:tcPr>
            <w:tcW w:w="851" w:type="dxa"/>
            <w:shd w:val="clear" w:color="auto" w:fill="D9D9D9"/>
            <w:noWrap/>
            <w:vAlign w:val="center"/>
            <w:hideMark/>
          </w:tcPr>
          <w:p w14:paraId="7EA90054" w14:textId="77777777" w:rsidR="00130C5E" w:rsidRPr="00130C5E" w:rsidRDefault="00130C5E" w:rsidP="00130C5E">
            <w:pPr>
              <w:rPr>
                <w:ins w:id="4654" w:author="Jens-Rainer Ohm" w:date="2022-04-20T08:48:00Z"/>
                <w:lang w:val="en-GB"/>
              </w:rPr>
            </w:pPr>
            <w:ins w:id="4655" w:author="Jens-Rainer Ohm" w:date="2022-04-20T08:48:00Z">
              <w:r w:rsidRPr="00130C5E">
                <w:rPr>
                  <w:lang w:val="en-GB"/>
                </w:rPr>
                <w:t> </w:t>
              </w:r>
            </w:ins>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ins w:id="4656" w:author="Jens-Rainer Ohm" w:date="2022-04-20T08:48:00Z"/>
                <w:lang w:val="en-GB"/>
              </w:rPr>
            </w:pPr>
            <w:ins w:id="4657" w:author="Jens-Rainer Ohm" w:date="2022-04-20T08:48:00Z">
              <w:r w:rsidRPr="00130C5E">
                <w:rPr>
                  <w:lang w:val="en-GB"/>
                </w:rPr>
                <w:t> </w:t>
              </w:r>
            </w:ins>
          </w:p>
        </w:tc>
        <w:tc>
          <w:tcPr>
            <w:tcW w:w="851" w:type="dxa"/>
            <w:noWrap/>
            <w:vAlign w:val="center"/>
            <w:hideMark/>
          </w:tcPr>
          <w:p w14:paraId="7906CFF7" w14:textId="77777777" w:rsidR="00130C5E" w:rsidRPr="00130C5E" w:rsidRDefault="00130C5E" w:rsidP="00130C5E">
            <w:pPr>
              <w:rPr>
                <w:ins w:id="4658" w:author="Jens-Rainer Ohm" w:date="2022-04-20T08:48:00Z"/>
                <w:lang w:val="en-GB"/>
              </w:rPr>
            </w:pPr>
            <w:ins w:id="4659" w:author="Jens-Rainer Ohm" w:date="2022-04-20T08:48:00Z">
              <w:r w:rsidRPr="00130C5E">
                <w:rPr>
                  <w:lang w:val="en-GB"/>
                </w:rPr>
                <w:t>-0.80%</w:t>
              </w:r>
            </w:ins>
          </w:p>
        </w:tc>
        <w:tc>
          <w:tcPr>
            <w:tcW w:w="851" w:type="dxa"/>
            <w:noWrap/>
            <w:vAlign w:val="center"/>
            <w:hideMark/>
          </w:tcPr>
          <w:p w14:paraId="15652B79" w14:textId="77777777" w:rsidR="00130C5E" w:rsidRPr="00130C5E" w:rsidRDefault="00130C5E" w:rsidP="00130C5E">
            <w:pPr>
              <w:rPr>
                <w:ins w:id="4660" w:author="Jens-Rainer Ohm" w:date="2022-04-20T08:48:00Z"/>
                <w:lang w:val="en-GB"/>
              </w:rPr>
            </w:pPr>
            <w:ins w:id="4661" w:author="Jens-Rainer Ohm" w:date="2022-04-20T08:48:00Z">
              <w:r w:rsidRPr="00130C5E">
                <w:rPr>
                  <w:lang w:val="en-GB"/>
                </w:rPr>
                <w:t>-1.02%</w:t>
              </w:r>
            </w:ins>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ins w:id="4662" w:author="Jens-Rainer Ohm" w:date="2022-04-20T08:48:00Z"/>
                <w:lang w:val="en-GB"/>
              </w:rPr>
            </w:pPr>
            <w:ins w:id="4663" w:author="Jens-Rainer Ohm" w:date="2022-04-20T08:48:00Z">
              <w:r w:rsidRPr="00130C5E">
                <w:rPr>
                  <w:lang w:val="en-GB"/>
                </w:rPr>
                <w:t>-0.61%</w:t>
              </w:r>
            </w:ins>
          </w:p>
        </w:tc>
        <w:tc>
          <w:tcPr>
            <w:tcW w:w="851" w:type="dxa"/>
            <w:noWrap/>
            <w:vAlign w:val="center"/>
            <w:hideMark/>
          </w:tcPr>
          <w:p w14:paraId="1B1C9800" w14:textId="77777777" w:rsidR="00130C5E" w:rsidRPr="00130C5E" w:rsidRDefault="00130C5E" w:rsidP="00130C5E">
            <w:pPr>
              <w:rPr>
                <w:ins w:id="4664" w:author="Jens-Rainer Ohm" w:date="2022-04-20T08:48:00Z"/>
                <w:lang w:val="en-GB"/>
              </w:rPr>
            </w:pPr>
            <w:ins w:id="4665" w:author="Jens-Rainer Ohm" w:date="2022-04-20T08:48:00Z">
              <w:r w:rsidRPr="00130C5E">
                <w:rPr>
                  <w:lang w:val="en-GB"/>
                </w:rPr>
                <w:t>92%</w:t>
              </w:r>
            </w:ins>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ins w:id="4666" w:author="Jens-Rainer Ohm" w:date="2022-04-20T08:48:00Z"/>
                <w:lang w:val="en-GB"/>
              </w:rPr>
            </w:pPr>
            <w:ins w:id="4667" w:author="Jens-Rainer Ohm" w:date="2022-04-20T08:48:00Z">
              <w:r w:rsidRPr="00130C5E">
                <w:rPr>
                  <w:lang w:val="en-GB"/>
                </w:rPr>
                <w:t>100%</w:t>
              </w:r>
            </w:ins>
          </w:p>
        </w:tc>
      </w:tr>
      <w:tr w:rsidR="00130C5E" w:rsidRPr="00130C5E" w14:paraId="4F83DB45" w14:textId="77777777" w:rsidTr="00130C5E">
        <w:trPr>
          <w:trHeight w:val="255"/>
          <w:ins w:id="4668" w:author="Jens-Rainer Ohm" w:date="2022-04-20T08:48:00Z"/>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ins w:id="4669" w:author="Jens-Rainer Ohm" w:date="2022-04-20T08:48:00Z"/>
                <w:b/>
                <w:bCs/>
                <w:lang w:val="en-GB"/>
              </w:rPr>
            </w:pPr>
            <w:ins w:id="4670" w:author="Jens-Rainer Ohm" w:date="2022-04-20T08:48:00Z">
              <w:r w:rsidRPr="00130C5E">
                <w:rPr>
                  <w:b/>
                  <w:bCs/>
                  <w:lang w:val="en-GB"/>
                </w:rPr>
                <w:t xml:space="preserve">Overall </w:t>
              </w:r>
            </w:ins>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ins w:id="4671" w:author="Jens-Rainer Ohm" w:date="2022-04-20T08:48:00Z"/>
                <w:lang w:val="en-GB"/>
              </w:rPr>
            </w:pPr>
            <w:ins w:id="4672" w:author="Jens-Rainer Ohm" w:date="2022-04-20T08:48:00Z">
              <w:r w:rsidRPr="00130C5E">
                <w:rPr>
                  <w:lang w:val="en-GB"/>
                </w:rPr>
                <w:t>-0.65%</w:t>
              </w:r>
            </w:ins>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ins w:id="4673" w:author="Jens-Rainer Ohm" w:date="2022-04-20T08:48:00Z"/>
                <w:lang w:val="en-GB"/>
              </w:rPr>
            </w:pPr>
            <w:ins w:id="4674" w:author="Jens-Rainer Ohm" w:date="2022-04-20T08:48:00Z">
              <w:r w:rsidRPr="00130C5E">
                <w:rPr>
                  <w:lang w:val="en-GB"/>
                </w:rPr>
                <w:t>-1.24%</w:t>
              </w:r>
            </w:ins>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ins w:id="4675" w:author="Jens-Rainer Ohm" w:date="2022-04-20T08:48:00Z"/>
                <w:lang w:val="en-GB"/>
              </w:rPr>
            </w:pPr>
            <w:ins w:id="4676" w:author="Jens-Rainer Ohm" w:date="2022-04-20T08:48:00Z">
              <w:r w:rsidRPr="00130C5E">
                <w:rPr>
                  <w:lang w:val="en-GB"/>
                </w:rPr>
                <w:t>-1.19%</w:t>
              </w:r>
            </w:ins>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ins w:id="4677" w:author="Jens-Rainer Ohm" w:date="2022-04-20T08:48:00Z"/>
                <w:lang w:val="en-GB"/>
              </w:rPr>
            </w:pPr>
            <w:ins w:id="4678" w:author="Jens-Rainer Ohm" w:date="2022-04-20T08:48:00Z">
              <w:r w:rsidRPr="00130C5E">
                <w:rPr>
                  <w:lang w:val="en-GB"/>
                </w:rPr>
                <w:t>-2.40%</w:t>
              </w:r>
            </w:ins>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ins w:id="4679" w:author="Jens-Rainer Ohm" w:date="2022-04-20T08:48:00Z"/>
                <w:lang w:val="en-GB"/>
              </w:rPr>
            </w:pPr>
            <w:ins w:id="4680" w:author="Jens-Rainer Ohm" w:date="2022-04-20T08:48:00Z">
              <w:r w:rsidRPr="00130C5E">
                <w:rPr>
                  <w:lang w:val="en-GB"/>
                </w:rPr>
                <w:t>-3.24%</w:t>
              </w:r>
            </w:ins>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ins w:id="4681" w:author="Jens-Rainer Ohm" w:date="2022-04-20T08:48:00Z"/>
                <w:lang w:val="en-GB"/>
              </w:rPr>
            </w:pPr>
            <w:ins w:id="4682" w:author="Jens-Rainer Ohm" w:date="2022-04-20T08:48:00Z">
              <w:r w:rsidRPr="00130C5E">
                <w:rPr>
                  <w:lang w:val="en-GB"/>
                </w:rPr>
                <w:t>-0.87%</w:t>
              </w:r>
            </w:ins>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ins w:id="4683" w:author="Jens-Rainer Ohm" w:date="2022-04-20T08:48:00Z"/>
                <w:lang w:val="en-GB"/>
              </w:rPr>
            </w:pPr>
            <w:ins w:id="4684" w:author="Jens-Rainer Ohm" w:date="2022-04-20T08:48:00Z">
              <w:r w:rsidRPr="00130C5E">
                <w:rPr>
                  <w:lang w:val="en-GB"/>
                </w:rPr>
                <w:t>-1.29%</w:t>
              </w:r>
            </w:ins>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ins w:id="4685" w:author="Jens-Rainer Ohm" w:date="2022-04-20T08:48:00Z"/>
                <w:lang w:val="en-GB"/>
              </w:rPr>
            </w:pPr>
            <w:ins w:id="4686" w:author="Jens-Rainer Ohm" w:date="2022-04-20T08:48:00Z">
              <w:r w:rsidRPr="00130C5E">
                <w:rPr>
                  <w:lang w:val="en-GB"/>
                </w:rPr>
                <w:t>-1.13%</w:t>
              </w:r>
            </w:ins>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ins w:id="4687" w:author="Jens-Rainer Ohm" w:date="2022-04-20T08:48:00Z"/>
                <w:lang w:val="en-GB"/>
              </w:rPr>
            </w:pPr>
            <w:ins w:id="4688" w:author="Jens-Rainer Ohm" w:date="2022-04-20T08:48:00Z">
              <w:r w:rsidRPr="00130C5E">
                <w:rPr>
                  <w:lang w:val="en-GB"/>
                </w:rPr>
                <w:t>92%</w:t>
              </w:r>
            </w:ins>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ins w:id="4689" w:author="Jens-Rainer Ohm" w:date="2022-04-20T08:48:00Z"/>
                <w:lang w:val="en-GB"/>
              </w:rPr>
            </w:pPr>
            <w:ins w:id="4690" w:author="Jens-Rainer Ohm" w:date="2022-04-20T08:48:00Z">
              <w:r w:rsidRPr="00130C5E">
                <w:rPr>
                  <w:lang w:val="en-GB"/>
                </w:rPr>
                <w:t>100%</w:t>
              </w:r>
            </w:ins>
          </w:p>
        </w:tc>
      </w:tr>
    </w:tbl>
    <w:p w14:paraId="107FD138" w14:textId="77777777" w:rsidR="00130C5E" w:rsidRPr="00130C5E" w:rsidRDefault="00130C5E" w:rsidP="00130C5E">
      <w:pPr>
        <w:rPr>
          <w:ins w:id="4691" w:author="Jens-Rainer Ohm" w:date="2022-04-20T08:48:00Z"/>
        </w:rPr>
      </w:pPr>
    </w:p>
    <w:p w14:paraId="1289FB15" w14:textId="77777777" w:rsidR="00130C5E" w:rsidRPr="00130C5E" w:rsidRDefault="00130C5E" w:rsidP="00130C5E">
      <w:pPr>
        <w:rPr>
          <w:ins w:id="4692" w:author="Jens-Rainer Ohm" w:date="2022-04-20T08:48:00Z"/>
        </w:rPr>
      </w:pPr>
      <w:ins w:id="4693" w:author="Jens-Rainer Ohm" w:date="2022-04-20T08:48:00Z">
        <w:r w:rsidRPr="00130C5E">
          <w:t>The majority of the BD-rate gains reported in these results can be attributed to the adoption of the updated deblocking configuration from ECM in JVET-Y0085 “AHG10: Report of Deblocking filter setting for VTM”.</w:t>
        </w:r>
      </w:ins>
    </w:p>
    <w:p w14:paraId="52720EC6" w14:textId="77777777" w:rsidR="00130C5E" w:rsidRPr="00130C5E" w:rsidRDefault="00130C5E" w:rsidP="00130C5E">
      <w:pPr>
        <w:rPr>
          <w:ins w:id="4694" w:author="Jens-Rainer Ohm" w:date="2022-04-20T08:48:00Z"/>
        </w:rPr>
      </w:pPr>
      <w:ins w:id="4695" w:author="Jens-Rainer Ohm" w:date="2022-04-20T08:48:00Z">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ins>
    </w:p>
    <w:p w14:paraId="7CAD99F8" w14:textId="77777777" w:rsidR="00130C5E" w:rsidRPr="00130C5E" w:rsidRDefault="00130C5E">
      <w:pPr>
        <w:rPr>
          <w:ins w:id="4696" w:author="Jens-Rainer Ohm" w:date="2022-04-20T08:48:00Z"/>
          <w:b/>
          <w:bCs/>
          <w:i/>
          <w:iCs/>
        </w:rPr>
        <w:pPrChange w:id="4697" w:author="Jens-Rainer Ohm" w:date="2022-04-20T08:48:00Z">
          <w:pPr>
            <w:numPr>
              <w:ilvl w:val="1"/>
              <w:numId w:val="198"/>
            </w:numPr>
            <w:ind w:left="1569" w:hanging="576"/>
          </w:pPr>
        </w:pPrChange>
      </w:pPr>
      <w:ins w:id="4698" w:author="Jens-Rainer Ohm" w:date="2022-04-20T08:48:00Z">
        <w:r w:rsidRPr="00130C5E">
          <w:rPr>
            <w:b/>
            <w:bCs/>
            <w:i/>
            <w:iCs/>
          </w:rPr>
          <w:t>Low QP Range</w:t>
        </w:r>
      </w:ins>
    </w:p>
    <w:p w14:paraId="2AF8A958" w14:textId="77777777" w:rsidR="00130C5E" w:rsidRPr="00130C5E" w:rsidRDefault="00130C5E" w:rsidP="00130C5E">
      <w:pPr>
        <w:rPr>
          <w:ins w:id="4699" w:author="Jens-Rainer Ohm" w:date="2022-04-20T08:48:00Z"/>
        </w:rPr>
      </w:pPr>
      <w:ins w:id="4700" w:author="Jens-Rainer Ohm" w:date="2022-04-20T08:48:00Z">
        <w:r w:rsidRPr="00130C5E">
          <w:t xml:space="preserve">The low QP range covers QPs -13 to 12 for </w:t>
        </w:r>
        <w:proofErr w:type="gramStart"/>
        <w:r w:rsidRPr="00130C5E">
          <w:t>12 bit</w:t>
        </w:r>
        <w:proofErr w:type="gramEnd"/>
        <w:r w:rsidRPr="00130C5E">
          <w:t xml:space="preserve"> coding, and -33 to -8 for 16 bit coding.</w:t>
        </w:r>
      </w:ins>
    </w:p>
    <w:p w14:paraId="20855E53" w14:textId="77777777" w:rsidR="00130C5E" w:rsidRPr="00130C5E" w:rsidRDefault="00130C5E" w:rsidP="00130C5E">
      <w:pPr>
        <w:rPr>
          <w:ins w:id="4701" w:author="Jens-Rainer Ohm" w:date="2022-04-20T08:48:00Z"/>
        </w:rPr>
      </w:pPr>
      <w:ins w:id="4702" w:author="Jens-Rainer Ohm" w:date="2022-04-20T08:48:00Z">
        <w:r w:rsidRPr="00130C5E">
          <w:t>ss</w:t>
        </w:r>
      </w:ins>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ins w:id="4703" w:author="Jens-Rainer Ohm" w:date="2022-04-20T08:48:00Z"/>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ins w:id="4704" w:author="Jens-Rainer Ohm" w:date="2022-04-20T08:48:00Z"/>
                <w:b/>
                <w:bCs/>
                <w:lang w:val="en-GB"/>
              </w:rPr>
            </w:pPr>
            <w:ins w:id="4705" w:author="Jens-Rainer Ohm" w:date="2022-04-20T08:48:00Z">
              <w:r w:rsidRPr="00130C5E">
                <w:rPr>
                  <w:b/>
                  <w:bCs/>
                  <w:lang w:val="en-GB"/>
                </w:rPr>
                <w:t>HDR PQ</w:t>
              </w:r>
            </w:ins>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ins w:id="4706" w:author="Jens-Rainer Ohm" w:date="2022-04-20T08:48:00Z"/>
                <w:b/>
                <w:bCs/>
                <w:lang w:val="en-GB"/>
              </w:rPr>
            </w:pPr>
            <w:ins w:id="4707"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ins w:id="4708" w:author="Jens-Rainer Ohm" w:date="2022-04-20T08:48:00Z"/>
                <w:lang w:val="en-GB"/>
              </w:rPr>
            </w:pPr>
            <w:ins w:id="4709"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ins w:id="4710" w:author="Jens-Rainer Ohm" w:date="2022-04-20T08:48:00Z"/>
                <w:b/>
                <w:bCs/>
                <w:lang w:val="en-GB"/>
              </w:rPr>
            </w:pPr>
            <w:ins w:id="4711" w:author="Jens-Rainer Ohm" w:date="2022-04-20T08:48:00Z">
              <w:r w:rsidRPr="00130C5E">
                <w:rPr>
                  <w:b/>
                  <w:bCs/>
                  <w:lang w:val="en-GB"/>
                </w:rPr>
                <w:t>AI</w:t>
              </w:r>
            </w:ins>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ins w:id="4712" w:author="Jens-Rainer Ohm" w:date="2022-04-20T08:48:00Z"/>
                <w:b/>
                <w:bCs/>
                <w:lang w:val="en-GB"/>
              </w:rPr>
            </w:pPr>
            <w:ins w:id="4713"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ins w:id="4714" w:author="Jens-Rainer Ohm" w:date="2022-04-20T08:48:00Z"/>
                <w:b/>
                <w:bCs/>
                <w:lang w:val="en-GB"/>
              </w:rPr>
            </w:pPr>
            <w:ins w:id="4715"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ins w:id="4716" w:author="Jens-Rainer Ohm" w:date="2022-04-20T08:48:00Z"/>
                <w:b/>
                <w:bCs/>
                <w:lang w:val="en-GB"/>
              </w:rPr>
            </w:pPr>
            <w:ins w:id="4717"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ins w:id="4718" w:author="Jens-Rainer Ohm" w:date="2022-04-20T08:48:00Z"/>
                <w:lang w:val="en-GB"/>
              </w:rPr>
            </w:pPr>
            <w:ins w:id="4719"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ins w:id="4720" w:author="Jens-Rainer Ohm" w:date="2022-04-20T08:48:00Z"/>
                <w:lang w:val="en-GB"/>
              </w:rPr>
            </w:pPr>
            <w:ins w:id="4721" w:author="Jens-Rainer Ohm" w:date="2022-04-20T08:48:00Z">
              <w:r w:rsidRPr="00130C5E">
                <w:rPr>
                  <w:lang w:val="en-GB"/>
                </w:rPr>
                <w:t> </w:t>
              </w:r>
            </w:ins>
          </w:p>
        </w:tc>
      </w:tr>
      <w:tr w:rsidR="00130C5E" w:rsidRPr="00130C5E" w14:paraId="06F334CB" w14:textId="77777777" w:rsidTr="00130C5E">
        <w:trPr>
          <w:trHeight w:val="255"/>
          <w:ins w:id="4722" w:author="Jens-Rainer Ohm" w:date="2022-04-20T08:48:00Z"/>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ins w:id="4723" w:author="Jens-Rainer Ohm" w:date="2022-04-20T08:48:00Z"/>
                <w:lang w:val="en-GB"/>
              </w:rPr>
            </w:pPr>
            <w:ins w:id="4724"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ins w:id="4725" w:author="Jens-Rainer Ohm" w:date="2022-04-20T08:48:00Z"/>
                <w:b/>
                <w:bCs/>
                <w:lang w:val="en-GB"/>
              </w:rPr>
            </w:pPr>
            <w:ins w:id="4726" w:author="Jens-Rainer Ohm" w:date="2022-04-20T08:48:00Z">
              <w:r w:rsidRPr="00130C5E">
                <w:rPr>
                  <w:b/>
                  <w:bCs/>
                  <w:lang w:val="en-GB"/>
                </w:rPr>
                <w:t> </w:t>
              </w:r>
            </w:ins>
          </w:p>
        </w:tc>
        <w:tc>
          <w:tcPr>
            <w:tcW w:w="900" w:type="dxa"/>
            <w:noWrap/>
            <w:vAlign w:val="center"/>
            <w:hideMark/>
          </w:tcPr>
          <w:p w14:paraId="23B9DEAA" w14:textId="77777777" w:rsidR="00130C5E" w:rsidRPr="00130C5E" w:rsidRDefault="00130C5E" w:rsidP="00130C5E">
            <w:pPr>
              <w:rPr>
                <w:ins w:id="4727" w:author="Jens-Rainer Ohm" w:date="2022-04-20T08:48:00Z"/>
                <w:b/>
                <w:bCs/>
                <w:lang w:val="en-GB"/>
              </w:rPr>
            </w:pPr>
            <w:ins w:id="4728" w:author="Jens-Rainer Ohm" w:date="2022-04-20T08:48:00Z">
              <w:r w:rsidRPr="00130C5E">
                <w:rPr>
                  <w:b/>
                  <w:bCs/>
                  <w:lang w:val="en-GB"/>
                </w:rPr>
                <w:t> </w:t>
              </w:r>
            </w:ins>
          </w:p>
        </w:tc>
        <w:tc>
          <w:tcPr>
            <w:tcW w:w="1221" w:type="dxa"/>
            <w:noWrap/>
            <w:vAlign w:val="center"/>
            <w:hideMark/>
          </w:tcPr>
          <w:p w14:paraId="2C9FF7F3" w14:textId="77777777" w:rsidR="00130C5E" w:rsidRPr="00130C5E" w:rsidRDefault="00130C5E" w:rsidP="00130C5E">
            <w:pPr>
              <w:rPr>
                <w:ins w:id="4729" w:author="Jens-Rainer Ohm" w:date="2022-04-20T08:48:00Z"/>
                <w:b/>
                <w:bCs/>
                <w:lang w:val="en-GB"/>
              </w:rPr>
            </w:pPr>
            <w:ins w:id="4730" w:author="Jens-Rainer Ohm" w:date="2022-04-20T08:48:00Z">
              <w:r w:rsidRPr="00130C5E">
                <w:rPr>
                  <w:b/>
                  <w:bCs/>
                  <w:lang w:val="en-GB"/>
                </w:rPr>
                <w:t>Over VTM15.0</w:t>
              </w:r>
            </w:ins>
          </w:p>
        </w:tc>
        <w:tc>
          <w:tcPr>
            <w:tcW w:w="900" w:type="dxa"/>
            <w:noWrap/>
            <w:vAlign w:val="center"/>
            <w:hideMark/>
          </w:tcPr>
          <w:p w14:paraId="0FF7F71A" w14:textId="77777777" w:rsidR="00130C5E" w:rsidRPr="00130C5E" w:rsidRDefault="00130C5E" w:rsidP="00130C5E">
            <w:pPr>
              <w:rPr>
                <w:ins w:id="4731" w:author="Jens-Rainer Ohm" w:date="2022-04-20T08:48:00Z"/>
                <w:b/>
                <w:bCs/>
                <w:lang w:val="en-GB"/>
              </w:rPr>
            </w:pPr>
            <w:ins w:id="4732" w:author="Jens-Rainer Ohm" w:date="2022-04-20T08:48:00Z">
              <w:r w:rsidRPr="00130C5E">
                <w:rPr>
                  <w:b/>
                  <w:bCs/>
                  <w:lang w:val="en-GB"/>
                </w:rPr>
                <w:t> </w:t>
              </w:r>
            </w:ins>
          </w:p>
        </w:tc>
        <w:tc>
          <w:tcPr>
            <w:tcW w:w="900" w:type="dxa"/>
            <w:noWrap/>
            <w:vAlign w:val="center"/>
            <w:hideMark/>
          </w:tcPr>
          <w:p w14:paraId="36CF6169" w14:textId="77777777" w:rsidR="00130C5E" w:rsidRPr="00130C5E" w:rsidRDefault="00130C5E" w:rsidP="00130C5E">
            <w:pPr>
              <w:rPr>
                <w:ins w:id="4733" w:author="Jens-Rainer Ohm" w:date="2022-04-20T08:48:00Z"/>
                <w:b/>
                <w:bCs/>
                <w:lang w:val="en-GB"/>
              </w:rPr>
            </w:pPr>
            <w:ins w:id="4734" w:author="Jens-Rainer Ohm" w:date="2022-04-20T08:48:00Z">
              <w:r w:rsidRPr="00130C5E">
                <w:rPr>
                  <w:b/>
                  <w:bCs/>
                  <w:lang w:val="en-GB"/>
                </w:rPr>
                <w:t> </w:t>
              </w:r>
            </w:ins>
          </w:p>
        </w:tc>
        <w:tc>
          <w:tcPr>
            <w:tcW w:w="900" w:type="dxa"/>
            <w:noWrap/>
            <w:vAlign w:val="center"/>
            <w:hideMark/>
          </w:tcPr>
          <w:p w14:paraId="4CD8BF21" w14:textId="77777777" w:rsidR="00130C5E" w:rsidRPr="00130C5E" w:rsidRDefault="00130C5E" w:rsidP="00130C5E">
            <w:pPr>
              <w:rPr>
                <w:ins w:id="4735" w:author="Jens-Rainer Ohm" w:date="2022-04-20T08:48:00Z"/>
                <w:b/>
                <w:bCs/>
                <w:lang w:val="en-GB"/>
              </w:rPr>
            </w:pPr>
            <w:ins w:id="4736" w:author="Jens-Rainer Ohm" w:date="2022-04-20T08:48:00Z">
              <w:r w:rsidRPr="00130C5E">
                <w:rPr>
                  <w:b/>
                  <w:bCs/>
                  <w:lang w:val="en-GB"/>
                </w:rPr>
                <w:t> </w:t>
              </w:r>
            </w:ins>
          </w:p>
        </w:tc>
        <w:tc>
          <w:tcPr>
            <w:tcW w:w="900" w:type="dxa"/>
            <w:noWrap/>
            <w:vAlign w:val="center"/>
            <w:hideMark/>
          </w:tcPr>
          <w:p w14:paraId="3229217E" w14:textId="77777777" w:rsidR="00130C5E" w:rsidRPr="00130C5E" w:rsidRDefault="00130C5E" w:rsidP="00130C5E">
            <w:pPr>
              <w:rPr>
                <w:ins w:id="4737" w:author="Jens-Rainer Ohm" w:date="2022-04-20T08:48:00Z"/>
                <w:b/>
                <w:bCs/>
                <w:lang w:val="en-GB"/>
              </w:rPr>
            </w:pPr>
            <w:ins w:id="4738"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ins w:id="4739" w:author="Jens-Rainer Ohm" w:date="2022-04-20T08:48:00Z"/>
                <w:b/>
                <w:bCs/>
                <w:lang w:val="en-GB"/>
              </w:rPr>
            </w:pPr>
            <w:ins w:id="4740" w:author="Jens-Rainer Ohm" w:date="2022-04-20T08:48:00Z">
              <w:r w:rsidRPr="00130C5E">
                <w:rPr>
                  <w:b/>
                  <w:bCs/>
                  <w:lang w:val="en-GB"/>
                </w:rPr>
                <w:t> </w:t>
              </w:r>
            </w:ins>
          </w:p>
        </w:tc>
      </w:tr>
      <w:tr w:rsidR="00130C5E" w:rsidRPr="00130C5E" w14:paraId="46D9DD01" w14:textId="77777777" w:rsidTr="00130C5E">
        <w:trPr>
          <w:trHeight w:val="255"/>
          <w:ins w:id="4741" w:author="Jens-Rainer Ohm" w:date="2022-04-20T08:48:00Z"/>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ins w:id="4742" w:author="Jens-Rainer Ohm" w:date="2022-04-20T08:48:00Z"/>
                <w:lang w:val="en-GB"/>
              </w:rPr>
            </w:pPr>
            <w:ins w:id="4743"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ins w:id="4744" w:author="Jens-Rainer Ohm" w:date="2022-04-20T08:48:00Z"/>
                <w:lang w:val="en-GB"/>
              </w:rPr>
            </w:pPr>
            <w:ins w:id="4745" w:author="Jens-Rainer Ohm" w:date="2022-04-20T08:48:00Z">
              <w:r w:rsidRPr="00130C5E">
                <w:rPr>
                  <w:lang w:val="en-GB"/>
                </w:rPr>
                <w:t>wPsnrY</w:t>
              </w:r>
            </w:ins>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ins w:id="4746" w:author="Jens-Rainer Ohm" w:date="2022-04-20T08:48:00Z"/>
                <w:lang w:val="en-GB"/>
              </w:rPr>
            </w:pPr>
            <w:ins w:id="4747" w:author="Jens-Rainer Ohm" w:date="2022-04-20T08:48:00Z">
              <w:r w:rsidRPr="00130C5E">
                <w:rPr>
                  <w:lang w:val="en-GB"/>
                </w:rPr>
                <w:t>wPsnrU</w:t>
              </w:r>
            </w:ins>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ins w:id="4748" w:author="Jens-Rainer Ohm" w:date="2022-04-20T08:48:00Z"/>
                <w:lang w:val="en-GB"/>
              </w:rPr>
            </w:pPr>
            <w:ins w:id="4749" w:author="Jens-Rainer Ohm" w:date="2022-04-20T08:48:00Z">
              <w:r w:rsidRPr="00130C5E">
                <w:rPr>
                  <w:lang w:val="en-GB"/>
                </w:rPr>
                <w:t>wPsnrV</w:t>
              </w:r>
            </w:ins>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ins w:id="4750" w:author="Jens-Rainer Ohm" w:date="2022-04-20T08:48:00Z"/>
                <w:lang w:val="en-GB"/>
              </w:rPr>
            </w:pPr>
            <w:ins w:id="4751" w:author="Jens-Rainer Ohm" w:date="2022-04-20T08:48:00Z">
              <w:r w:rsidRPr="00130C5E">
                <w:rPr>
                  <w:lang w:val="en-GB"/>
                </w:rPr>
                <w:t>psnrY</w:t>
              </w:r>
            </w:ins>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ins w:id="4752" w:author="Jens-Rainer Ohm" w:date="2022-04-20T08:48:00Z"/>
                <w:lang w:val="en-GB"/>
              </w:rPr>
            </w:pPr>
            <w:ins w:id="4753" w:author="Jens-Rainer Ohm" w:date="2022-04-20T08:48:00Z">
              <w:r w:rsidRPr="00130C5E">
                <w:rPr>
                  <w:lang w:val="en-GB"/>
                </w:rPr>
                <w:t>psnrU</w:t>
              </w:r>
            </w:ins>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ins w:id="4754" w:author="Jens-Rainer Ohm" w:date="2022-04-20T08:48:00Z"/>
                <w:lang w:val="en-GB"/>
              </w:rPr>
            </w:pPr>
            <w:ins w:id="4755" w:author="Jens-Rainer Ohm" w:date="2022-04-20T08:48:00Z">
              <w:r w:rsidRPr="00130C5E">
                <w:rPr>
                  <w:lang w:val="en-GB"/>
                </w:rPr>
                <w:t>psnrV</w:t>
              </w:r>
            </w:ins>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ins w:id="4756" w:author="Jens-Rainer Ohm" w:date="2022-04-20T08:48:00Z"/>
                <w:lang w:val="en-GB"/>
              </w:rPr>
            </w:pPr>
            <w:ins w:id="4757"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ins w:id="4758" w:author="Jens-Rainer Ohm" w:date="2022-04-20T08:48:00Z"/>
                <w:lang w:val="en-GB"/>
              </w:rPr>
            </w:pPr>
            <w:ins w:id="4759" w:author="Jens-Rainer Ohm" w:date="2022-04-20T08:48:00Z">
              <w:r w:rsidRPr="00130C5E">
                <w:rPr>
                  <w:lang w:val="en-GB"/>
                </w:rPr>
                <w:t>DecT</w:t>
              </w:r>
            </w:ins>
          </w:p>
        </w:tc>
      </w:tr>
      <w:tr w:rsidR="00130C5E" w:rsidRPr="00130C5E" w14:paraId="4189A0AE" w14:textId="77777777" w:rsidTr="00130C5E">
        <w:trPr>
          <w:trHeight w:val="255"/>
          <w:ins w:id="4760" w:author="Jens-Rainer Ohm" w:date="2022-04-20T08:48:00Z"/>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ins w:id="4761" w:author="Jens-Rainer Ohm" w:date="2022-04-20T08:48:00Z"/>
                <w:lang w:val="en-GB"/>
              </w:rPr>
            </w:pPr>
            <w:ins w:id="4762" w:author="Jens-Rainer Ohm" w:date="2022-04-20T08:48:00Z">
              <w:r w:rsidRPr="00130C5E">
                <w:rPr>
                  <w:lang w:val="en-GB"/>
                </w:rPr>
                <w:t>PQ444</w:t>
              </w:r>
            </w:ins>
          </w:p>
        </w:tc>
        <w:tc>
          <w:tcPr>
            <w:tcW w:w="900" w:type="dxa"/>
            <w:noWrap/>
            <w:vAlign w:val="center"/>
            <w:hideMark/>
          </w:tcPr>
          <w:p w14:paraId="371997AE" w14:textId="77777777" w:rsidR="00130C5E" w:rsidRPr="00130C5E" w:rsidRDefault="00130C5E" w:rsidP="00130C5E">
            <w:pPr>
              <w:rPr>
                <w:ins w:id="4763" w:author="Jens-Rainer Ohm" w:date="2022-04-20T08:48:00Z"/>
                <w:lang w:val="en-GB"/>
              </w:rPr>
            </w:pPr>
            <w:ins w:id="4764" w:author="Jens-Rainer Ohm" w:date="2022-04-20T08:48:00Z">
              <w:r w:rsidRPr="00130C5E">
                <w:rPr>
                  <w:lang w:val="en-GB"/>
                </w:rPr>
                <w:t>0.00%</w:t>
              </w:r>
            </w:ins>
          </w:p>
        </w:tc>
        <w:tc>
          <w:tcPr>
            <w:tcW w:w="900" w:type="dxa"/>
            <w:noWrap/>
            <w:vAlign w:val="center"/>
            <w:hideMark/>
          </w:tcPr>
          <w:p w14:paraId="6BDCAF65" w14:textId="77777777" w:rsidR="00130C5E" w:rsidRPr="00130C5E" w:rsidRDefault="00130C5E" w:rsidP="00130C5E">
            <w:pPr>
              <w:rPr>
                <w:ins w:id="4765" w:author="Jens-Rainer Ohm" w:date="2022-04-20T08:48:00Z"/>
                <w:lang w:val="en-GB"/>
              </w:rPr>
            </w:pPr>
            <w:ins w:id="4766" w:author="Jens-Rainer Ohm" w:date="2022-04-20T08:48:00Z">
              <w:r w:rsidRPr="00130C5E">
                <w:rPr>
                  <w:lang w:val="en-GB"/>
                </w:rPr>
                <w:t>0.01%</w:t>
              </w:r>
            </w:ins>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ins w:id="4767" w:author="Jens-Rainer Ohm" w:date="2022-04-20T08:48:00Z"/>
                <w:lang w:val="en-GB"/>
              </w:rPr>
            </w:pPr>
            <w:ins w:id="4768" w:author="Jens-Rainer Ohm" w:date="2022-04-20T08:48:00Z">
              <w:r w:rsidRPr="00130C5E">
                <w:rPr>
                  <w:lang w:val="en-GB"/>
                </w:rPr>
                <w:t>0.00%</w:t>
              </w:r>
            </w:ins>
          </w:p>
        </w:tc>
        <w:tc>
          <w:tcPr>
            <w:tcW w:w="900" w:type="dxa"/>
            <w:noWrap/>
            <w:vAlign w:val="center"/>
            <w:hideMark/>
          </w:tcPr>
          <w:p w14:paraId="50142221" w14:textId="77777777" w:rsidR="00130C5E" w:rsidRPr="00130C5E" w:rsidRDefault="00130C5E" w:rsidP="00130C5E">
            <w:pPr>
              <w:rPr>
                <w:ins w:id="4769" w:author="Jens-Rainer Ohm" w:date="2022-04-20T08:48:00Z"/>
                <w:lang w:val="en-GB"/>
              </w:rPr>
            </w:pPr>
            <w:ins w:id="4770" w:author="Jens-Rainer Ohm" w:date="2022-04-20T08:48:00Z">
              <w:r w:rsidRPr="00130C5E">
                <w:rPr>
                  <w:lang w:val="en-GB"/>
                </w:rPr>
                <w:t>0.00%</w:t>
              </w:r>
            </w:ins>
          </w:p>
        </w:tc>
        <w:tc>
          <w:tcPr>
            <w:tcW w:w="900" w:type="dxa"/>
            <w:noWrap/>
            <w:vAlign w:val="center"/>
            <w:hideMark/>
          </w:tcPr>
          <w:p w14:paraId="2F6E1904" w14:textId="77777777" w:rsidR="00130C5E" w:rsidRPr="00130C5E" w:rsidRDefault="00130C5E" w:rsidP="00130C5E">
            <w:pPr>
              <w:rPr>
                <w:ins w:id="4771" w:author="Jens-Rainer Ohm" w:date="2022-04-20T08:48:00Z"/>
                <w:lang w:val="en-GB"/>
              </w:rPr>
            </w:pPr>
            <w:ins w:id="4772" w:author="Jens-Rainer Ohm" w:date="2022-04-20T08:48:00Z">
              <w:r w:rsidRPr="00130C5E">
                <w:rPr>
                  <w:lang w:val="en-GB"/>
                </w:rPr>
                <w:t>0.01%</w:t>
              </w:r>
            </w:ins>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ins w:id="4773" w:author="Jens-Rainer Ohm" w:date="2022-04-20T08:48:00Z"/>
                <w:lang w:val="en-GB"/>
              </w:rPr>
            </w:pPr>
            <w:ins w:id="4774" w:author="Jens-Rainer Ohm" w:date="2022-04-20T08:48:00Z">
              <w:r w:rsidRPr="00130C5E">
                <w:rPr>
                  <w:lang w:val="en-GB"/>
                </w:rPr>
                <w:t>0.01%</w:t>
              </w:r>
            </w:ins>
          </w:p>
        </w:tc>
        <w:tc>
          <w:tcPr>
            <w:tcW w:w="900" w:type="dxa"/>
            <w:noWrap/>
            <w:vAlign w:val="center"/>
            <w:hideMark/>
          </w:tcPr>
          <w:p w14:paraId="19610907" w14:textId="77777777" w:rsidR="00130C5E" w:rsidRPr="00130C5E" w:rsidRDefault="00130C5E" w:rsidP="00130C5E">
            <w:pPr>
              <w:rPr>
                <w:ins w:id="4775" w:author="Jens-Rainer Ohm" w:date="2022-04-20T08:48:00Z"/>
                <w:lang w:val="en-GB"/>
              </w:rPr>
            </w:pPr>
            <w:ins w:id="4776" w:author="Jens-Rainer Ohm" w:date="2022-04-20T08:48:00Z">
              <w:r w:rsidRPr="00130C5E">
                <w:rPr>
                  <w:lang w:val="en-GB"/>
                </w:rPr>
                <w:t>96%</w:t>
              </w:r>
            </w:ins>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ins w:id="4777" w:author="Jens-Rainer Ohm" w:date="2022-04-20T08:48:00Z"/>
                <w:lang w:val="en-GB"/>
              </w:rPr>
            </w:pPr>
            <w:ins w:id="4778" w:author="Jens-Rainer Ohm" w:date="2022-04-20T08:48:00Z">
              <w:r w:rsidRPr="00130C5E">
                <w:rPr>
                  <w:lang w:val="en-GB"/>
                </w:rPr>
                <w:t>100%</w:t>
              </w:r>
            </w:ins>
          </w:p>
        </w:tc>
      </w:tr>
      <w:tr w:rsidR="00130C5E" w:rsidRPr="00130C5E" w14:paraId="7B6F2EEB" w14:textId="77777777" w:rsidTr="00130C5E">
        <w:trPr>
          <w:trHeight w:val="255"/>
          <w:ins w:id="4779" w:author="Jens-Rainer Ohm" w:date="2022-04-20T08:48:00Z"/>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ins w:id="4780" w:author="Jens-Rainer Ohm" w:date="2022-04-20T08:48:00Z"/>
                <w:lang w:val="en-GB"/>
              </w:rPr>
            </w:pPr>
            <w:ins w:id="4781" w:author="Jens-Rainer Ohm" w:date="2022-04-20T08:48:00Z">
              <w:r w:rsidRPr="00130C5E">
                <w:rPr>
                  <w:lang w:val="en-GB"/>
                </w:rPr>
                <w:t>PQ422</w:t>
              </w:r>
            </w:ins>
          </w:p>
        </w:tc>
        <w:tc>
          <w:tcPr>
            <w:tcW w:w="900" w:type="dxa"/>
            <w:noWrap/>
            <w:vAlign w:val="center"/>
            <w:hideMark/>
          </w:tcPr>
          <w:p w14:paraId="2C989F8A" w14:textId="77777777" w:rsidR="00130C5E" w:rsidRPr="00130C5E" w:rsidRDefault="00130C5E" w:rsidP="00130C5E">
            <w:pPr>
              <w:rPr>
                <w:ins w:id="4782" w:author="Jens-Rainer Ohm" w:date="2022-04-20T08:48:00Z"/>
                <w:lang w:val="en-GB"/>
              </w:rPr>
            </w:pPr>
            <w:ins w:id="4783" w:author="Jens-Rainer Ohm" w:date="2022-04-20T08:48:00Z">
              <w:r w:rsidRPr="00130C5E">
                <w:rPr>
                  <w:lang w:val="en-GB"/>
                </w:rPr>
                <w:t>0.01%</w:t>
              </w:r>
            </w:ins>
          </w:p>
        </w:tc>
        <w:tc>
          <w:tcPr>
            <w:tcW w:w="900" w:type="dxa"/>
            <w:noWrap/>
            <w:vAlign w:val="center"/>
            <w:hideMark/>
          </w:tcPr>
          <w:p w14:paraId="762D31F1" w14:textId="77777777" w:rsidR="00130C5E" w:rsidRPr="00130C5E" w:rsidRDefault="00130C5E" w:rsidP="00130C5E">
            <w:pPr>
              <w:rPr>
                <w:ins w:id="4784" w:author="Jens-Rainer Ohm" w:date="2022-04-20T08:48:00Z"/>
                <w:lang w:val="en-GB"/>
              </w:rPr>
            </w:pPr>
            <w:ins w:id="4785"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ins w:id="4786" w:author="Jens-Rainer Ohm" w:date="2022-04-20T08:48:00Z"/>
                <w:lang w:val="en-GB"/>
              </w:rPr>
            </w:pPr>
            <w:ins w:id="4787" w:author="Jens-Rainer Ohm" w:date="2022-04-20T08:48:00Z">
              <w:r w:rsidRPr="00130C5E">
                <w:rPr>
                  <w:lang w:val="en-GB"/>
                </w:rPr>
                <w:t>0.01%</w:t>
              </w:r>
            </w:ins>
          </w:p>
        </w:tc>
        <w:tc>
          <w:tcPr>
            <w:tcW w:w="900" w:type="dxa"/>
            <w:noWrap/>
            <w:vAlign w:val="center"/>
            <w:hideMark/>
          </w:tcPr>
          <w:p w14:paraId="7CA717E5" w14:textId="77777777" w:rsidR="00130C5E" w:rsidRPr="00130C5E" w:rsidRDefault="00130C5E" w:rsidP="00130C5E">
            <w:pPr>
              <w:rPr>
                <w:ins w:id="4788" w:author="Jens-Rainer Ohm" w:date="2022-04-20T08:48:00Z"/>
                <w:lang w:val="en-GB"/>
              </w:rPr>
            </w:pPr>
            <w:ins w:id="4789" w:author="Jens-Rainer Ohm" w:date="2022-04-20T08:48:00Z">
              <w:r w:rsidRPr="00130C5E">
                <w:rPr>
                  <w:lang w:val="en-GB"/>
                </w:rPr>
                <w:t>0.01%</w:t>
              </w:r>
            </w:ins>
          </w:p>
        </w:tc>
        <w:tc>
          <w:tcPr>
            <w:tcW w:w="900" w:type="dxa"/>
            <w:noWrap/>
            <w:vAlign w:val="center"/>
            <w:hideMark/>
          </w:tcPr>
          <w:p w14:paraId="314C96BE" w14:textId="77777777" w:rsidR="00130C5E" w:rsidRPr="00130C5E" w:rsidRDefault="00130C5E" w:rsidP="00130C5E">
            <w:pPr>
              <w:rPr>
                <w:ins w:id="4790" w:author="Jens-Rainer Ohm" w:date="2022-04-20T08:48:00Z"/>
                <w:lang w:val="en-GB"/>
              </w:rPr>
            </w:pPr>
            <w:ins w:id="4791" w:author="Jens-Rainer Ohm" w:date="2022-04-20T08:48:00Z">
              <w:r w:rsidRPr="00130C5E">
                <w:rPr>
                  <w:lang w:val="en-GB"/>
                </w:rPr>
                <w:t>0.00%</w:t>
              </w:r>
            </w:ins>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ins w:id="4792" w:author="Jens-Rainer Ohm" w:date="2022-04-20T08:48:00Z"/>
                <w:lang w:val="en-GB"/>
              </w:rPr>
            </w:pPr>
            <w:ins w:id="4793" w:author="Jens-Rainer Ohm" w:date="2022-04-20T08:48:00Z">
              <w:r w:rsidRPr="00130C5E">
                <w:rPr>
                  <w:lang w:val="en-GB"/>
                </w:rPr>
                <w:t>0.00%</w:t>
              </w:r>
            </w:ins>
          </w:p>
        </w:tc>
        <w:tc>
          <w:tcPr>
            <w:tcW w:w="900" w:type="dxa"/>
            <w:noWrap/>
            <w:vAlign w:val="center"/>
            <w:hideMark/>
          </w:tcPr>
          <w:p w14:paraId="4131AE84" w14:textId="77777777" w:rsidR="00130C5E" w:rsidRPr="00130C5E" w:rsidRDefault="00130C5E" w:rsidP="00130C5E">
            <w:pPr>
              <w:rPr>
                <w:ins w:id="4794" w:author="Jens-Rainer Ohm" w:date="2022-04-20T08:48:00Z"/>
                <w:lang w:val="en-GB"/>
              </w:rPr>
            </w:pPr>
            <w:ins w:id="4795" w:author="Jens-Rainer Ohm" w:date="2022-04-20T08:48:00Z">
              <w:r w:rsidRPr="00130C5E">
                <w:rPr>
                  <w:lang w:val="en-GB"/>
                </w:rPr>
                <w:t>97%</w:t>
              </w:r>
            </w:ins>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ins w:id="4796" w:author="Jens-Rainer Ohm" w:date="2022-04-20T08:48:00Z"/>
                <w:lang w:val="en-GB"/>
              </w:rPr>
            </w:pPr>
            <w:ins w:id="4797" w:author="Jens-Rainer Ohm" w:date="2022-04-20T08:48:00Z">
              <w:r w:rsidRPr="00130C5E">
                <w:rPr>
                  <w:lang w:val="en-GB"/>
                </w:rPr>
                <w:t>100%</w:t>
              </w:r>
            </w:ins>
          </w:p>
        </w:tc>
      </w:tr>
      <w:tr w:rsidR="00130C5E" w:rsidRPr="00130C5E" w14:paraId="4132D24F" w14:textId="77777777" w:rsidTr="00130C5E">
        <w:trPr>
          <w:trHeight w:val="255"/>
          <w:ins w:id="4798" w:author="Jens-Rainer Ohm" w:date="2022-04-20T08:48: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ins w:id="4799" w:author="Jens-Rainer Ohm" w:date="2022-04-20T08:48:00Z"/>
                <w:b/>
                <w:bCs/>
                <w:lang w:val="en-GB"/>
              </w:rPr>
            </w:pPr>
            <w:ins w:id="4800" w:author="Jens-Rainer Ohm" w:date="2022-04-20T08:48:00Z">
              <w:r w:rsidRPr="00130C5E">
                <w:rPr>
                  <w:b/>
                  <w:bCs/>
                  <w:lang w:val="en-GB"/>
                </w:rPr>
                <w:lastRenderedPageBreak/>
                <w:t xml:space="preserve">Overall </w:t>
              </w:r>
            </w:ins>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ins w:id="4801" w:author="Jens-Rainer Ohm" w:date="2022-04-20T08:48:00Z"/>
                <w:lang w:val="en-GB"/>
              </w:rPr>
            </w:pPr>
            <w:ins w:id="4802"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ins w:id="4803" w:author="Jens-Rainer Ohm" w:date="2022-04-20T08:48:00Z"/>
                <w:lang w:val="en-GB"/>
              </w:rPr>
            </w:pPr>
            <w:ins w:id="4804" w:author="Jens-Rainer Ohm" w:date="2022-04-20T08:48:00Z">
              <w:r w:rsidRPr="00130C5E">
                <w:rPr>
                  <w:lang w:val="en-GB"/>
                </w:rPr>
                <w:t>0.00%</w:t>
              </w:r>
            </w:ins>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ins w:id="4805" w:author="Jens-Rainer Ohm" w:date="2022-04-20T08:48:00Z"/>
                <w:lang w:val="en-GB"/>
              </w:rPr>
            </w:pPr>
            <w:ins w:id="4806"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ins w:id="4807" w:author="Jens-Rainer Ohm" w:date="2022-04-20T08:48:00Z"/>
                <w:lang w:val="en-GB"/>
              </w:rPr>
            </w:pPr>
            <w:ins w:id="4808"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ins w:id="4809" w:author="Jens-Rainer Ohm" w:date="2022-04-20T08:48:00Z"/>
                <w:lang w:val="en-GB"/>
              </w:rPr>
            </w:pPr>
            <w:ins w:id="4810" w:author="Jens-Rainer Ohm" w:date="2022-04-20T08:48:00Z">
              <w:r w:rsidRPr="00130C5E">
                <w:rPr>
                  <w:lang w:val="en-GB"/>
                </w:rPr>
                <w:t>0.01%</w:t>
              </w:r>
            </w:ins>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ins w:id="4811" w:author="Jens-Rainer Ohm" w:date="2022-04-20T08:48:00Z"/>
                <w:lang w:val="en-GB"/>
              </w:rPr>
            </w:pPr>
            <w:ins w:id="4812"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ins w:id="4813" w:author="Jens-Rainer Ohm" w:date="2022-04-20T08:48:00Z"/>
                <w:lang w:val="en-GB"/>
              </w:rPr>
            </w:pPr>
            <w:ins w:id="4814" w:author="Jens-Rainer Ohm" w:date="2022-04-20T08:48:00Z">
              <w:r w:rsidRPr="00130C5E">
                <w:rPr>
                  <w:lang w:val="en-GB"/>
                </w:rPr>
                <w:t>97%</w:t>
              </w:r>
            </w:ins>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ins w:id="4815" w:author="Jens-Rainer Ohm" w:date="2022-04-20T08:48:00Z"/>
                <w:lang w:val="en-GB"/>
              </w:rPr>
            </w:pPr>
            <w:ins w:id="4816" w:author="Jens-Rainer Ohm" w:date="2022-04-20T08:48:00Z">
              <w:r w:rsidRPr="00130C5E">
                <w:rPr>
                  <w:lang w:val="en-GB"/>
                </w:rPr>
                <w:t>100%</w:t>
              </w:r>
            </w:ins>
          </w:p>
        </w:tc>
      </w:tr>
      <w:tr w:rsidR="00130C5E" w:rsidRPr="00130C5E" w14:paraId="083A3797" w14:textId="77777777" w:rsidTr="00130C5E">
        <w:trPr>
          <w:trHeight w:val="255"/>
          <w:ins w:id="4817" w:author="Jens-Rainer Ohm" w:date="2022-04-20T08:48:00Z"/>
        </w:trPr>
        <w:tc>
          <w:tcPr>
            <w:tcW w:w="1640" w:type="dxa"/>
            <w:noWrap/>
            <w:vAlign w:val="center"/>
            <w:hideMark/>
          </w:tcPr>
          <w:p w14:paraId="55BAE914" w14:textId="77777777" w:rsidR="00130C5E" w:rsidRPr="00130C5E" w:rsidRDefault="00130C5E" w:rsidP="00130C5E">
            <w:pPr>
              <w:rPr>
                <w:ins w:id="4818" w:author="Jens-Rainer Ohm" w:date="2022-04-20T08:48:00Z"/>
                <w:lang w:val="en-GB"/>
              </w:rPr>
            </w:pPr>
          </w:p>
        </w:tc>
        <w:tc>
          <w:tcPr>
            <w:tcW w:w="900" w:type="dxa"/>
            <w:noWrap/>
            <w:vAlign w:val="center"/>
            <w:hideMark/>
          </w:tcPr>
          <w:p w14:paraId="7E8C8FEF" w14:textId="77777777" w:rsidR="00130C5E" w:rsidRPr="00130C5E" w:rsidRDefault="00130C5E" w:rsidP="00130C5E">
            <w:pPr>
              <w:rPr>
                <w:ins w:id="4819" w:author="Jens-Rainer Ohm" w:date="2022-04-20T08:48:00Z"/>
                <w:lang w:val="en-DE"/>
              </w:rPr>
            </w:pPr>
          </w:p>
        </w:tc>
        <w:tc>
          <w:tcPr>
            <w:tcW w:w="900" w:type="dxa"/>
            <w:noWrap/>
            <w:vAlign w:val="center"/>
            <w:hideMark/>
          </w:tcPr>
          <w:p w14:paraId="717AC4B3" w14:textId="77777777" w:rsidR="00130C5E" w:rsidRPr="00130C5E" w:rsidRDefault="00130C5E" w:rsidP="00130C5E">
            <w:pPr>
              <w:rPr>
                <w:ins w:id="4820" w:author="Jens-Rainer Ohm" w:date="2022-04-20T08:48:00Z"/>
                <w:lang w:val="en-DE"/>
              </w:rPr>
            </w:pPr>
          </w:p>
        </w:tc>
        <w:tc>
          <w:tcPr>
            <w:tcW w:w="1221" w:type="dxa"/>
            <w:noWrap/>
            <w:vAlign w:val="center"/>
            <w:hideMark/>
          </w:tcPr>
          <w:p w14:paraId="0DD8F10E" w14:textId="77777777" w:rsidR="00130C5E" w:rsidRPr="00130C5E" w:rsidRDefault="00130C5E" w:rsidP="00130C5E">
            <w:pPr>
              <w:rPr>
                <w:ins w:id="4821" w:author="Jens-Rainer Ohm" w:date="2022-04-20T08:48:00Z"/>
                <w:lang w:val="en-DE"/>
              </w:rPr>
            </w:pPr>
          </w:p>
        </w:tc>
        <w:tc>
          <w:tcPr>
            <w:tcW w:w="900" w:type="dxa"/>
            <w:noWrap/>
            <w:vAlign w:val="center"/>
            <w:hideMark/>
          </w:tcPr>
          <w:p w14:paraId="56A45A76" w14:textId="77777777" w:rsidR="00130C5E" w:rsidRPr="00130C5E" w:rsidRDefault="00130C5E" w:rsidP="00130C5E">
            <w:pPr>
              <w:rPr>
                <w:ins w:id="4822" w:author="Jens-Rainer Ohm" w:date="2022-04-20T08:48:00Z"/>
                <w:lang w:val="en-DE"/>
              </w:rPr>
            </w:pPr>
          </w:p>
        </w:tc>
        <w:tc>
          <w:tcPr>
            <w:tcW w:w="900" w:type="dxa"/>
            <w:noWrap/>
            <w:vAlign w:val="center"/>
            <w:hideMark/>
          </w:tcPr>
          <w:p w14:paraId="7A2F396E" w14:textId="77777777" w:rsidR="00130C5E" w:rsidRPr="00130C5E" w:rsidRDefault="00130C5E" w:rsidP="00130C5E">
            <w:pPr>
              <w:rPr>
                <w:ins w:id="4823" w:author="Jens-Rainer Ohm" w:date="2022-04-20T08:48:00Z"/>
                <w:lang w:val="en-DE"/>
              </w:rPr>
            </w:pPr>
          </w:p>
        </w:tc>
        <w:tc>
          <w:tcPr>
            <w:tcW w:w="900" w:type="dxa"/>
            <w:noWrap/>
            <w:vAlign w:val="center"/>
            <w:hideMark/>
          </w:tcPr>
          <w:p w14:paraId="00BB25A1" w14:textId="77777777" w:rsidR="00130C5E" w:rsidRPr="00130C5E" w:rsidRDefault="00130C5E" w:rsidP="00130C5E">
            <w:pPr>
              <w:rPr>
                <w:ins w:id="4824" w:author="Jens-Rainer Ohm" w:date="2022-04-20T08:48:00Z"/>
                <w:lang w:val="en-DE"/>
              </w:rPr>
            </w:pPr>
          </w:p>
        </w:tc>
        <w:tc>
          <w:tcPr>
            <w:tcW w:w="900" w:type="dxa"/>
            <w:noWrap/>
            <w:vAlign w:val="center"/>
            <w:hideMark/>
          </w:tcPr>
          <w:p w14:paraId="269F3DEC" w14:textId="77777777" w:rsidR="00130C5E" w:rsidRPr="00130C5E" w:rsidRDefault="00130C5E" w:rsidP="00130C5E">
            <w:pPr>
              <w:rPr>
                <w:ins w:id="4825" w:author="Jens-Rainer Ohm" w:date="2022-04-20T08:48:00Z"/>
                <w:lang w:val="en-DE"/>
              </w:rPr>
            </w:pPr>
          </w:p>
        </w:tc>
        <w:tc>
          <w:tcPr>
            <w:tcW w:w="900" w:type="dxa"/>
            <w:noWrap/>
            <w:vAlign w:val="center"/>
            <w:hideMark/>
          </w:tcPr>
          <w:p w14:paraId="4617558F" w14:textId="77777777" w:rsidR="00130C5E" w:rsidRPr="00130C5E" w:rsidRDefault="00130C5E" w:rsidP="00130C5E">
            <w:pPr>
              <w:rPr>
                <w:ins w:id="4826" w:author="Jens-Rainer Ohm" w:date="2022-04-20T08:48:00Z"/>
                <w:lang w:val="en-DE"/>
              </w:rPr>
            </w:pPr>
          </w:p>
        </w:tc>
      </w:tr>
      <w:tr w:rsidR="00130C5E" w:rsidRPr="00130C5E" w14:paraId="1F30D4A5" w14:textId="77777777" w:rsidTr="00130C5E">
        <w:trPr>
          <w:trHeight w:val="255"/>
          <w:ins w:id="4827" w:author="Jens-Rainer Ohm" w:date="2022-04-20T08:48:00Z"/>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ins w:id="4828" w:author="Jens-Rainer Ohm" w:date="2022-04-20T08:48:00Z"/>
                <w:lang w:val="en-GB"/>
              </w:rPr>
            </w:pPr>
            <w:ins w:id="4829"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ins w:id="4830" w:author="Jens-Rainer Ohm" w:date="2022-04-20T08:48:00Z"/>
                <w:b/>
                <w:bCs/>
                <w:lang w:val="en-GB"/>
              </w:rPr>
            </w:pPr>
            <w:ins w:id="4831"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ins w:id="4832" w:author="Jens-Rainer Ohm" w:date="2022-04-20T08:48:00Z"/>
                <w:lang w:val="en-GB"/>
              </w:rPr>
            </w:pPr>
            <w:ins w:id="4833"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ins w:id="4834" w:author="Jens-Rainer Ohm" w:date="2022-04-20T08:48:00Z"/>
                <w:b/>
                <w:bCs/>
                <w:lang w:val="en-GB"/>
              </w:rPr>
            </w:pPr>
            <w:ins w:id="4835" w:author="Jens-Rainer Ohm" w:date="2022-04-20T08:48:00Z">
              <w:r w:rsidRPr="00130C5E">
                <w:rPr>
                  <w:b/>
                  <w:bCs/>
                  <w:lang w:val="en-GB"/>
                </w:rPr>
                <w:t>LDB</w:t>
              </w:r>
            </w:ins>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ins w:id="4836" w:author="Jens-Rainer Ohm" w:date="2022-04-20T08:48:00Z"/>
                <w:b/>
                <w:bCs/>
                <w:lang w:val="en-GB"/>
              </w:rPr>
            </w:pPr>
            <w:ins w:id="4837"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ins w:id="4838" w:author="Jens-Rainer Ohm" w:date="2022-04-20T08:48:00Z"/>
                <w:b/>
                <w:bCs/>
                <w:lang w:val="en-GB"/>
              </w:rPr>
            </w:pPr>
            <w:ins w:id="4839"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ins w:id="4840" w:author="Jens-Rainer Ohm" w:date="2022-04-20T08:48:00Z"/>
                <w:b/>
                <w:bCs/>
                <w:lang w:val="en-GB"/>
              </w:rPr>
            </w:pPr>
            <w:ins w:id="4841"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ins w:id="4842" w:author="Jens-Rainer Ohm" w:date="2022-04-20T08:48:00Z"/>
                <w:lang w:val="en-GB"/>
              </w:rPr>
            </w:pPr>
            <w:ins w:id="4843"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ins w:id="4844" w:author="Jens-Rainer Ohm" w:date="2022-04-20T08:48:00Z"/>
                <w:lang w:val="en-GB"/>
              </w:rPr>
            </w:pPr>
            <w:ins w:id="4845" w:author="Jens-Rainer Ohm" w:date="2022-04-20T08:48:00Z">
              <w:r w:rsidRPr="00130C5E">
                <w:rPr>
                  <w:lang w:val="en-GB"/>
                </w:rPr>
                <w:t> </w:t>
              </w:r>
            </w:ins>
          </w:p>
        </w:tc>
      </w:tr>
      <w:tr w:rsidR="00130C5E" w:rsidRPr="00130C5E" w14:paraId="4B9C347B" w14:textId="77777777" w:rsidTr="00130C5E">
        <w:trPr>
          <w:trHeight w:val="255"/>
          <w:ins w:id="4846" w:author="Jens-Rainer Ohm" w:date="2022-04-20T08:48:00Z"/>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ins w:id="4847" w:author="Jens-Rainer Ohm" w:date="2022-04-20T08:48:00Z"/>
                <w:lang w:val="en-GB"/>
              </w:rPr>
            </w:pPr>
            <w:ins w:id="4848"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ins w:id="4849" w:author="Jens-Rainer Ohm" w:date="2022-04-20T08:48:00Z"/>
                <w:b/>
                <w:bCs/>
                <w:lang w:val="en-GB"/>
              </w:rPr>
            </w:pPr>
            <w:ins w:id="4850" w:author="Jens-Rainer Ohm" w:date="2022-04-20T08:48:00Z">
              <w:r w:rsidRPr="00130C5E">
                <w:rPr>
                  <w:b/>
                  <w:bCs/>
                  <w:lang w:val="en-GB"/>
                </w:rPr>
                <w:t> </w:t>
              </w:r>
            </w:ins>
          </w:p>
        </w:tc>
        <w:tc>
          <w:tcPr>
            <w:tcW w:w="900" w:type="dxa"/>
            <w:noWrap/>
            <w:vAlign w:val="center"/>
            <w:hideMark/>
          </w:tcPr>
          <w:p w14:paraId="0A1E214C" w14:textId="77777777" w:rsidR="00130C5E" w:rsidRPr="00130C5E" w:rsidRDefault="00130C5E" w:rsidP="00130C5E">
            <w:pPr>
              <w:rPr>
                <w:ins w:id="4851" w:author="Jens-Rainer Ohm" w:date="2022-04-20T08:48:00Z"/>
                <w:b/>
                <w:bCs/>
                <w:lang w:val="en-GB"/>
              </w:rPr>
            </w:pPr>
            <w:ins w:id="4852" w:author="Jens-Rainer Ohm" w:date="2022-04-20T08:48:00Z">
              <w:r w:rsidRPr="00130C5E">
                <w:rPr>
                  <w:b/>
                  <w:bCs/>
                  <w:lang w:val="en-GB"/>
                </w:rPr>
                <w:t> </w:t>
              </w:r>
            </w:ins>
          </w:p>
        </w:tc>
        <w:tc>
          <w:tcPr>
            <w:tcW w:w="1221" w:type="dxa"/>
            <w:noWrap/>
            <w:vAlign w:val="center"/>
            <w:hideMark/>
          </w:tcPr>
          <w:p w14:paraId="40F01ECD" w14:textId="77777777" w:rsidR="00130C5E" w:rsidRPr="00130C5E" w:rsidRDefault="00130C5E" w:rsidP="00130C5E">
            <w:pPr>
              <w:rPr>
                <w:ins w:id="4853" w:author="Jens-Rainer Ohm" w:date="2022-04-20T08:48:00Z"/>
                <w:b/>
                <w:bCs/>
                <w:lang w:val="en-GB"/>
              </w:rPr>
            </w:pPr>
            <w:ins w:id="4854" w:author="Jens-Rainer Ohm" w:date="2022-04-20T08:48:00Z">
              <w:r w:rsidRPr="00130C5E">
                <w:rPr>
                  <w:b/>
                  <w:bCs/>
                  <w:lang w:val="en-GB"/>
                </w:rPr>
                <w:t>Over VTM15.0</w:t>
              </w:r>
            </w:ins>
          </w:p>
        </w:tc>
        <w:tc>
          <w:tcPr>
            <w:tcW w:w="900" w:type="dxa"/>
            <w:noWrap/>
            <w:vAlign w:val="center"/>
            <w:hideMark/>
          </w:tcPr>
          <w:p w14:paraId="56DA6F2B" w14:textId="77777777" w:rsidR="00130C5E" w:rsidRPr="00130C5E" w:rsidRDefault="00130C5E" w:rsidP="00130C5E">
            <w:pPr>
              <w:rPr>
                <w:ins w:id="4855" w:author="Jens-Rainer Ohm" w:date="2022-04-20T08:48:00Z"/>
                <w:b/>
                <w:bCs/>
                <w:lang w:val="en-GB"/>
              </w:rPr>
            </w:pPr>
            <w:ins w:id="4856" w:author="Jens-Rainer Ohm" w:date="2022-04-20T08:48:00Z">
              <w:r w:rsidRPr="00130C5E">
                <w:rPr>
                  <w:b/>
                  <w:bCs/>
                  <w:lang w:val="en-GB"/>
                </w:rPr>
                <w:t> </w:t>
              </w:r>
            </w:ins>
          </w:p>
        </w:tc>
        <w:tc>
          <w:tcPr>
            <w:tcW w:w="900" w:type="dxa"/>
            <w:noWrap/>
            <w:vAlign w:val="center"/>
            <w:hideMark/>
          </w:tcPr>
          <w:p w14:paraId="14E7B684" w14:textId="77777777" w:rsidR="00130C5E" w:rsidRPr="00130C5E" w:rsidRDefault="00130C5E" w:rsidP="00130C5E">
            <w:pPr>
              <w:rPr>
                <w:ins w:id="4857" w:author="Jens-Rainer Ohm" w:date="2022-04-20T08:48:00Z"/>
                <w:b/>
                <w:bCs/>
                <w:lang w:val="en-GB"/>
              </w:rPr>
            </w:pPr>
            <w:ins w:id="4858" w:author="Jens-Rainer Ohm" w:date="2022-04-20T08:48:00Z">
              <w:r w:rsidRPr="00130C5E">
                <w:rPr>
                  <w:b/>
                  <w:bCs/>
                  <w:lang w:val="en-GB"/>
                </w:rPr>
                <w:t> </w:t>
              </w:r>
            </w:ins>
          </w:p>
        </w:tc>
        <w:tc>
          <w:tcPr>
            <w:tcW w:w="900" w:type="dxa"/>
            <w:noWrap/>
            <w:vAlign w:val="center"/>
            <w:hideMark/>
          </w:tcPr>
          <w:p w14:paraId="18519D07" w14:textId="77777777" w:rsidR="00130C5E" w:rsidRPr="00130C5E" w:rsidRDefault="00130C5E" w:rsidP="00130C5E">
            <w:pPr>
              <w:rPr>
                <w:ins w:id="4859" w:author="Jens-Rainer Ohm" w:date="2022-04-20T08:48:00Z"/>
                <w:b/>
                <w:bCs/>
                <w:lang w:val="en-GB"/>
              </w:rPr>
            </w:pPr>
            <w:ins w:id="4860" w:author="Jens-Rainer Ohm" w:date="2022-04-20T08:48:00Z">
              <w:r w:rsidRPr="00130C5E">
                <w:rPr>
                  <w:b/>
                  <w:bCs/>
                  <w:lang w:val="en-GB"/>
                </w:rPr>
                <w:t> </w:t>
              </w:r>
            </w:ins>
          </w:p>
        </w:tc>
        <w:tc>
          <w:tcPr>
            <w:tcW w:w="900" w:type="dxa"/>
            <w:noWrap/>
            <w:vAlign w:val="center"/>
            <w:hideMark/>
          </w:tcPr>
          <w:p w14:paraId="0E01DC6E" w14:textId="77777777" w:rsidR="00130C5E" w:rsidRPr="00130C5E" w:rsidRDefault="00130C5E" w:rsidP="00130C5E">
            <w:pPr>
              <w:rPr>
                <w:ins w:id="4861" w:author="Jens-Rainer Ohm" w:date="2022-04-20T08:48:00Z"/>
                <w:b/>
                <w:bCs/>
                <w:lang w:val="en-GB"/>
              </w:rPr>
            </w:pPr>
            <w:ins w:id="4862"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ins w:id="4863" w:author="Jens-Rainer Ohm" w:date="2022-04-20T08:48:00Z"/>
                <w:b/>
                <w:bCs/>
                <w:lang w:val="en-GB"/>
              </w:rPr>
            </w:pPr>
            <w:ins w:id="4864" w:author="Jens-Rainer Ohm" w:date="2022-04-20T08:48:00Z">
              <w:r w:rsidRPr="00130C5E">
                <w:rPr>
                  <w:b/>
                  <w:bCs/>
                  <w:lang w:val="en-GB"/>
                </w:rPr>
                <w:t> </w:t>
              </w:r>
            </w:ins>
          </w:p>
        </w:tc>
      </w:tr>
      <w:tr w:rsidR="00130C5E" w:rsidRPr="00130C5E" w14:paraId="465D209F" w14:textId="77777777" w:rsidTr="00130C5E">
        <w:trPr>
          <w:trHeight w:val="255"/>
          <w:ins w:id="4865" w:author="Jens-Rainer Ohm" w:date="2022-04-20T08:48:00Z"/>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ins w:id="4866" w:author="Jens-Rainer Ohm" w:date="2022-04-20T08:48:00Z"/>
                <w:lang w:val="en-GB"/>
              </w:rPr>
            </w:pPr>
            <w:ins w:id="4867"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ins w:id="4868" w:author="Jens-Rainer Ohm" w:date="2022-04-20T08:48:00Z"/>
                <w:lang w:val="en-GB"/>
              </w:rPr>
            </w:pPr>
            <w:ins w:id="4869" w:author="Jens-Rainer Ohm" w:date="2022-04-20T08:48:00Z">
              <w:r w:rsidRPr="00130C5E">
                <w:rPr>
                  <w:lang w:val="en-GB"/>
                </w:rPr>
                <w:t>wPsnrY</w:t>
              </w:r>
            </w:ins>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ins w:id="4870" w:author="Jens-Rainer Ohm" w:date="2022-04-20T08:48:00Z"/>
                <w:lang w:val="en-GB"/>
              </w:rPr>
            </w:pPr>
            <w:ins w:id="4871" w:author="Jens-Rainer Ohm" w:date="2022-04-20T08:48:00Z">
              <w:r w:rsidRPr="00130C5E">
                <w:rPr>
                  <w:lang w:val="en-GB"/>
                </w:rPr>
                <w:t>wPsnrU</w:t>
              </w:r>
            </w:ins>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ins w:id="4872" w:author="Jens-Rainer Ohm" w:date="2022-04-20T08:48:00Z"/>
                <w:lang w:val="en-GB"/>
              </w:rPr>
            </w:pPr>
            <w:ins w:id="4873" w:author="Jens-Rainer Ohm" w:date="2022-04-20T08:48:00Z">
              <w:r w:rsidRPr="00130C5E">
                <w:rPr>
                  <w:lang w:val="en-GB"/>
                </w:rPr>
                <w:t>wPsnrV</w:t>
              </w:r>
            </w:ins>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ins w:id="4874" w:author="Jens-Rainer Ohm" w:date="2022-04-20T08:48:00Z"/>
                <w:lang w:val="en-GB"/>
              </w:rPr>
            </w:pPr>
            <w:ins w:id="4875" w:author="Jens-Rainer Ohm" w:date="2022-04-20T08:48:00Z">
              <w:r w:rsidRPr="00130C5E">
                <w:rPr>
                  <w:lang w:val="en-GB"/>
                </w:rPr>
                <w:t>psnrY</w:t>
              </w:r>
            </w:ins>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ins w:id="4876" w:author="Jens-Rainer Ohm" w:date="2022-04-20T08:48:00Z"/>
                <w:lang w:val="en-GB"/>
              </w:rPr>
            </w:pPr>
            <w:ins w:id="4877" w:author="Jens-Rainer Ohm" w:date="2022-04-20T08:48:00Z">
              <w:r w:rsidRPr="00130C5E">
                <w:rPr>
                  <w:lang w:val="en-GB"/>
                </w:rPr>
                <w:t>psnrU</w:t>
              </w:r>
            </w:ins>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ins w:id="4878" w:author="Jens-Rainer Ohm" w:date="2022-04-20T08:48:00Z"/>
                <w:lang w:val="en-GB"/>
              </w:rPr>
            </w:pPr>
            <w:ins w:id="4879" w:author="Jens-Rainer Ohm" w:date="2022-04-20T08:48:00Z">
              <w:r w:rsidRPr="00130C5E">
                <w:rPr>
                  <w:lang w:val="en-GB"/>
                </w:rPr>
                <w:t>psnrV</w:t>
              </w:r>
            </w:ins>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ins w:id="4880" w:author="Jens-Rainer Ohm" w:date="2022-04-20T08:48:00Z"/>
                <w:lang w:val="en-GB"/>
              </w:rPr>
            </w:pPr>
            <w:ins w:id="4881"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ins w:id="4882" w:author="Jens-Rainer Ohm" w:date="2022-04-20T08:48:00Z"/>
                <w:lang w:val="en-GB"/>
              </w:rPr>
            </w:pPr>
            <w:ins w:id="4883" w:author="Jens-Rainer Ohm" w:date="2022-04-20T08:48:00Z">
              <w:r w:rsidRPr="00130C5E">
                <w:rPr>
                  <w:lang w:val="en-GB"/>
                </w:rPr>
                <w:t>DecT</w:t>
              </w:r>
            </w:ins>
          </w:p>
        </w:tc>
      </w:tr>
      <w:tr w:rsidR="00130C5E" w:rsidRPr="00130C5E" w14:paraId="15F4CF72" w14:textId="77777777" w:rsidTr="00130C5E">
        <w:trPr>
          <w:trHeight w:val="255"/>
          <w:ins w:id="4884" w:author="Jens-Rainer Ohm" w:date="2022-04-20T08:48:00Z"/>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ins w:id="4885" w:author="Jens-Rainer Ohm" w:date="2022-04-20T08:48:00Z"/>
                <w:lang w:val="en-GB"/>
              </w:rPr>
            </w:pPr>
            <w:ins w:id="4886" w:author="Jens-Rainer Ohm" w:date="2022-04-20T08:48:00Z">
              <w:r w:rsidRPr="00130C5E">
                <w:rPr>
                  <w:lang w:val="en-GB"/>
                </w:rPr>
                <w:t>PQ444</w:t>
              </w:r>
            </w:ins>
          </w:p>
        </w:tc>
        <w:tc>
          <w:tcPr>
            <w:tcW w:w="900" w:type="dxa"/>
            <w:noWrap/>
            <w:vAlign w:val="center"/>
            <w:hideMark/>
          </w:tcPr>
          <w:p w14:paraId="4A5B6DAD" w14:textId="77777777" w:rsidR="00130C5E" w:rsidRPr="00130C5E" w:rsidRDefault="00130C5E" w:rsidP="00130C5E">
            <w:pPr>
              <w:rPr>
                <w:ins w:id="4887" w:author="Jens-Rainer Ohm" w:date="2022-04-20T08:48:00Z"/>
                <w:lang w:val="en-GB"/>
              </w:rPr>
            </w:pPr>
            <w:ins w:id="4888" w:author="Jens-Rainer Ohm" w:date="2022-04-20T08:48:00Z">
              <w:r w:rsidRPr="00130C5E">
                <w:rPr>
                  <w:lang w:val="en-GB"/>
                </w:rPr>
                <w:t>0.01%</w:t>
              </w:r>
            </w:ins>
          </w:p>
        </w:tc>
        <w:tc>
          <w:tcPr>
            <w:tcW w:w="900" w:type="dxa"/>
            <w:noWrap/>
            <w:vAlign w:val="center"/>
            <w:hideMark/>
          </w:tcPr>
          <w:p w14:paraId="308B5C8A" w14:textId="77777777" w:rsidR="00130C5E" w:rsidRPr="00130C5E" w:rsidRDefault="00130C5E" w:rsidP="00130C5E">
            <w:pPr>
              <w:rPr>
                <w:ins w:id="4889" w:author="Jens-Rainer Ohm" w:date="2022-04-20T08:48:00Z"/>
                <w:lang w:val="en-GB"/>
              </w:rPr>
            </w:pPr>
            <w:ins w:id="4890"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ins w:id="4891" w:author="Jens-Rainer Ohm" w:date="2022-04-20T08:48:00Z"/>
                <w:lang w:val="en-GB"/>
              </w:rPr>
            </w:pPr>
            <w:ins w:id="4892" w:author="Jens-Rainer Ohm" w:date="2022-04-20T08:48:00Z">
              <w:r w:rsidRPr="00130C5E">
                <w:rPr>
                  <w:lang w:val="en-GB"/>
                </w:rPr>
                <w:t>0.01%</w:t>
              </w:r>
            </w:ins>
          </w:p>
        </w:tc>
        <w:tc>
          <w:tcPr>
            <w:tcW w:w="900" w:type="dxa"/>
            <w:noWrap/>
            <w:vAlign w:val="center"/>
            <w:hideMark/>
          </w:tcPr>
          <w:p w14:paraId="15AA3EA8" w14:textId="77777777" w:rsidR="00130C5E" w:rsidRPr="00130C5E" w:rsidRDefault="00130C5E" w:rsidP="00130C5E">
            <w:pPr>
              <w:rPr>
                <w:ins w:id="4893" w:author="Jens-Rainer Ohm" w:date="2022-04-20T08:48:00Z"/>
                <w:lang w:val="en-GB"/>
              </w:rPr>
            </w:pPr>
            <w:ins w:id="4894" w:author="Jens-Rainer Ohm" w:date="2022-04-20T08:48:00Z">
              <w:r w:rsidRPr="00130C5E">
                <w:rPr>
                  <w:lang w:val="en-GB"/>
                </w:rPr>
                <w:t>0.00%</w:t>
              </w:r>
            </w:ins>
          </w:p>
        </w:tc>
        <w:tc>
          <w:tcPr>
            <w:tcW w:w="900" w:type="dxa"/>
            <w:noWrap/>
            <w:vAlign w:val="center"/>
            <w:hideMark/>
          </w:tcPr>
          <w:p w14:paraId="3F327199" w14:textId="77777777" w:rsidR="00130C5E" w:rsidRPr="00130C5E" w:rsidRDefault="00130C5E" w:rsidP="00130C5E">
            <w:pPr>
              <w:rPr>
                <w:ins w:id="4895" w:author="Jens-Rainer Ohm" w:date="2022-04-20T08:48:00Z"/>
                <w:lang w:val="en-GB"/>
              </w:rPr>
            </w:pPr>
            <w:ins w:id="4896" w:author="Jens-Rainer Ohm" w:date="2022-04-20T08:48:00Z">
              <w:r w:rsidRPr="00130C5E">
                <w:rPr>
                  <w:lang w:val="en-GB"/>
                </w:rPr>
                <w:t>-0.03%</w:t>
              </w:r>
            </w:ins>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ins w:id="4897" w:author="Jens-Rainer Ohm" w:date="2022-04-20T08:48:00Z"/>
                <w:lang w:val="en-GB"/>
              </w:rPr>
            </w:pPr>
            <w:ins w:id="4898" w:author="Jens-Rainer Ohm" w:date="2022-04-20T08:48:00Z">
              <w:r w:rsidRPr="00130C5E">
                <w:rPr>
                  <w:lang w:val="en-GB"/>
                </w:rPr>
                <w:t>0.00%</w:t>
              </w:r>
            </w:ins>
          </w:p>
        </w:tc>
        <w:tc>
          <w:tcPr>
            <w:tcW w:w="900" w:type="dxa"/>
            <w:noWrap/>
            <w:vAlign w:val="center"/>
            <w:hideMark/>
          </w:tcPr>
          <w:p w14:paraId="6FC83AC2" w14:textId="77777777" w:rsidR="00130C5E" w:rsidRPr="00130C5E" w:rsidRDefault="00130C5E" w:rsidP="00130C5E">
            <w:pPr>
              <w:rPr>
                <w:ins w:id="4899" w:author="Jens-Rainer Ohm" w:date="2022-04-20T08:48:00Z"/>
                <w:lang w:val="en-GB"/>
              </w:rPr>
            </w:pPr>
            <w:ins w:id="4900" w:author="Jens-Rainer Ohm" w:date="2022-04-20T08:48:00Z">
              <w:r w:rsidRPr="00130C5E">
                <w:rPr>
                  <w:lang w:val="en-GB"/>
                </w:rPr>
                <w:t>97%</w:t>
              </w:r>
            </w:ins>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ins w:id="4901" w:author="Jens-Rainer Ohm" w:date="2022-04-20T08:48:00Z"/>
                <w:lang w:val="en-GB"/>
              </w:rPr>
            </w:pPr>
            <w:ins w:id="4902" w:author="Jens-Rainer Ohm" w:date="2022-04-20T08:48:00Z">
              <w:r w:rsidRPr="00130C5E">
                <w:rPr>
                  <w:lang w:val="en-GB"/>
                </w:rPr>
                <w:t>99%</w:t>
              </w:r>
            </w:ins>
          </w:p>
        </w:tc>
      </w:tr>
      <w:tr w:rsidR="00130C5E" w:rsidRPr="00130C5E" w14:paraId="41CF46DF" w14:textId="77777777" w:rsidTr="00130C5E">
        <w:trPr>
          <w:trHeight w:val="255"/>
          <w:ins w:id="4903" w:author="Jens-Rainer Ohm" w:date="2022-04-20T08:48:00Z"/>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ins w:id="4904" w:author="Jens-Rainer Ohm" w:date="2022-04-20T08:48:00Z"/>
                <w:lang w:val="en-GB"/>
              </w:rPr>
            </w:pPr>
            <w:ins w:id="4905" w:author="Jens-Rainer Ohm" w:date="2022-04-20T08:48:00Z">
              <w:r w:rsidRPr="00130C5E">
                <w:rPr>
                  <w:lang w:val="en-GB"/>
                </w:rPr>
                <w:t>PQ422</w:t>
              </w:r>
            </w:ins>
          </w:p>
        </w:tc>
        <w:tc>
          <w:tcPr>
            <w:tcW w:w="900" w:type="dxa"/>
            <w:noWrap/>
            <w:vAlign w:val="center"/>
            <w:hideMark/>
          </w:tcPr>
          <w:p w14:paraId="4C94A1AC" w14:textId="77777777" w:rsidR="00130C5E" w:rsidRPr="00130C5E" w:rsidRDefault="00130C5E" w:rsidP="00130C5E">
            <w:pPr>
              <w:rPr>
                <w:ins w:id="4906" w:author="Jens-Rainer Ohm" w:date="2022-04-20T08:48:00Z"/>
                <w:lang w:val="en-GB"/>
              </w:rPr>
            </w:pPr>
            <w:ins w:id="4907" w:author="Jens-Rainer Ohm" w:date="2022-04-20T08:48:00Z">
              <w:r w:rsidRPr="00130C5E">
                <w:rPr>
                  <w:lang w:val="en-GB"/>
                </w:rPr>
                <w:t>0.01%</w:t>
              </w:r>
            </w:ins>
          </w:p>
        </w:tc>
        <w:tc>
          <w:tcPr>
            <w:tcW w:w="900" w:type="dxa"/>
            <w:noWrap/>
            <w:vAlign w:val="center"/>
            <w:hideMark/>
          </w:tcPr>
          <w:p w14:paraId="7D0B16BA" w14:textId="77777777" w:rsidR="00130C5E" w:rsidRPr="00130C5E" w:rsidRDefault="00130C5E" w:rsidP="00130C5E">
            <w:pPr>
              <w:rPr>
                <w:ins w:id="4908" w:author="Jens-Rainer Ohm" w:date="2022-04-20T08:48:00Z"/>
                <w:lang w:val="en-GB"/>
              </w:rPr>
            </w:pPr>
            <w:ins w:id="4909" w:author="Jens-Rainer Ohm" w:date="2022-04-20T08:48:00Z">
              <w:r w:rsidRPr="00130C5E">
                <w:rPr>
                  <w:lang w:val="en-GB"/>
                </w:rPr>
                <w:t>-0.03%</w:t>
              </w:r>
            </w:ins>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ins w:id="4910" w:author="Jens-Rainer Ohm" w:date="2022-04-20T08:48:00Z"/>
                <w:lang w:val="en-GB"/>
              </w:rPr>
            </w:pPr>
            <w:ins w:id="4911" w:author="Jens-Rainer Ohm" w:date="2022-04-20T08:48:00Z">
              <w:r w:rsidRPr="00130C5E">
                <w:rPr>
                  <w:lang w:val="en-GB"/>
                </w:rPr>
                <w:t>0.00%</w:t>
              </w:r>
            </w:ins>
          </w:p>
        </w:tc>
        <w:tc>
          <w:tcPr>
            <w:tcW w:w="900" w:type="dxa"/>
            <w:noWrap/>
            <w:vAlign w:val="center"/>
            <w:hideMark/>
          </w:tcPr>
          <w:p w14:paraId="4FED73D0" w14:textId="77777777" w:rsidR="00130C5E" w:rsidRPr="00130C5E" w:rsidRDefault="00130C5E" w:rsidP="00130C5E">
            <w:pPr>
              <w:rPr>
                <w:ins w:id="4912" w:author="Jens-Rainer Ohm" w:date="2022-04-20T08:48:00Z"/>
                <w:lang w:val="en-GB"/>
              </w:rPr>
            </w:pPr>
            <w:ins w:id="4913" w:author="Jens-Rainer Ohm" w:date="2022-04-20T08:48:00Z">
              <w:r w:rsidRPr="00130C5E">
                <w:rPr>
                  <w:lang w:val="en-GB"/>
                </w:rPr>
                <w:t>0.01%</w:t>
              </w:r>
            </w:ins>
          </w:p>
        </w:tc>
        <w:tc>
          <w:tcPr>
            <w:tcW w:w="900" w:type="dxa"/>
            <w:noWrap/>
            <w:vAlign w:val="center"/>
            <w:hideMark/>
          </w:tcPr>
          <w:p w14:paraId="6380D41E" w14:textId="77777777" w:rsidR="00130C5E" w:rsidRPr="00130C5E" w:rsidRDefault="00130C5E" w:rsidP="00130C5E">
            <w:pPr>
              <w:rPr>
                <w:ins w:id="4914" w:author="Jens-Rainer Ohm" w:date="2022-04-20T08:48:00Z"/>
                <w:lang w:val="en-GB"/>
              </w:rPr>
            </w:pPr>
            <w:ins w:id="4915" w:author="Jens-Rainer Ohm" w:date="2022-04-20T08:48:00Z">
              <w:r w:rsidRPr="00130C5E">
                <w:rPr>
                  <w:lang w:val="en-GB"/>
                </w:rPr>
                <w:t>-0.04%</w:t>
              </w:r>
            </w:ins>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ins w:id="4916" w:author="Jens-Rainer Ohm" w:date="2022-04-20T08:48:00Z"/>
                <w:lang w:val="en-GB"/>
              </w:rPr>
            </w:pPr>
            <w:ins w:id="4917" w:author="Jens-Rainer Ohm" w:date="2022-04-20T08:48:00Z">
              <w:r w:rsidRPr="00130C5E">
                <w:rPr>
                  <w:lang w:val="en-GB"/>
                </w:rPr>
                <w:t>0.00%</w:t>
              </w:r>
            </w:ins>
          </w:p>
        </w:tc>
        <w:tc>
          <w:tcPr>
            <w:tcW w:w="900" w:type="dxa"/>
            <w:noWrap/>
            <w:vAlign w:val="center"/>
            <w:hideMark/>
          </w:tcPr>
          <w:p w14:paraId="6F0AAF7B" w14:textId="77777777" w:rsidR="00130C5E" w:rsidRPr="00130C5E" w:rsidRDefault="00130C5E" w:rsidP="00130C5E">
            <w:pPr>
              <w:rPr>
                <w:ins w:id="4918" w:author="Jens-Rainer Ohm" w:date="2022-04-20T08:48:00Z"/>
                <w:lang w:val="en-GB"/>
              </w:rPr>
            </w:pPr>
            <w:ins w:id="4919" w:author="Jens-Rainer Ohm" w:date="2022-04-20T08:48:00Z">
              <w:r w:rsidRPr="00130C5E">
                <w:rPr>
                  <w:lang w:val="en-GB"/>
                </w:rPr>
                <w:t>98%</w:t>
              </w:r>
            </w:ins>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ins w:id="4920" w:author="Jens-Rainer Ohm" w:date="2022-04-20T08:48:00Z"/>
                <w:lang w:val="en-GB"/>
              </w:rPr>
            </w:pPr>
            <w:ins w:id="4921" w:author="Jens-Rainer Ohm" w:date="2022-04-20T08:48:00Z">
              <w:r w:rsidRPr="00130C5E">
                <w:rPr>
                  <w:lang w:val="en-GB"/>
                </w:rPr>
                <w:t>99%</w:t>
              </w:r>
            </w:ins>
          </w:p>
        </w:tc>
      </w:tr>
      <w:tr w:rsidR="00130C5E" w:rsidRPr="00130C5E" w14:paraId="608F2337" w14:textId="77777777" w:rsidTr="00130C5E">
        <w:trPr>
          <w:trHeight w:val="255"/>
          <w:ins w:id="4922" w:author="Jens-Rainer Ohm" w:date="2022-04-20T08:48: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ins w:id="4923" w:author="Jens-Rainer Ohm" w:date="2022-04-20T08:48:00Z"/>
                <w:b/>
                <w:bCs/>
                <w:lang w:val="en-GB"/>
              </w:rPr>
            </w:pPr>
            <w:ins w:id="4924" w:author="Jens-Rainer Ohm" w:date="2022-04-20T08:48:00Z">
              <w:r w:rsidRPr="00130C5E">
                <w:rPr>
                  <w:b/>
                  <w:bCs/>
                  <w:lang w:val="en-GB"/>
                </w:rPr>
                <w:t>Overall</w:t>
              </w:r>
            </w:ins>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ins w:id="4925" w:author="Jens-Rainer Ohm" w:date="2022-04-20T08:48:00Z"/>
                <w:lang w:val="en-GB"/>
              </w:rPr>
            </w:pPr>
            <w:ins w:id="4926"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ins w:id="4927" w:author="Jens-Rainer Ohm" w:date="2022-04-20T08:48:00Z"/>
                <w:lang w:val="en-GB"/>
              </w:rPr>
            </w:pPr>
            <w:ins w:id="4928" w:author="Jens-Rainer Ohm" w:date="2022-04-20T08:48:00Z">
              <w:r w:rsidRPr="00130C5E">
                <w:rPr>
                  <w:lang w:val="en-GB"/>
                </w:rPr>
                <w:t>-0.02%</w:t>
              </w:r>
            </w:ins>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ins w:id="4929" w:author="Jens-Rainer Ohm" w:date="2022-04-20T08:48:00Z"/>
                <w:lang w:val="en-GB"/>
              </w:rPr>
            </w:pPr>
            <w:ins w:id="4930"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ins w:id="4931" w:author="Jens-Rainer Ohm" w:date="2022-04-20T08:48:00Z"/>
                <w:lang w:val="en-GB"/>
              </w:rPr>
            </w:pPr>
            <w:ins w:id="4932"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ins w:id="4933" w:author="Jens-Rainer Ohm" w:date="2022-04-20T08:48:00Z"/>
                <w:lang w:val="en-GB"/>
              </w:rPr>
            </w:pPr>
            <w:ins w:id="4934" w:author="Jens-Rainer Ohm" w:date="2022-04-20T08:48:00Z">
              <w:r w:rsidRPr="00130C5E">
                <w:rPr>
                  <w:lang w:val="en-GB"/>
                </w:rPr>
                <w:t>-0.03%</w:t>
              </w:r>
            </w:ins>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ins w:id="4935" w:author="Jens-Rainer Ohm" w:date="2022-04-20T08:48:00Z"/>
                <w:lang w:val="en-GB"/>
              </w:rPr>
            </w:pPr>
            <w:ins w:id="4936"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ins w:id="4937" w:author="Jens-Rainer Ohm" w:date="2022-04-20T08:48:00Z"/>
                <w:lang w:val="en-GB"/>
              </w:rPr>
            </w:pPr>
            <w:ins w:id="4938" w:author="Jens-Rainer Ohm" w:date="2022-04-20T08:48:00Z">
              <w:r w:rsidRPr="00130C5E">
                <w:rPr>
                  <w:lang w:val="en-GB"/>
                </w:rPr>
                <w:t>98%</w:t>
              </w:r>
            </w:ins>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ins w:id="4939" w:author="Jens-Rainer Ohm" w:date="2022-04-20T08:48:00Z"/>
                <w:lang w:val="en-GB"/>
              </w:rPr>
            </w:pPr>
            <w:ins w:id="4940" w:author="Jens-Rainer Ohm" w:date="2022-04-20T08:48:00Z">
              <w:r w:rsidRPr="00130C5E">
                <w:rPr>
                  <w:lang w:val="en-GB"/>
                </w:rPr>
                <w:t>99%</w:t>
              </w:r>
            </w:ins>
          </w:p>
        </w:tc>
      </w:tr>
      <w:tr w:rsidR="00130C5E" w:rsidRPr="00130C5E" w14:paraId="615CF1D1" w14:textId="77777777" w:rsidTr="00130C5E">
        <w:trPr>
          <w:trHeight w:val="255"/>
          <w:ins w:id="4941" w:author="Jens-Rainer Ohm" w:date="2022-04-20T08:48:00Z"/>
        </w:trPr>
        <w:tc>
          <w:tcPr>
            <w:tcW w:w="1640" w:type="dxa"/>
            <w:noWrap/>
            <w:vAlign w:val="center"/>
            <w:hideMark/>
          </w:tcPr>
          <w:p w14:paraId="6E46F0E9" w14:textId="77777777" w:rsidR="00130C5E" w:rsidRPr="00130C5E" w:rsidRDefault="00130C5E" w:rsidP="00130C5E">
            <w:pPr>
              <w:rPr>
                <w:ins w:id="4942" w:author="Jens-Rainer Ohm" w:date="2022-04-20T08:48:00Z"/>
                <w:lang w:val="en-GB"/>
              </w:rPr>
            </w:pPr>
          </w:p>
        </w:tc>
        <w:tc>
          <w:tcPr>
            <w:tcW w:w="900" w:type="dxa"/>
            <w:noWrap/>
            <w:vAlign w:val="bottom"/>
            <w:hideMark/>
          </w:tcPr>
          <w:p w14:paraId="3295051E" w14:textId="77777777" w:rsidR="00130C5E" w:rsidRPr="00130C5E" w:rsidRDefault="00130C5E" w:rsidP="00130C5E">
            <w:pPr>
              <w:rPr>
                <w:ins w:id="4943" w:author="Jens-Rainer Ohm" w:date="2022-04-20T08:48:00Z"/>
                <w:lang w:val="en-DE"/>
              </w:rPr>
            </w:pPr>
          </w:p>
        </w:tc>
        <w:tc>
          <w:tcPr>
            <w:tcW w:w="900" w:type="dxa"/>
            <w:noWrap/>
            <w:vAlign w:val="bottom"/>
            <w:hideMark/>
          </w:tcPr>
          <w:p w14:paraId="19F22E16" w14:textId="77777777" w:rsidR="00130C5E" w:rsidRPr="00130C5E" w:rsidRDefault="00130C5E" w:rsidP="00130C5E">
            <w:pPr>
              <w:rPr>
                <w:ins w:id="4944" w:author="Jens-Rainer Ohm" w:date="2022-04-20T08:48:00Z"/>
                <w:lang w:val="en-DE"/>
              </w:rPr>
            </w:pPr>
          </w:p>
        </w:tc>
        <w:tc>
          <w:tcPr>
            <w:tcW w:w="1221" w:type="dxa"/>
            <w:noWrap/>
            <w:vAlign w:val="bottom"/>
            <w:hideMark/>
          </w:tcPr>
          <w:p w14:paraId="7ADEC1D4" w14:textId="77777777" w:rsidR="00130C5E" w:rsidRPr="00130C5E" w:rsidRDefault="00130C5E" w:rsidP="00130C5E">
            <w:pPr>
              <w:rPr>
                <w:ins w:id="4945" w:author="Jens-Rainer Ohm" w:date="2022-04-20T08:48:00Z"/>
                <w:lang w:val="en-DE"/>
              </w:rPr>
            </w:pPr>
          </w:p>
        </w:tc>
        <w:tc>
          <w:tcPr>
            <w:tcW w:w="900" w:type="dxa"/>
            <w:noWrap/>
            <w:vAlign w:val="bottom"/>
            <w:hideMark/>
          </w:tcPr>
          <w:p w14:paraId="4EBED8ED" w14:textId="77777777" w:rsidR="00130C5E" w:rsidRPr="00130C5E" w:rsidRDefault="00130C5E" w:rsidP="00130C5E">
            <w:pPr>
              <w:rPr>
                <w:ins w:id="4946" w:author="Jens-Rainer Ohm" w:date="2022-04-20T08:48:00Z"/>
                <w:lang w:val="en-DE"/>
              </w:rPr>
            </w:pPr>
          </w:p>
        </w:tc>
        <w:tc>
          <w:tcPr>
            <w:tcW w:w="900" w:type="dxa"/>
            <w:noWrap/>
            <w:vAlign w:val="bottom"/>
            <w:hideMark/>
          </w:tcPr>
          <w:p w14:paraId="0A94E021" w14:textId="77777777" w:rsidR="00130C5E" w:rsidRPr="00130C5E" w:rsidRDefault="00130C5E" w:rsidP="00130C5E">
            <w:pPr>
              <w:rPr>
                <w:ins w:id="4947" w:author="Jens-Rainer Ohm" w:date="2022-04-20T08:48:00Z"/>
                <w:lang w:val="en-DE"/>
              </w:rPr>
            </w:pPr>
          </w:p>
        </w:tc>
        <w:tc>
          <w:tcPr>
            <w:tcW w:w="900" w:type="dxa"/>
            <w:noWrap/>
            <w:vAlign w:val="bottom"/>
            <w:hideMark/>
          </w:tcPr>
          <w:p w14:paraId="0C671846" w14:textId="77777777" w:rsidR="00130C5E" w:rsidRPr="00130C5E" w:rsidRDefault="00130C5E" w:rsidP="00130C5E">
            <w:pPr>
              <w:rPr>
                <w:ins w:id="4948" w:author="Jens-Rainer Ohm" w:date="2022-04-20T08:48:00Z"/>
                <w:lang w:val="en-DE"/>
              </w:rPr>
            </w:pPr>
          </w:p>
        </w:tc>
        <w:tc>
          <w:tcPr>
            <w:tcW w:w="900" w:type="dxa"/>
            <w:noWrap/>
            <w:vAlign w:val="bottom"/>
            <w:hideMark/>
          </w:tcPr>
          <w:p w14:paraId="6A1AF770" w14:textId="77777777" w:rsidR="00130C5E" w:rsidRPr="00130C5E" w:rsidRDefault="00130C5E" w:rsidP="00130C5E">
            <w:pPr>
              <w:rPr>
                <w:ins w:id="4949" w:author="Jens-Rainer Ohm" w:date="2022-04-20T08:48:00Z"/>
                <w:lang w:val="en-DE"/>
              </w:rPr>
            </w:pPr>
          </w:p>
        </w:tc>
        <w:tc>
          <w:tcPr>
            <w:tcW w:w="900" w:type="dxa"/>
            <w:noWrap/>
            <w:vAlign w:val="bottom"/>
            <w:hideMark/>
          </w:tcPr>
          <w:p w14:paraId="279384DE" w14:textId="77777777" w:rsidR="00130C5E" w:rsidRPr="00130C5E" w:rsidRDefault="00130C5E" w:rsidP="00130C5E">
            <w:pPr>
              <w:rPr>
                <w:ins w:id="4950" w:author="Jens-Rainer Ohm" w:date="2022-04-20T08:48:00Z"/>
                <w:lang w:val="en-DE"/>
              </w:rPr>
            </w:pPr>
          </w:p>
        </w:tc>
      </w:tr>
      <w:tr w:rsidR="00130C5E" w:rsidRPr="00130C5E" w14:paraId="7E873355" w14:textId="77777777" w:rsidTr="00130C5E">
        <w:trPr>
          <w:trHeight w:val="255"/>
          <w:ins w:id="4951" w:author="Jens-Rainer Ohm" w:date="2022-04-20T08:48:00Z"/>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ins w:id="4952" w:author="Jens-Rainer Ohm" w:date="2022-04-20T08:48:00Z"/>
                <w:lang w:val="en-GB"/>
              </w:rPr>
            </w:pPr>
            <w:ins w:id="4953"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ins w:id="4954" w:author="Jens-Rainer Ohm" w:date="2022-04-20T08:48:00Z"/>
                <w:b/>
                <w:bCs/>
                <w:lang w:val="en-GB"/>
              </w:rPr>
            </w:pPr>
            <w:ins w:id="4955"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ins w:id="4956" w:author="Jens-Rainer Ohm" w:date="2022-04-20T08:48:00Z"/>
                <w:lang w:val="en-GB"/>
              </w:rPr>
            </w:pPr>
            <w:ins w:id="4957"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ins w:id="4958" w:author="Jens-Rainer Ohm" w:date="2022-04-20T08:48:00Z"/>
                <w:b/>
                <w:bCs/>
                <w:lang w:val="en-GB"/>
              </w:rPr>
            </w:pPr>
            <w:ins w:id="4959" w:author="Jens-Rainer Ohm" w:date="2022-04-20T08:48:00Z">
              <w:r w:rsidRPr="00130C5E">
                <w:rPr>
                  <w:b/>
                  <w:bCs/>
                  <w:lang w:val="en-GB"/>
                </w:rPr>
                <w:t>RA</w:t>
              </w:r>
            </w:ins>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ins w:id="4960" w:author="Jens-Rainer Ohm" w:date="2022-04-20T08:48:00Z"/>
                <w:b/>
                <w:bCs/>
                <w:lang w:val="en-GB"/>
              </w:rPr>
            </w:pPr>
            <w:ins w:id="4961"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ins w:id="4962" w:author="Jens-Rainer Ohm" w:date="2022-04-20T08:48:00Z"/>
                <w:b/>
                <w:bCs/>
                <w:lang w:val="en-GB"/>
              </w:rPr>
            </w:pPr>
            <w:ins w:id="4963"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ins w:id="4964" w:author="Jens-Rainer Ohm" w:date="2022-04-20T08:48:00Z"/>
                <w:b/>
                <w:bCs/>
                <w:lang w:val="en-GB"/>
              </w:rPr>
            </w:pPr>
            <w:ins w:id="4965"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ins w:id="4966" w:author="Jens-Rainer Ohm" w:date="2022-04-20T08:48:00Z"/>
                <w:lang w:val="en-GB"/>
              </w:rPr>
            </w:pPr>
            <w:ins w:id="4967"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ins w:id="4968" w:author="Jens-Rainer Ohm" w:date="2022-04-20T08:48:00Z"/>
                <w:lang w:val="en-GB"/>
              </w:rPr>
            </w:pPr>
            <w:ins w:id="4969" w:author="Jens-Rainer Ohm" w:date="2022-04-20T08:48:00Z">
              <w:r w:rsidRPr="00130C5E">
                <w:rPr>
                  <w:lang w:val="en-GB"/>
                </w:rPr>
                <w:t> </w:t>
              </w:r>
            </w:ins>
          </w:p>
        </w:tc>
      </w:tr>
      <w:tr w:rsidR="00130C5E" w:rsidRPr="00130C5E" w14:paraId="060DD6E0" w14:textId="77777777" w:rsidTr="00130C5E">
        <w:trPr>
          <w:trHeight w:val="255"/>
          <w:ins w:id="4970" w:author="Jens-Rainer Ohm" w:date="2022-04-20T08:48:00Z"/>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ins w:id="4971" w:author="Jens-Rainer Ohm" w:date="2022-04-20T08:48:00Z"/>
                <w:lang w:val="en-GB"/>
              </w:rPr>
            </w:pPr>
            <w:ins w:id="4972"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ins w:id="4973" w:author="Jens-Rainer Ohm" w:date="2022-04-20T08:48:00Z"/>
                <w:b/>
                <w:bCs/>
                <w:lang w:val="en-GB"/>
              </w:rPr>
            </w:pPr>
            <w:ins w:id="4974" w:author="Jens-Rainer Ohm" w:date="2022-04-20T08:48:00Z">
              <w:r w:rsidRPr="00130C5E">
                <w:rPr>
                  <w:b/>
                  <w:bCs/>
                  <w:lang w:val="en-GB"/>
                </w:rPr>
                <w:t> </w:t>
              </w:r>
            </w:ins>
          </w:p>
        </w:tc>
        <w:tc>
          <w:tcPr>
            <w:tcW w:w="900" w:type="dxa"/>
            <w:noWrap/>
            <w:vAlign w:val="center"/>
            <w:hideMark/>
          </w:tcPr>
          <w:p w14:paraId="07E3DB4B" w14:textId="77777777" w:rsidR="00130C5E" w:rsidRPr="00130C5E" w:rsidRDefault="00130C5E" w:rsidP="00130C5E">
            <w:pPr>
              <w:rPr>
                <w:ins w:id="4975" w:author="Jens-Rainer Ohm" w:date="2022-04-20T08:48:00Z"/>
                <w:b/>
                <w:bCs/>
                <w:lang w:val="en-GB"/>
              </w:rPr>
            </w:pPr>
            <w:ins w:id="4976" w:author="Jens-Rainer Ohm" w:date="2022-04-20T08:48:00Z">
              <w:r w:rsidRPr="00130C5E">
                <w:rPr>
                  <w:b/>
                  <w:bCs/>
                  <w:lang w:val="en-GB"/>
                </w:rPr>
                <w:t> </w:t>
              </w:r>
            </w:ins>
          </w:p>
        </w:tc>
        <w:tc>
          <w:tcPr>
            <w:tcW w:w="1221" w:type="dxa"/>
            <w:noWrap/>
            <w:vAlign w:val="center"/>
            <w:hideMark/>
          </w:tcPr>
          <w:p w14:paraId="4B60826B" w14:textId="77777777" w:rsidR="00130C5E" w:rsidRPr="00130C5E" w:rsidRDefault="00130C5E" w:rsidP="00130C5E">
            <w:pPr>
              <w:rPr>
                <w:ins w:id="4977" w:author="Jens-Rainer Ohm" w:date="2022-04-20T08:48:00Z"/>
                <w:b/>
                <w:bCs/>
                <w:lang w:val="en-GB"/>
              </w:rPr>
            </w:pPr>
            <w:ins w:id="4978" w:author="Jens-Rainer Ohm" w:date="2022-04-20T08:48:00Z">
              <w:r w:rsidRPr="00130C5E">
                <w:rPr>
                  <w:b/>
                  <w:bCs/>
                  <w:lang w:val="en-GB"/>
                </w:rPr>
                <w:t>Over VTM15.0</w:t>
              </w:r>
            </w:ins>
          </w:p>
        </w:tc>
        <w:tc>
          <w:tcPr>
            <w:tcW w:w="900" w:type="dxa"/>
            <w:noWrap/>
            <w:vAlign w:val="center"/>
            <w:hideMark/>
          </w:tcPr>
          <w:p w14:paraId="50782939" w14:textId="77777777" w:rsidR="00130C5E" w:rsidRPr="00130C5E" w:rsidRDefault="00130C5E" w:rsidP="00130C5E">
            <w:pPr>
              <w:rPr>
                <w:ins w:id="4979" w:author="Jens-Rainer Ohm" w:date="2022-04-20T08:48:00Z"/>
                <w:b/>
                <w:bCs/>
                <w:lang w:val="en-GB"/>
              </w:rPr>
            </w:pPr>
            <w:ins w:id="4980" w:author="Jens-Rainer Ohm" w:date="2022-04-20T08:48:00Z">
              <w:r w:rsidRPr="00130C5E">
                <w:rPr>
                  <w:b/>
                  <w:bCs/>
                  <w:lang w:val="en-GB"/>
                </w:rPr>
                <w:t> </w:t>
              </w:r>
            </w:ins>
          </w:p>
        </w:tc>
        <w:tc>
          <w:tcPr>
            <w:tcW w:w="900" w:type="dxa"/>
            <w:noWrap/>
            <w:vAlign w:val="center"/>
            <w:hideMark/>
          </w:tcPr>
          <w:p w14:paraId="2CD24E31" w14:textId="77777777" w:rsidR="00130C5E" w:rsidRPr="00130C5E" w:rsidRDefault="00130C5E" w:rsidP="00130C5E">
            <w:pPr>
              <w:rPr>
                <w:ins w:id="4981" w:author="Jens-Rainer Ohm" w:date="2022-04-20T08:48:00Z"/>
                <w:b/>
                <w:bCs/>
                <w:lang w:val="en-GB"/>
              </w:rPr>
            </w:pPr>
            <w:ins w:id="4982" w:author="Jens-Rainer Ohm" w:date="2022-04-20T08:48:00Z">
              <w:r w:rsidRPr="00130C5E">
                <w:rPr>
                  <w:b/>
                  <w:bCs/>
                  <w:lang w:val="en-GB"/>
                </w:rPr>
                <w:t> </w:t>
              </w:r>
            </w:ins>
          </w:p>
        </w:tc>
        <w:tc>
          <w:tcPr>
            <w:tcW w:w="900" w:type="dxa"/>
            <w:noWrap/>
            <w:vAlign w:val="center"/>
            <w:hideMark/>
          </w:tcPr>
          <w:p w14:paraId="1B0E8984" w14:textId="77777777" w:rsidR="00130C5E" w:rsidRPr="00130C5E" w:rsidRDefault="00130C5E" w:rsidP="00130C5E">
            <w:pPr>
              <w:rPr>
                <w:ins w:id="4983" w:author="Jens-Rainer Ohm" w:date="2022-04-20T08:48:00Z"/>
                <w:b/>
                <w:bCs/>
                <w:lang w:val="en-GB"/>
              </w:rPr>
            </w:pPr>
            <w:ins w:id="4984" w:author="Jens-Rainer Ohm" w:date="2022-04-20T08:48:00Z">
              <w:r w:rsidRPr="00130C5E">
                <w:rPr>
                  <w:b/>
                  <w:bCs/>
                  <w:lang w:val="en-GB"/>
                </w:rPr>
                <w:t> </w:t>
              </w:r>
            </w:ins>
          </w:p>
        </w:tc>
        <w:tc>
          <w:tcPr>
            <w:tcW w:w="900" w:type="dxa"/>
            <w:noWrap/>
            <w:vAlign w:val="center"/>
            <w:hideMark/>
          </w:tcPr>
          <w:p w14:paraId="17BE4D05" w14:textId="77777777" w:rsidR="00130C5E" w:rsidRPr="00130C5E" w:rsidRDefault="00130C5E" w:rsidP="00130C5E">
            <w:pPr>
              <w:rPr>
                <w:ins w:id="4985" w:author="Jens-Rainer Ohm" w:date="2022-04-20T08:48:00Z"/>
                <w:b/>
                <w:bCs/>
                <w:lang w:val="en-GB"/>
              </w:rPr>
            </w:pPr>
            <w:ins w:id="4986"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ins w:id="4987" w:author="Jens-Rainer Ohm" w:date="2022-04-20T08:48:00Z"/>
                <w:b/>
                <w:bCs/>
                <w:lang w:val="en-GB"/>
              </w:rPr>
            </w:pPr>
            <w:ins w:id="4988" w:author="Jens-Rainer Ohm" w:date="2022-04-20T08:48:00Z">
              <w:r w:rsidRPr="00130C5E">
                <w:rPr>
                  <w:b/>
                  <w:bCs/>
                  <w:lang w:val="en-GB"/>
                </w:rPr>
                <w:t> </w:t>
              </w:r>
            </w:ins>
          </w:p>
        </w:tc>
      </w:tr>
      <w:tr w:rsidR="00130C5E" w:rsidRPr="00130C5E" w14:paraId="24FF92BD" w14:textId="77777777" w:rsidTr="00130C5E">
        <w:trPr>
          <w:trHeight w:val="255"/>
          <w:ins w:id="4989" w:author="Jens-Rainer Ohm" w:date="2022-04-20T08:48:00Z"/>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ins w:id="4990" w:author="Jens-Rainer Ohm" w:date="2022-04-20T08:48:00Z"/>
                <w:lang w:val="en-GB"/>
              </w:rPr>
            </w:pPr>
            <w:ins w:id="4991"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ins w:id="4992" w:author="Jens-Rainer Ohm" w:date="2022-04-20T08:48:00Z"/>
                <w:lang w:val="en-GB"/>
              </w:rPr>
            </w:pPr>
            <w:ins w:id="4993" w:author="Jens-Rainer Ohm" w:date="2022-04-20T08:48:00Z">
              <w:r w:rsidRPr="00130C5E">
                <w:rPr>
                  <w:lang w:val="en-GB"/>
                </w:rPr>
                <w:t>wPsnrY</w:t>
              </w:r>
            </w:ins>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ins w:id="4994" w:author="Jens-Rainer Ohm" w:date="2022-04-20T08:48:00Z"/>
                <w:lang w:val="en-GB"/>
              </w:rPr>
            </w:pPr>
            <w:ins w:id="4995" w:author="Jens-Rainer Ohm" w:date="2022-04-20T08:48:00Z">
              <w:r w:rsidRPr="00130C5E">
                <w:rPr>
                  <w:lang w:val="en-GB"/>
                </w:rPr>
                <w:t>wPsnrU</w:t>
              </w:r>
            </w:ins>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ins w:id="4996" w:author="Jens-Rainer Ohm" w:date="2022-04-20T08:48:00Z"/>
                <w:lang w:val="en-GB"/>
              </w:rPr>
            </w:pPr>
            <w:ins w:id="4997" w:author="Jens-Rainer Ohm" w:date="2022-04-20T08:48:00Z">
              <w:r w:rsidRPr="00130C5E">
                <w:rPr>
                  <w:lang w:val="en-GB"/>
                </w:rPr>
                <w:t>wPsnrV</w:t>
              </w:r>
            </w:ins>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ins w:id="4998" w:author="Jens-Rainer Ohm" w:date="2022-04-20T08:48:00Z"/>
                <w:lang w:val="en-GB"/>
              </w:rPr>
            </w:pPr>
            <w:ins w:id="4999" w:author="Jens-Rainer Ohm" w:date="2022-04-20T08:48:00Z">
              <w:r w:rsidRPr="00130C5E">
                <w:rPr>
                  <w:lang w:val="en-GB"/>
                </w:rPr>
                <w:t>psnrY</w:t>
              </w:r>
            </w:ins>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ins w:id="5000" w:author="Jens-Rainer Ohm" w:date="2022-04-20T08:48:00Z"/>
                <w:lang w:val="en-GB"/>
              </w:rPr>
            </w:pPr>
            <w:ins w:id="5001" w:author="Jens-Rainer Ohm" w:date="2022-04-20T08:48:00Z">
              <w:r w:rsidRPr="00130C5E">
                <w:rPr>
                  <w:lang w:val="en-GB"/>
                </w:rPr>
                <w:t>psnrU</w:t>
              </w:r>
            </w:ins>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ins w:id="5002" w:author="Jens-Rainer Ohm" w:date="2022-04-20T08:48:00Z"/>
                <w:lang w:val="en-GB"/>
              </w:rPr>
            </w:pPr>
            <w:ins w:id="5003" w:author="Jens-Rainer Ohm" w:date="2022-04-20T08:48:00Z">
              <w:r w:rsidRPr="00130C5E">
                <w:rPr>
                  <w:lang w:val="en-GB"/>
                </w:rPr>
                <w:t>psnrV</w:t>
              </w:r>
            </w:ins>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ins w:id="5004" w:author="Jens-Rainer Ohm" w:date="2022-04-20T08:48:00Z"/>
                <w:lang w:val="en-GB"/>
              </w:rPr>
            </w:pPr>
            <w:ins w:id="5005"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ins w:id="5006" w:author="Jens-Rainer Ohm" w:date="2022-04-20T08:48:00Z"/>
                <w:lang w:val="en-GB"/>
              </w:rPr>
            </w:pPr>
            <w:ins w:id="5007" w:author="Jens-Rainer Ohm" w:date="2022-04-20T08:48:00Z">
              <w:r w:rsidRPr="00130C5E">
                <w:rPr>
                  <w:lang w:val="en-GB"/>
                </w:rPr>
                <w:t>DecT</w:t>
              </w:r>
            </w:ins>
          </w:p>
        </w:tc>
      </w:tr>
      <w:tr w:rsidR="00130C5E" w:rsidRPr="00130C5E" w14:paraId="45D8C43F" w14:textId="77777777" w:rsidTr="00130C5E">
        <w:trPr>
          <w:trHeight w:val="255"/>
          <w:ins w:id="5008" w:author="Jens-Rainer Ohm" w:date="2022-04-20T08:48:00Z"/>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ins w:id="5009" w:author="Jens-Rainer Ohm" w:date="2022-04-20T08:48:00Z"/>
                <w:lang w:val="en-GB"/>
              </w:rPr>
            </w:pPr>
            <w:ins w:id="5010" w:author="Jens-Rainer Ohm" w:date="2022-04-20T08:48:00Z">
              <w:r w:rsidRPr="00130C5E">
                <w:rPr>
                  <w:lang w:val="en-GB"/>
                </w:rPr>
                <w:t>PQ444</w:t>
              </w:r>
            </w:ins>
          </w:p>
        </w:tc>
        <w:tc>
          <w:tcPr>
            <w:tcW w:w="900" w:type="dxa"/>
            <w:noWrap/>
            <w:vAlign w:val="center"/>
            <w:hideMark/>
          </w:tcPr>
          <w:p w14:paraId="3A33F62C" w14:textId="77777777" w:rsidR="00130C5E" w:rsidRPr="00130C5E" w:rsidRDefault="00130C5E" w:rsidP="00130C5E">
            <w:pPr>
              <w:rPr>
                <w:ins w:id="5011" w:author="Jens-Rainer Ohm" w:date="2022-04-20T08:48:00Z"/>
                <w:lang w:val="en-GB"/>
              </w:rPr>
            </w:pPr>
            <w:ins w:id="5012" w:author="Jens-Rainer Ohm" w:date="2022-04-20T08:48:00Z">
              <w:r w:rsidRPr="00130C5E">
                <w:rPr>
                  <w:lang w:val="en-GB"/>
                </w:rPr>
                <w:t>0.00%</w:t>
              </w:r>
            </w:ins>
          </w:p>
        </w:tc>
        <w:tc>
          <w:tcPr>
            <w:tcW w:w="900" w:type="dxa"/>
            <w:noWrap/>
            <w:vAlign w:val="center"/>
            <w:hideMark/>
          </w:tcPr>
          <w:p w14:paraId="7677BCCA" w14:textId="77777777" w:rsidR="00130C5E" w:rsidRPr="00130C5E" w:rsidRDefault="00130C5E" w:rsidP="00130C5E">
            <w:pPr>
              <w:rPr>
                <w:ins w:id="5013" w:author="Jens-Rainer Ohm" w:date="2022-04-20T08:48:00Z"/>
                <w:lang w:val="en-GB"/>
              </w:rPr>
            </w:pPr>
            <w:ins w:id="5014" w:author="Jens-Rainer Ohm" w:date="2022-04-20T08:48:00Z">
              <w:r w:rsidRPr="00130C5E">
                <w:rPr>
                  <w:lang w:val="en-GB"/>
                </w:rPr>
                <w:t>-0.02%</w:t>
              </w:r>
            </w:ins>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ins w:id="5015" w:author="Jens-Rainer Ohm" w:date="2022-04-20T08:48:00Z"/>
                <w:lang w:val="en-GB"/>
              </w:rPr>
            </w:pPr>
            <w:ins w:id="5016" w:author="Jens-Rainer Ohm" w:date="2022-04-20T08:48:00Z">
              <w:r w:rsidRPr="00130C5E">
                <w:rPr>
                  <w:lang w:val="en-GB"/>
                </w:rPr>
                <w:t>-0.01%</w:t>
              </w:r>
            </w:ins>
          </w:p>
        </w:tc>
        <w:tc>
          <w:tcPr>
            <w:tcW w:w="900" w:type="dxa"/>
            <w:noWrap/>
            <w:vAlign w:val="center"/>
            <w:hideMark/>
          </w:tcPr>
          <w:p w14:paraId="11E57051" w14:textId="77777777" w:rsidR="00130C5E" w:rsidRPr="00130C5E" w:rsidRDefault="00130C5E" w:rsidP="00130C5E">
            <w:pPr>
              <w:rPr>
                <w:ins w:id="5017" w:author="Jens-Rainer Ohm" w:date="2022-04-20T08:48:00Z"/>
                <w:lang w:val="en-GB"/>
              </w:rPr>
            </w:pPr>
            <w:ins w:id="5018" w:author="Jens-Rainer Ohm" w:date="2022-04-20T08:48:00Z">
              <w:r w:rsidRPr="00130C5E">
                <w:rPr>
                  <w:lang w:val="en-GB"/>
                </w:rPr>
                <w:t>-0.01%</w:t>
              </w:r>
            </w:ins>
          </w:p>
        </w:tc>
        <w:tc>
          <w:tcPr>
            <w:tcW w:w="900" w:type="dxa"/>
            <w:noWrap/>
            <w:vAlign w:val="center"/>
            <w:hideMark/>
          </w:tcPr>
          <w:p w14:paraId="2A128F38" w14:textId="77777777" w:rsidR="00130C5E" w:rsidRPr="00130C5E" w:rsidRDefault="00130C5E" w:rsidP="00130C5E">
            <w:pPr>
              <w:rPr>
                <w:ins w:id="5019" w:author="Jens-Rainer Ohm" w:date="2022-04-20T08:48:00Z"/>
                <w:lang w:val="en-GB"/>
              </w:rPr>
            </w:pPr>
            <w:ins w:id="5020" w:author="Jens-Rainer Ohm" w:date="2022-04-20T08:48:00Z">
              <w:r w:rsidRPr="00130C5E">
                <w:rPr>
                  <w:lang w:val="en-GB"/>
                </w:rPr>
                <w:t>-0.02%</w:t>
              </w:r>
            </w:ins>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ins w:id="5021" w:author="Jens-Rainer Ohm" w:date="2022-04-20T08:48:00Z"/>
                <w:lang w:val="en-GB"/>
              </w:rPr>
            </w:pPr>
            <w:ins w:id="5022" w:author="Jens-Rainer Ohm" w:date="2022-04-20T08:48:00Z">
              <w:r w:rsidRPr="00130C5E">
                <w:rPr>
                  <w:lang w:val="en-GB"/>
                </w:rPr>
                <w:t>-0.02%</w:t>
              </w:r>
            </w:ins>
          </w:p>
        </w:tc>
        <w:tc>
          <w:tcPr>
            <w:tcW w:w="900" w:type="dxa"/>
            <w:noWrap/>
            <w:vAlign w:val="center"/>
            <w:hideMark/>
          </w:tcPr>
          <w:p w14:paraId="05D9ED1D" w14:textId="77777777" w:rsidR="00130C5E" w:rsidRPr="00130C5E" w:rsidRDefault="00130C5E" w:rsidP="00130C5E">
            <w:pPr>
              <w:rPr>
                <w:ins w:id="5023" w:author="Jens-Rainer Ohm" w:date="2022-04-20T08:48:00Z"/>
                <w:lang w:val="en-GB"/>
              </w:rPr>
            </w:pPr>
            <w:ins w:id="5024" w:author="Jens-Rainer Ohm" w:date="2022-04-20T08:48:00Z">
              <w:r w:rsidRPr="00130C5E">
                <w:rPr>
                  <w:lang w:val="en-GB"/>
                </w:rPr>
                <w:t>97%</w:t>
              </w:r>
            </w:ins>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ins w:id="5025" w:author="Jens-Rainer Ohm" w:date="2022-04-20T08:48:00Z"/>
                <w:lang w:val="en-GB"/>
              </w:rPr>
            </w:pPr>
            <w:ins w:id="5026" w:author="Jens-Rainer Ohm" w:date="2022-04-20T08:48:00Z">
              <w:r w:rsidRPr="00130C5E">
                <w:rPr>
                  <w:lang w:val="en-GB"/>
                </w:rPr>
                <w:t>99%</w:t>
              </w:r>
            </w:ins>
          </w:p>
        </w:tc>
      </w:tr>
      <w:tr w:rsidR="00130C5E" w:rsidRPr="00130C5E" w14:paraId="050879C6" w14:textId="77777777" w:rsidTr="00130C5E">
        <w:trPr>
          <w:trHeight w:val="255"/>
          <w:ins w:id="5027" w:author="Jens-Rainer Ohm" w:date="2022-04-20T08:48:00Z"/>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ins w:id="5028" w:author="Jens-Rainer Ohm" w:date="2022-04-20T08:48:00Z"/>
                <w:lang w:val="en-GB"/>
              </w:rPr>
            </w:pPr>
            <w:ins w:id="5029" w:author="Jens-Rainer Ohm" w:date="2022-04-20T08:48:00Z">
              <w:r w:rsidRPr="00130C5E">
                <w:rPr>
                  <w:lang w:val="en-GB"/>
                </w:rPr>
                <w:t>PQ422</w:t>
              </w:r>
            </w:ins>
          </w:p>
        </w:tc>
        <w:tc>
          <w:tcPr>
            <w:tcW w:w="900" w:type="dxa"/>
            <w:noWrap/>
            <w:vAlign w:val="center"/>
            <w:hideMark/>
          </w:tcPr>
          <w:p w14:paraId="5D4035F3" w14:textId="77777777" w:rsidR="00130C5E" w:rsidRPr="00130C5E" w:rsidRDefault="00130C5E" w:rsidP="00130C5E">
            <w:pPr>
              <w:rPr>
                <w:ins w:id="5030" w:author="Jens-Rainer Ohm" w:date="2022-04-20T08:48:00Z"/>
                <w:lang w:val="en-GB"/>
              </w:rPr>
            </w:pPr>
            <w:ins w:id="5031" w:author="Jens-Rainer Ohm" w:date="2022-04-20T08:48:00Z">
              <w:r w:rsidRPr="00130C5E">
                <w:rPr>
                  <w:lang w:val="en-GB"/>
                </w:rPr>
                <w:t>0.00%</w:t>
              </w:r>
            </w:ins>
          </w:p>
        </w:tc>
        <w:tc>
          <w:tcPr>
            <w:tcW w:w="900" w:type="dxa"/>
            <w:noWrap/>
            <w:vAlign w:val="center"/>
            <w:hideMark/>
          </w:tcPr>
          <w:p w14:paraId="036281D3" w14:textId="77777777" w:rsidR="00130C5E" w:rsidRPr="00130C5E" w:rsidRDefault="00130C5E" w:rsidP="00130C5E">
            <w:pPr>
              <w:rPr>
                <w:ins w:id="5032" w:author="Jens-Rainer Ohm" w:date="2022-04-20T08:48:00Z"/>
                <w:lang w:val="en-GB"/>
              </w:rPr>
            </w:pPr>
            <w:ins w:id="5033"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ins w:id="5034" w:author="Jens-Rainer Ohm" w:date="2022-04-20T08:48:00Z"/>
                <w:lang w:val="en-GB"/>
              </w:rPr>
            </w:pPr>
            <w:ins w:id="5035" w:author="Jens-Rainer Ohm" w:date="2022-04-20T08:48:00Z">
              <w:r w:rsidRPr="00130C5E">
                <w:rPr>
                  <w:lang w:val="en-GB"/>
                </w:rPr>
                <w:t>-0.02%</w:t>
              </w:r>
            </w:ins>
          </w:p>
        </w:tc>
        <w:tc>
          <w:tcPr>
            <w:tcW w:w="900" w:type="dxa"/>
            <w:noWrap/>
            <w:vAlign w:val="center"/>
            <w:hideMark/>
          </w:tcPr>
          <w:p w14:paraId="2DBE043E" w14:textId="77777777" w:rsidR="00130C5E" w:rsidRPr="00130C5E" w:rsidRDefault="00130C5E" w:rsidP="00130C5E">
            <w:pPr>
              <w:rPr>
                <w:ins w:id="5036" w:author="Jens-Rainer Ohm" w:date="2022-04-20T08:48:00Z"/>
                <w:lang w:val="en-GB"/>
              </w:rPr>
            </w:pPr>
            <w:ins w:id="5037" w:author="Jens-Rainer Ohm" w:date="2022-04-20T08:48:00Z">
              <w:r w:rsidRPr="00130C5E">
                <w:rPr>
                  <w:lang w:val="en-GB"/>
                </w:rPr>
                <w:t>0.00%</w:t>
              </w:r>
            </w:ins>
          </w:p>
        </w:tc>
        <w:tc>
          <w:tcPr>
            <w:tcW w:w="900" w:type="dxa"/>
            <w:noWrap/>
            <w:vAlign w:val="center"/>
            <w:hideMark/>
          </w:tcPr>
          <w:p w14:paraId="6DB57C56" w14:textId="77777777" w:rsidR="00130C5E" w:rsidRPr="00130C5E" w:rsidRDefault="00130C5E" w:rsidP="00130C5E">
            <w:pPr>
              <w:rPr>
                <w:ins w:id="5038" w:author="Jens-Rainer Ohm" w:date="2022-04-20T08:48:00Z"/>
                <w:lang w:val="en-GB"/>
              </w:rPr>
            </w:pPr>
            <w:ins w:id="5039" w:author="Jens-Rainer Ohm" w:date="2022-04-20T08:48:00Z">
              <w:r w:rsidRPr="00130C5E">
                <w:rPr>
                  <w:lang w:val="en-GB"/>
                </w:rPr>
                <w:t>0.00%</w:t>
              </w:r>
            </w:ins>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ins w:id="5040" w:author="Jens-Rainer Ohm" w:date="2022-04-20T08:48:00Z"/>
                <w:lang w:val="en-GB"/>
              </w:rPr>
            </w:pPr>
            <w:ins w:id="5041" w:author="Jens-Rainer Ohm" w:date="2022-04-20T08:48:00Z">
              <w:r w:rsidRPr="00130C5E">
                <w:rPr>
                  <w:lang w:val="en-GB"/>
                </w:rPr>
                <w:t>-0.02%</w:t>
              </w:r>
            </w:ins>
          </w:p>
        </w:tc>
        <w:tc>
          <w:tcPr>
            <w:tcW w:w="900" w:type="dxa"/>
            <w:noWrap/>
            <w:vAlign w:val="center"/>
            <w:hideMark/>
          </w:tcPr>
          <w:p w14:paraId="6E6A23C8" w14:textId="77777777" w:rsidR="00130C5E" w:rsidRPr="00130C5E" w:rsidRDefault="00130C5E" w:rsidP="00130C5E">
            <w:pPr>
              <w:rPr>
                <w:ins w:id="5042" w:author="Jens-Rainer Ohm" w:date="2022-04-20T08:48:00Z"/>
                <w:lang w:val="en-GB"/>
              </w:rPr>
            </w:pPr>
            <w:ins w:id="5043" w:author="Jens-Rainer Ohm" w:date="2022-04-20T08:48:00Z">
              <w:r w:rsidRPr="00130C5E">
                <w:rPr>
                  <w:lang w:val="en-GB"/>
                </w:rPr>
                <w:t>97%</w:t>
              </w:r>
            </w:ins>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ins w:id="5044" w:author="Jens-Rainer Ohm" w:date="2022-04-20T08:48:00Z"/>
                <w:lang w:val="en-GB"/>
              </w:rPr>
            </w:pPr>
            <w:ins w:id="5045" w:author="Jens-Rainer Ohm" w:date="2022-04-20T08:48:00Z">
              <w:r w:rsidRPr="00130C5E">
                <w:rPr>
                  <w:lang w:val="en-GB"/>
                </w:rPr>
                <w:t>99%</w:t>
              </w:r>
            </w:ins>
          </w:p>
        </w:tc>
      </w:tr>
      <w:tr w:rsidR="00130C5E" w:rsidRPr="00130C5E" w14:paraId="75BD5EEE" w14:textId="77777777" w:rsidTr="00130C5E">
        <w:trPr>
          <w:trHeight w:val="255"/>
          <w:ins w:id="5046" w:author="Jens-Rainer Ohm" w:date="2022-04-20T08:48: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ins w:id="5047" w:author="Jens-Rainer Ohm" w:date="2022-04-20T08:48:00Z"/>
                <w:b/>
                <w:bCs/>
                <w:lang w:val="en-GB"/>
              </w:rPr>
            </w:pPr>
            <w:ins w:id="5048" w:author="Jens-Rainer Ohm" w:date="2022-04-20T08:48:00Z">
              <w:r w:rsidRPr="00130C5E">
                <w:rPr>
                  <w:b/>
                  <w:bCs/>
                  <w:lang w:val="en-GB"/>
                </w:rPr>
                <w:t>Overall</w:t>
              </w:r>
            </w:ins>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ins w:id="5049" w:author="Jens-Rainer Ohm" w:date="2022-04-20T08:48:00Z"/>
                <w:lang w:val="en-GB"/>
              </w:rPr>
            </w:pPr>
            <w:ins w:id="5050"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ins w:id="5051" w:author="Jens-Rainer Ohm" w:date="2022-04-20T08:48:00Z"/>
                <w:lang w:val="en-GB"/>
              </w:rPr>
            </w:pPr>
            <w:ins w:id="5052" w:author="Jens-Rainer Ohm" w:date="2022-04-20T08:48:00Z">
              <w:r w:rsidRPr="00130C5E">
                <w:rPr>
                  <w:lang w:val="en-GB"/>
                </w:rPr>
                <w:t>-0.01%</w:t>
              </w:r>
            </w:ins>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ins w:id="5053" w:author="Jens-Rainer Ohm" w:date="2022-04-20T08:48:00Z"/>
                <w:lang w:val="en-GB"/>
              </w:rPr>
            </w:pPr>
            <w:ins w:id="5054" w:author="Jens-Rainer Ohm" w:date="2022-04-20T08:48:00Z">
              <w:r w:rsidRPr="00130C5E">
                <w:rPr>
                  <w:lang w:val="en-GB"/>
                </w:rPr>
                <w:t>-0.02%</w:t>
              </w:r>
            </w:ins>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ins w:id="5055" w:author="Jens-Rainer Ohm" w:date="2022-04-20T08:48:00Z"/>
                <w:lang w:val="en-GB"/>
              </w:rPr>
            </w:pPr>
            <w:ins w:id="5056"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ins w:id="5057" w:author="Jens-Rainer Ohm" w:date="2022-04-20T08:48:00Z"/>
                <w:lang w:val="en-GB"/>
              </w:rPr>
            </w:pPr>
            <w:ins w:id="5058" w:author="Jens-Rainer Ohm" w:date="2022-04-20T08:48:00Z">
              <w:r w:rsidRPr="00130C5E">
                <w:rPr>
                  <w:lang w:val="en-GB"/>
                </w:rPr>
                <w:t>-0.01%</w:t>
              </w:r>
            </w:ins>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ins w:id="5059" w:author="Jens-Rainer Ohm" w:date="2022-04-20T08:48:00Z"/>
                <w:lang w:val="en-GB"/>
              </w:rPr>
            </w:pPr>
            <w:ins w:id="5060" w:author="Jens-Rainer Ohm" w:date="2022-04-20T08:48:00Z">
              <w:r w:rsidRPr="00130C5E">
                <w:rPr>
                  <w:lang w:val="en-GB"/>
                </w:rPr>
                <w:t>-0.02%</w:t>
              </w:r>
            </w:ins>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ins w:id="5061" w:author="Jens-Rainer Ohm" w:date="2022-04-20T08:48:00Z"/>
                <w:lang w:val="en-GB"/>
              </w:rPr>
            </w:pPr>
            <w:ins w:id="5062" w:author="Jens-Rainer Ohm" w:date="2022-04-20T08:48:00Z">
              <w:r w:rsidRPr="00130C5E">
                <w:rPr>
                  <w:lang w:val="en-GB"/>
                </w:rPr>
                <w:t>97%</w:t>
              </w:r>
            </w:ins>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ins w:id="5063" w:author="Jens-Rainer Ohm" w:date="2022-04-20T08:48:00Z"/>
                <w:lang w:val="en-GB"/>
              </w:rPr>
            </w:pPr>
            <w:ins w:id="5064" w:author="Jens-Rainer Ohm" w:date="2022-04-20T08:48:00Z">
              <w:r w:rsidRPr="00130C5E">
                <w:rPr>
                  <w:lang w:val="en-GB"/>
                </w:rPr>
                <w:t>99%</w:t>
              </w:r>
            </w:ins>
          </w:p>
        </w:tc>
      </w:tr>
      <w:tr w:rsidR="00130C5E" w:rsidRPr="00130C5E" w14:paraId="3BB65999" w14:textId="77777777" w:rsidTr="00130C5E">
        <w:trPr>
          <w:trHeight w:val="255"/>
          <w:ins w:id="5065" w:author="Jens-Rainer Ohm" w:date="2022-04-20T08:48:00Z"/>
        </w:trPr>
        <w:tc>
          <w:tcPr>
            <w:tcW w:w="1640" w:type="dxa"/>
            <w:noWrap/>
            <w:vAlign w:val="center"/>
            <w:hideMark/>
          </w:tcPr>
          <w:p w14:paraId="7CEFC51F" w14:textId="77777777" w:rsidR="00130C5E" w:rsidRPr="00130C5E" w:rsidRDefault="00130C5E" w:rsidP="00130C5E">
            <w:pPr>
              <w:rPr>
                <w:ins w:id="5066" w:author="Jens-Rainer Ohm" w:date="2022-04-20T08:48:00Z"/>
                <w:lang w:val="en-GB"/>
              </w:rPr>
            </w:pPr>
          </w:p>
        </w:tc>
        <w:tc>
          <w:tcPr>
            <w:tcW w:w="900" w:type="dxa"/>
            <w:noWrap/>
            <w:vAlign w:val="center"/>
            <w:hideMark/>
          </w:tcPr>
          <w:p w14:paraId="156A2F6C" w14:textId="77777777" w:rsidR="00130C5E" w:rsidRPr="00130C5E" w:rsidRDefault="00130C5E" w:rsidP="00130C5E">
            <w:pPr>
              <w:rPr>
                <w:ins w:id="5067" w:author="Jens-Rainer Ohm" w:date="2022-04-20T08:48:00Z"/>
                <w:lang w:val="en-DE"/>
              </w:rPr>
            </w:pPr>
          </w:p>
        </w:tc>
        <w:tc>
          <w:tcPr>
            <w:tcW w:w="900" w:type="dxa"/>
            <w:noWrap/>
            <w:vAlign w:val="center"/>
            <w:hideMark/>
          </w:tcPr>
          <w:p w14:paraId="25AA1123" w14:textId="77777777" w:rsidR="00130C5E" w:rsidRPr="00130C5E" w:rsidRDefault="00130C5E" w:rsidP="00130C5E">
            <w:pPr>
              <w:rPr>
                <w:ins w:id="5068" w:author="Jens-Rainer Ohm" w:date="2022-04-20T08:48:00Z"/>
                <w:lang w:val="en-DE"/>
              </w:rPr>
            </w:pPr>
          </w:p>
        </w:tc>
        <w:tc>
          <w:tcPr>
            <w:tcW w:w="1221" w:type="dxa"/>
            <w:noWrap/>
            <w:vAlign w:val="center"/>
            <w:hideMark/>
          </w:tcPr>
          <w:p w14:paraId="08602976" w14:textId="77777777" w:rsidR="00130C5E" w:rsidRPr="00130C5E" w:rsidRDefault="00130C5E" w:rsidP="00130C5E">
            <w:pPr>
              <w:rPr>
                <w:ins w:id="5069" w:author="Jens-Rainer Ohm" w:date="2022-04-20T08:48:00Z"/>
                <w:lang w:val="en-DE"/>
              </w:rPr>
            </w:pPr>
          </w:p>
        </w:tc>
        <w:tc>
          <w:tcPr>
            <w:tcW w:w="900" w:type="dxa"/>
            <w:noWrap/>
            <w:vAlign w:val="center"/>
            <w:hideMark/>
          </w:tcPr>
          <w:p w14:paraId="6C233AC1" w14:textId="77777777" w:rsidR="00130C5E" w:rsidRPr="00130C5E" w:rsidRDefault="00130C5E" w:rsidP="00130C5E">
            <w:pPr>
              <w:rPr>
                <w:ins w:id="5070" w:author="Jens-Rainer Ohm" w:date="2022-04-20T08:48:00Z"/>
                <w:lang w:val="en-DE"/>
              </w:rPr>
            </w:pPr>
          </w:p>
        </w:tc>
        <w:tc>
          <w:tcPr>
            <w:tcW w:w="900" w:type="dxa"/>
            <w:noWrap/>
            <w:vAlign w:val="center"/>
            <w:hideMark/>
          </w:tcPr>
          <w:p w14:paraId="1E91E25F" w14:textId="77777777" w:rsidR="00130C5E" w:rsidRPr="00130C5E" w:rsidRDefault="00130C5E" w:rsidP="00130C5E">
            <w:pPr>
              <w:rPr>
                <w:ins w:id="5071" w:author="Jens-Rainer Ohm" w:date="2022-04-20T08:48:00Z"/>
                <w:lang w:val="en-DE"/>
              </w:rPr>
            </w:pPr>
          </w:p>
        </w:tc>
        <w:tc>
          <w:tcPr>
            <w:tcW w:w="900" w:type="dxa"/>
            <w:noWrap/>
            <w:vAlign w:val="center"/>
            <w:hideMark/>
          </w:tcPr>
          <w:p w14:paraId="5DA60B7C" w14:textId="77777777" w:rsidR="00130C5E" w:rsidRPr="00130C5E" w:rsidRDefault="00130C5E" w:rsidP="00130C5E">
            <w:pPr>
              <w:rPr>
                <w:ins w:id="5072" w:author="Jens-Rainer Ohm" w:date="2022-04-20T08:48:00Z"/>
                <w:lang w:val="en-DE"/>
              </w:rPr>
            </w:pPr>
          </w:p>
        </w:tc>
        <w:tc>
          <w:tcPr>
            <w:tcW w:w="900" w:type="dxa"/>
            <w:noWrap/>
            <w:vAlign w:val="center"/>
            <w:hideMark/>
          </w:tcPr>
          <w:p w14:paraId="46137DFF" w14:textId="77777777" w:rsidR="00130C5E" w:rsidRPr="00130C5E" w:rsidRDefault="00130C5E" w:rsidP="00130C5E">
            <w:pPr>
              <w:rPr>
                <w:ins w:id="5073" w:author="Jens-Rainer Ohm" w:date="2022-04-20T08:48:00Z"/>
                <w:lang w:val="en-DE"/>
              </w:rPr>
            </w:pPr>
          </w:p>
        </w:tc>
        <w:tc>
          <w:tcPr>
            <w:tcW w:w="900" w:type="dxa"/>
            <w:noWrap/>
            <w:vAlign w:val="center"/>
            <w:hideMark/>
          </w:tcPr>
          <w:p w14:paraId="74D57354" w14:textId="77777777" w:rsidR="00130C5E" w:rsidRPr="00130C5E" w:rsidRDefault="00130C5E" w:rsidP="00130C5E">
            <w:pPr>
              <w:rPr>
                <w:ins w:id="5074" w:author="Jens-Rainer Ohm" w:date="2022-04-20T08:48:00Z"/>
                <w:lang w:val="en-DE"/>
              </w:rPr>
            </w:pPr>
          </w:p>
        </w:tc>
      </w:tr>
      <w:tr w:rsidR="00130C5E" w:rsidRPr="00130C5E" w14:paraId="3D35E473" w14:textId="77777777" w:rsidTr="00130C5E">
        <w:trPr>
          <w:trHeight w:val="255"/>
          <w:ins w:id="5075" w:author="Jens-Rainer Ohm" w:date="2022-04-20T08:48:00Z"/>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ins w:id="5076" w:author="Jens-Rainer Ohm" w:date="2022-04-20T08:48:00Z"/>
                <w:b/>
                <w:bCs/>
                <w:lang w:val="en-GB"/>
              </w:rPr>
            </w:pPr>
            <w:ins w:id="5077" w:author="Jens-Rainer Ohm" w:date="2022-04-20T08:48:00Z">
              <w:r w:rsidRPr="00130C5E">
                <w:rPr>
                  <w:b/>
                  <w:bCs/>
                  <w:lang w:val="en-GB"/>
                </w:rPr>
                <w:t>Overall PQ</w:t>
              </w:r>
            </w:ins>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ins w:id="5078" w:author="Jens-Rainer Ohm" w:date="2022-04-20T08:48:00Z"/>
                <w:lang w:val="en-GB"/>
              </w:rPr>
            </w:pPr>
            <w:ins w:id="5079"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ins w:id="5080" w:author="Jens-Rainer Ohm" w:date="2022-04-20T08:48:00Z"/>
                <w:lang w:val="en-GB"/>
              </w:rPr>
            </w:pPr>
            <w:ins w:id="5081" w:author="Jens-Rainer Ohm" w:date="2022-04-20T08:48:00Z">
              <w:r w:rsidRPr="00130C5E">
                <w:rPr>
                  <w:lang w:val="en-GB"/>
                </w:rPr>
                <w:t>-0.01%</w:t>
              </w:r>
            </w:ins>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ins w:id="5082" w:author="Jens-Rainer Ohm" w:date="2022-04-20T08:48:00Z"/>
                <w:lang w:val="en-GB"/>
              </w:rPr>
            </w:pPr>
            <w:ins w:id="5083"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ins w:id="5084" w:author="Jens-Rainer Ohm" w:date="2022-04-20T08:48:00Z"/>
                <w:lang w:val="en-GB"/>
              </w:rPr>
            </w:pPr>
            <w:ins w:id="5085"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ins w:id="5086" w:author="Jens-Rainer Ohm" w:date="2022-04-20T08:48:00Z"/>
                <w:lang w:val="en-GB"/>
              </w:rPr>
            </w:pPr>
            <w:ins w:id="5087" w:author="Jens-Rainer Ohm" w:date="2022-04-20T08:48:00Z">
              <w:r w:rsidRPr="00130C5E">
                <w:rPr>
                  <w:lang w:val="en-GB"/>
                </w:rPr>
                <w:t>-0.01%</w:t>
              </w:r>
            </w:ins>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ins w:id="5088" w:author="Jens-Rainer Ohm" w:date="2022-04-20T08:48:00Z"/>
                <w:lang w:val="en-GB"/>
              </w:rPr>
            </w:pPr>
            <w:ins w:id="5089"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ins w:id="5090" w:author="Jens-Rainer Ohm" w:date="2022-04-20T08:48:00Z"/>
                <w:lang w:val="en-GB"/>
              </w:rPr>
            </w:pPr>
            <w:ins w:id="5091" w:author="Jens-Rainer Ohm" w:date="2022-04-20T08:48:00Z">
              <w:r w:rsidRPr="00130C5E">
                <w:rPr>
                  <w:lang w:val="en-GB"/>
                </w:rPr>
                <w:t>97%</w:t>
              </w:r>
            </w:ins>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ins w:id="5092" w:author="Jens-Rainer Ohm" w:date="2022-04-20T08:48:00Z"/>
                <w:lang w:val="en-GB"/>
              </w:rPr>
            </w:pPr>
            <w:ins w:id="5093" w:author="Jens-Rainer Ohm" w:date="2022-04-20T08:48:00Z">
              <w:r w:rsidRPr="00130C5E">
                <w:rPr>
                  <w:lang w:val="en-GB"/>
                </w:rPr>
                <w:t>99%</w:t>
              </w:r>
            </w:ins>
          </w:p>
        </w:tc>
      </w:tr>
    </w:tbl>
    <w:p w14:paraId="5789DD1A" w14:textId="77777777" w:rsidR="00130C5E" w:rsidRPr="00130C5E" w:rsidRDefault="00130C5E" w:rsidP="00130C5E">
      <w:pPr>
        <w:rPr>
          <w:ins w:id="5094" w:author="Jens-Rainer Ohm" w:date="2022-04-20T08:48:00Z"/>
        </w:rPr>
      </w:pPr>
    </w:p>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ins w:id="5095" w:author="Jens-Rainer Ohm" w:date="2022-04-20T08:48:00Z"/>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ins w:id="5096" w:author="Jens-Rainer Ohm" w:date="2022-04-20T08:48:00Z"/>
                <w:b/>
                <w:bCs/>
                <w:lang w:val="en-GB"/>
              </w:rPr>
            </w:pPr>
            <w:ins w:id="5097" w:author="Jens-Rainer Ohm" w:date="2022-04-20T08:48:00Z">
              <w:r w:rsidRPr="00130C5E">
                <w:rPr>
                  <w:b/>
                  <w:bCs/>
                  <w:lang w:val="en-GB"/>
                </w:rPr>
                <w:t>HDR HLG</w:t>
              </w:r>
            </w:ins>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ins w:id="5098" w:author="Jens-Rainer Ohm" w:date="2022-04-20T08:48:00Z"/>
                <w:b/>
                <w:bCs/>
                <w:lang w:val="en-GB"/>
              </w:rPr>
            </w:pPr>
            <w:ins w:id="5099"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ins w:id="5100" w:author="Jens-Rainer Ohm" w:date="2022-04-20T08:48:00Z"/>
                <w:lang w:val="en-GB"/>
              </w:rPr>
            </w:pPr>
            <w:ins w:id="5101"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ins w:id="5102" w:author="Jens-Rainer Ohm" w:date="2022-04-20T08:48:00Z"/>
                <w:b/>
                <w:bCs/>
                <w:lang w:val="en-GB"/>
              </w:rPr>
            </w:pPr>
            <w:ins w:id="5103" w:author="Jens-Rainer Ohm" w:date="2022-04-20T08:48:00Z">
              <w:r w:rsidRPr="00130C5E">
                <w:rPr>
                  <w:b/>
                  <w:bCs/>
                  <w:lang w:val="en-GB"/>
                </w:rPr>
                <w:t>AI</w:t>
              </w:r>
            </w:ins>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ins w:id="5104" w:author="Jens-Rainer Ohm" w:date="2022-04-20T08:48:00Z"/>
                <w:lang w:val="en-GB"/>
              </w:rPr>
            </w:pPr>
            <w:ins w:id="5105"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ins w:id="5106" w:author="Jens-Rainer Ohm" w:date="2022-04-20T08:48:00Z"/>
                <w:lang w:val="en-GB"/>
              </w:rPr>
            </w:pPr>
            <w:ins w:id="5107" w:author="Jens-Rainer Ohm" w:date="2022-04-20T08:48:00Z">
              <w:r w:rsidRPr="00130C5E">
                <w:rPr>
                  <w:lang w:val="en-GB"/>
                </w:rPr>
                <w:t> </w:t>
              </w:r>
            </w:ins>
          </w:p>
        </w:tc>
      </w:tr>
      <w:tr w:rsidR="00130C5E" w:rsidRPr="00130C5E" w14:paraId="009C6267" w14:textId="77777777" w:rsidTr="00130C5E">
        <w:trPr>
          <w:trHeight w:val="255"/>
          <w:ins w:id="5108" w:author="Jens-Rainer Ohm" w:date="2022-04-20T08:48:00Z"/>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ins w:id="5109" w:author="Jens-Rainer Ohm" w:date="2022-04-20T08:48:00Z"/>
                <w:lang w:val="en-GB"/>
              </w:rPr>
            </w:pPr>
            <w:ins w:id="5110"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ins w:id="5111" w:author="Jens-Rainer Ohm" w:date="2022-04-20T08:48:00Z"/>
                <w:b/>
                <w:bCs/>
                <w:lang w:val="en-GB"/>
              </w:rPr>
            </w:pPr>
            <w:ins w:id="5112" w:author="Jens-Rainer Ohm" w:date="2022-04-20T08:48:00Z">
              <w:r w:rsidRPr="00130C5E">
                <w:rPr>
                  <w:b/>
                  <w:bCs/>
                  <w:lang w:val="en-GB"/>
                </w:rPr>
                <w:t> </w:t>
              </w:r>
            </w:ins>
          </w:p>
        </w:tc>
        <w:tc>
          <w:tcPr>
            <w:tcW w:w="900" w:type="dxa"/>
            <w:noWrap/>
            <w:vAlign w:val="center"/>
            <w:hideMark/>
          </w:tcPr>
          <w:p w14:paraId="4246069E" w14:textId="77777777" w:rsidR="00130C5E" w:rsidRPr="00130C5E" w:rsidRDefault="00130C5E" w:rsidP="00130C5E">
            <w:pPr>
              <w:rPr>
                <w:ins w:id="5113" w:author="Jens-Rainer Ohm" w:date="2022-04-20T08:48:00Z"/>
                <w:b/>
                <w:bCs/>
                <w:lang w:val="en-GB"/>
              </w:rPr>
            </w:pPr>
            <w:ins w:id="5114" w:author="Jens-Rainer Ohm" w:date="2022-04-20T08:48:00Z">
              <w:r w:rsidRPr="00130C5E">
                <w:rPr>
                  <w:b/>
                  <w:bCs/>
                  <w:lang w:val="en-GB"/>
                </w:rPr>
                <w:t> </w:t>
              </w:r>
            </w:ins>
          </w:p>
        </w:tc>
        <w:tc>
          <w:tcPr>
            <w:tcW w:w="1221" w:type="dxa"/>
            <w:noWrap/>
            <w:vAlign w:val="center"/>
            <w:hideMark/>
          </w:tcPr>
          <w:p w14:paraId="1378A535" w14:textId="77777777" w:rsidR="00130C5E" w:rsidRPr="00130C5E" w:rsidRDefault="00130C5E" w:rsidP="00130C5E">
            <w:pPr>
              <w:rPr>
                <w:ins w:id="5115" w:author="Jens-Rainer Ohm" w:date="2022-04-20T08:48:00Z"/>
                <w:b/>
                <w:bCs/>
                <w:lang w:val="en-GB"/>
              </w:rPr>
            </w:pPr>
            <w:ins w:id="5116" w:author="Jens-Rainer Ohm" w:date="2022-04-20T08:48:00Z">
              <w:r w:rsidRPr="00130C5E">
                <w:rPr>
                  <w:b/>
                  <w:bCs/>
                  <w:lang w:val="en-GB"/>
                </w:rPr>
                <w:t>Over VTM15.0</w:t>
              </w:r>
            </w:ins>
          </w:p>
        </w:tc>
        <w:tc>
          <w:tcPr>
            <w:tcW w:w="900" w:type="dxa"/>
            <w:noWrap/>
            <w:vAlign w:val="center"/>
            <w:hideMark/>
          </w:tcPr>
          <w:p w14:paraId="16669283" w14:textId="77777777" w:rsidR="00130C5E" w:rsidRPr="00130C5E" w:rsidRDefault="00130C5E" w:rsidP="00130C5E">
            <w:pPr>
              <w:rPr>
                <w:ins w:id="5117" w:author="Jens-Rainer Ohm" w:date="2022-04-20T08:48:00Z"/>
                <w:b/>
                <w:bCs/>
                <w:lang w:val="en-GB"/>
              </w:rPr>
            </w:pPr>
            <w:ins w:id="5118"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ins w:id="5119" w:author="Jens-Rainer Ohm" w:date="2022-04-20T08:48:00Z"/>
                <w:b/>
                <w:bCs/>
                <w:lang w:val="en-GB"/>
              </w:rPr>
            </w:pPr>
            <w:ins w:id="5120" w:author="Jens-Rainer Ohm" w:date="2022-04-20T08:48:00Z">
              <w:r w:rsidRPr="00130C5E">
                <w:rPr>
                  <w:b/>
                  <w:bCs/>
                  <w:lang w:val="en-GB"/>
                </w:rPr>
                <w:t> </w:t>
              </w:r>
            </w:ins>
          </w:p>
        </w:tc>
      </w:tr>
      <w:tr w:rsidR="00130C5E" w:rsidRPr="00130C5E" w14:paraId="17F18F0D" w14:textId="77777777" w:rsidTr="00130C5E">
        <w:trPr>
          <w:trHeight w:val="255"/>
          <w:ins w:id="5121" w:author="Jens-Rainer Ohm" w:date="2022-04-20T08:48:00Z"/>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ins w:id="5122" w:author="Jens-Rainer Ohm" w:date="2022-04-20T08:48:00Z"/>
                <w:lang w:val="en-GB"/>
              </w:rPr>
            </w:pPr>
            <w:ins w:id="5123"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ins w:id="5124" w:author="Jens-Rainer Ohm" w:date="2022-04-20T08:48:00Z"/>
                <w:lang w:val="en-GB"/>
              </w:rPr>
            </w:pPr>
            <w:ins w:id="5125" w:author="Jens-Rainer Ohm" w:date="2022-04-20T08:48:00Z">
              <w:r w:rsidRPr="00130C5E">
                <w:rPr>
                  <w:lang w:val="en-GB"/>
                </w:rPr>
                <w:t>psnrY</w:t>
              </w:r>
            </w:ins>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ins w:id="5126" w:author="Jens-Rainer Ohm" w:date="2022-04-20T08:48:00Z"/>
                <w:lang w:val="en-GB"/>
              </w:rPr>
            </w:pPr>
            <w:ins w:id="5127" w:author="Jens-Rainer Ohm" w:date="2022-04-20T08:48:00Z">
              <w:r w:rsidRPr="00130C5E">
                <w:rPr>
                  <w:lang w:val="en-GB"/>
                </w:rPr>
                <w:t>psnrU</w:t>
              </w:r>
            </w:ins>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ins w:id="5128" w:author="Jens-Rainer Ohm" w:date="2022-04-20T08:48:00Z"/>
                <w:lang w:val="en-GB"/>
              </w:rPr>
            </w:pPr>
            <w:ins w:id="5129" w:author="Jens-Rainer Ohm" w:date="2022-04-20T08:48:00Z">
              <w:r w:rsidRPr="00130C5E">
                <w:rPr>
                  <w:lang w:val="en-GB"/>
                </w:rPr>
                <w:t>psnrV</w:t>
              </w:r>
            </w:ins>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ins w:id="5130" w:author="Jens-Rainer Ohm" w:date="2022-04-20T08:48:00Z"/>
                <w:lang w:val="en-GB"/>
              </w:rPr>
            </w:pPr>
            <w:ins w:id="5131"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ins w:id="5132" w:author="Jens-Rainer Ohm" w:date="2022-04-20T08:48:00Z"/>
                <w:lang w:val="en-GB"/>
              </w:rPr>
            </w:pPr>
            <w:ins w:id="5133" w:author="Jens-Rainer Ohm" w:date="2022-04-20T08:48:00Z">
              <w:r w:rsidRPr="00130C5E">
                <w:rPr>
                  <w:lang w:val="en-GB"/>
                </w:rPr>
                <w:t>DecT</w:t>
              </w:r>
            </w:ins>
          </w:p>
        </w:tc>
      </w:tr>
      <w:tr w:rsidR="00130C5E" w:rsidRPr="00130C5E" w14:paraId="7D92B037" w14:textId="77777777" w:rsidTr="00130C5E">
        <w:trPr>
          <w:trHeight w:val="255"/>
          <w:ins w:id="5134" w:author="Jens-Rainer Ohm" w:date="2022-04-20T08:48:00Z"/>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ins w:id="5135" w:author="Jens-Rainer Ohm" w:date="2022-04-20T08:48:00Z"/>
                <w:lang w:val="en-GB"/>
              </w:rPr>
            </w:pPr>
            <w:ins w:id="5136" w:author="Jens-Rainer Ohm" w:date="2022-04-20T08:48:00Z">
              <w:r w:rsidRPr="00130C5E">
                <w:rPr>
                  <w:lang w:val="en-GB"/>
                </w:rPr>
                <w:t>HLG444</w:t>
              </w:r>
            </w:ins>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ins w:id="5137" w:author="Jens-Rainer Ohm" w:date="2022-04-20T08:48:00Z"/>
                <w:lang w:val="en-GB"/>
              </w:rPr>
            </w:pPr>
            <w:ins w:id="5138" w:author="Jens-Rainer Ohm" w:date="2022-04-20T08:48:00Z">
              <w:r w:rsidRPr="00130C5E">
                <w:rPr>
                  <w:lang w:val="en-GB"/>
                </w:rPr>
                <w:t>0.00%</w:t>
              </w:r>
            </w:ins>
          </w:p>
        </w:tc>
        <w:tc>
          <w:tcPr>
            <w:tcW w:w="900" w:type="dxa"/>
            <w:noWrap/>
            <w:vAlign w:val="center"/>
            <w:hideMark/>
          </w:tcPr>
          <w:p w14:paraId="4F376EFA" w14:textId="77777777" w:rsidR="00130C5E" w:rsidRPr="00130C5E" w:rsidRDefault="00130C5E" w:rsidP="00130C5E">
            <w:pPr>
              <w:rPr>
                <w:ins w:id="5139" w:author="Jens-Rainer Ohm" w:date="2022-04-20T08:48:00Z"/>
                <w:lang w:val="en-GB"/>
              </w:rPr>
            </w:pPr>
            <w:ins w:id="5140"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ins w:id="5141" w:author="Jens-Rainer Ohm" w:date="2022-04-20T08:48:00Z"/>
                <w:lang w:val="en-GB"/>
              </w:rPr>
            </w:pPr>
            <w:ins w:id="5142" w:author="Jens-Rainer Ohm" w:date="2022-04-20T08:48:00Z">
              <w:r w:rsidRPr="00130C5E">
                <w:rPr>
                  <w:lang w:val="en-GB"/>
                </w:rPr>
                <w:t>0.00%</w:t>
              </w:r>
            </w:ins>
          </w:p>
        </w:tc>
        <w:tc>
          <w:tcPr>
            <w:tcW w:w="900" w:type="dxa"/>
            <w:noWrap/>
            <w:vAlign w:val="center"/>
            <w:hideMark/>
          </w:tcPr>
          <w:p w14:paraId="23E36042" w14:textId="77777777" w:rsidR="00130C5E" w:rsidRPr="00130C5E" w:rsidRDefault="00130C5E" w:rsidP="00130C5E">
            <w:pPr>
              <w:rPr>
                <w:ins w:id="5143" w:author="Jens-Rainer Ohm" w:date="2022-04-20T08:48:00Z"/>
                <w:lang w:val="en-GB"/>
              </w:rPr>
            </w:pPr>
            <w:ins w:id="5144" w:author="Jens-Rainer Ohm" w:date="2022-04-20T08:48:00Z">
              <w:r w:rsidRPr="00130C5E">
                <w:rPr>
                  <w:lang w:val="en-GB"/>
                </w:rPr>
                <w:t>99%</w:t>
              </w:r>
            </w:ins>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ins w:id="5145" w:author="Jens-Rainer Ohm" w:date="2022-04-20T08:48:00Z"/>
                <w:lang w:val="en-GB"/>
              </w:rPr>
            </w:pPr>
            <w:ins w:id="5146" w:author="Jens-Rainer Ohm" w:date="2022-04-20T08:48:00Z">
              <w:r w:rsidRPr="00130C5E">
                <w:rPr>
                  <w:lang w:val="en-GB"/>
                </w:rPr>
                <w:t>99%</w:t>
              </w:r>
            </w:ins>
          </w:p>
        </w:tc>
      </w:tr>
      <w:tr w:rsidR="00130C5E" w:rsidRPr="00130C5E" w14:paraId="400D54CD" w14:textId="77777777" w:rsidTr="00130C5E">
        <w:trPr>
          <w:trHeight w:val="255"/>
          <w:ins w:id="5147" w:author="Jens-Rainer Ohm" w:date="2022-04-20T08:48:00Z"/>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ins w:id="5148" w:author="Jens-Rainer Ohm" w:date="2022-04-20T08:48:00Z"/>
                <w:lang w:val="en-GB"/>
              </w:rPr>
            </w:pPr>
            <w:ins w:id="5149" w:author="Jens-Rainer Ohm" w:date="2022-04-20T08:48:00Z">
              <w:r w:rsidRPr="00130C5E">
                <w:rPr>
                  <w:lang w:val="en-GB"/>
                </w:rPr>
                <w:t>HLG422</w:t>
              </w:r>
            </w:ins>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ins w:id="5150" w:author="Jens-Rainer Ohm" w:date="2022-04-20T08:48:00Z"/>
                <w:lang w:val="en-GB"/>
              </w:rPr>
            </w:pPr>
            <w:ins w:id="5151" w:author="Jens-Rainer Ohm" w:date="2022-04-20T08:48:00Z">
              <w:r w:rsidRPr="00130C5E">
                <w:rPr>
                  <w:lang w:val="en-GB"/>
                </w:rPr>
                <w:t>0.00%</w:t>
              </w:r>
            </w:ins>
          </w:p>
        </w:tc>
        <w:tc>
          <w:tcPr>
            <w:tcW w:w="900" w:type="dxa"/>
            <w:noWrap/>
            <w:vAlign w:val="center"/>
            <w:hideMark/>
          </w:tcPr>
          <w:p w14:paraId="594F8EF0" w14:textId="77777777" w:rsidR="00130C5E" w:rsidRPr="00130C5E" w:rsidRDefault="00130C5E" w:rsidP="00130C5E">
            <w:pPr>
              <w:rPr>
                <w:ins w:id="5152" w:author="Jens-Rainer Ohm" w:date="2022-04-20T08:48:00Z"/>
                <w:lang w:val="en-GB"/>
              </w:rPr>
            </w:pPr>
            <w:ins w:id="5153"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ins w:id="5154" w:author="Jens-Rainer Ohm" w:date="2022-04-20T08:48:00Z"/>
                <w:lang w:val="en-GB"/>
              </w:rPr>
            </w:pPr>
            <w:ins w:id="5155" w:author="Jens-Rainer Ohm" w:date="2022-04-20T08:48:00Z">
              <w:r w:rsidRPr="00130C5E">
                <w:rPr>
                  <w:lang w:val="en-GB"/>
                </w:rPr>
                <w:t>0.00%</w:t>
              </w:r>
            </w:ins>
          </w:p>
        </w:tc>
        <w:tc>
          <w:tcPr>
            <w:tcW w:w="900" w:type="dxa"/>
            <w:noWrap/>
            <w:vAlign w:val="center"/>
            <w:hideMark/>
          </w:tcPr>
          <w:p w14:paraId="0C6EF76E" w14:textId="77777777" w:rsidR="00130C5E" w:rsidRPr="00130C5E" w:rsidRDefault="00130C5E" w:rsidP="00130C5E">
            <w:pPr>
              <w:rPr>
                <w:ins w:id="5156" w:author="Jens-Rainer Ohm" w:date="2022-04-20T08:48:00Z"/>
                <w:lang w:val="en-GB"/>
              </w:rPr>
            </w:pPr>
            <w:ins w:id="5157" w:author="Jens-Rainer Ohm" w:date="2022-04-20T08:48:00Z">
              <w:r w:rsidRPr="00130C5E">
                <w:rPr>
                  <w:lang w:val="en-GB"/>
                </w:rPr>
                <w:t>100%</w:t>
              </w:r>
            </w:ins>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ins w:id="5158" w:author="Jens-Rainer Ohm" w:date="2022-04-20T08:48:00Z"/>
                <w:lang w:val="en-GB"/>
              </w:rPr>
            </w:pPr>
            <w:ins w:id="5159" w:author="Jens-Rainer Ohm" w:date="2022-04-20T08:48:00Z">
              <w:r w:rsidRPr="00130C5E">
                <w:rPr>
                  <w:lang w:val="en-GB"/>
                </w:rPr>
                <w:t>100%</w:t>
              </w:r>
            </w:ins>
          </w:p>
        </w:tc>
      </w:tr>
      <w:tr w:rsidR="00130C5E" w:rsidRPr="00130C5E" w14:paraId="7E9D0D12" w14:textId="77777777" w:rsidTr="00130C5E">
        <w:trPr>
          <w:trHeight w:val="255"/>
          <w:ins w:id="5160" w:author="Jens-Rainer Ohm" w:date="2022-04-20T08:48:00Z"/>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ins w:id="5161" w:author="Jens-Rainer Ohm" w:date="2022-04-20T08:48:00Z"/>
                <w:b/>
                <w:bCs/>
                <w:lang w:val="en-GB"/>
              </w:rPr>
            </w:pPr>
            <w:ins w:id="5162" w:author="Jens-Rainer Ohm" w:date="2022-04-20T08:48:00Z">
              <w:r w:rsidRPr="00130C5E">
                <w:rPr>
                  <w:b/>
                  <w:bCs/>
                  <w:lang w:val="en-GB"/>
                </w:rPr>
                <w:t xml:space="preserve">Overall </w:t>
              </w:r>
            </w:ins>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ins w:id="5163" w:author="Jens-Rainer Ohm" w:date="2022-04-20T08:48:00Z"/>
                <w:lang w:val="en-GB"/>
              </w:rPr>
            </w:pPr>
            <w:ins w:id="5164"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ins w:id="5165" w:author="Jens-Rainer Ohm" w:date="2022-04-20T08:48:00Z"/>
                <w:lang w:val="en-GB"/>
              </w:rPr>
            </w:pPr>
            <w:ins w:id="5166" w:author="Jens-Rainer Ohm" w:date="2022-04-20T08:48:00Z">
              <w:r w:rsidRPr="00130C5E">
                <w:rPr>
                  <w:lang w:val="en-GB"/>
                </w:rPr>
                <w:t>0.00%</w:t>
              </w:r>
            </w:ins>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ins w:id="5167" w:author="Jens-Rainer Ohm" w:date="2022-04-20T08:48:00Z"/>
                <w:lang w:val="en-GB"/>
              </w:rPr>
            </w:pPr>
            <w:ins w:id="5168"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ins w:id="5169" w:author="Jens-Rainer Ohm" w:date="2022-04-20T08:48:00Z"/>
                <w:lang w:val="en-GB"/>
              </w:rPr>
            </w:pPr>
            <w:ins w:id="5170" w:author="Jens-Rainer Ohm" w:date="2022-04-20T08:48:00Z">
              <w:r w:rsidRPr="00130C5E">
                <w:rPr>
                  <w:lang w:val="en-GB"/>
                </w:rPr>
                <w:t>100%</w:t>
              </w:r>
            </w:ins>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ins w:id="5171" w:author="Jens-Rainer Ohm" w:date="2022-04-20T08:48:00Z"/>
                <w:lang w:val="en-GB"/>
              </w:rPr>
            </w:pPr>
            <w:ins w:id="5172" w:author="Jens-Rainer Ohm" w:date="2022-04-20T08:48:00Z">
              <w:r w:rsidRPr="00130C5E">
                <w:rPr>
                  <w:lang w:val="en-GB"/>
                </w:rPr>
                <w:t>100%</w:t>
              </w:r>
            </w:ins>
          </w:p>
        </w:tc>
      </w:tr>
      <w:tr w:rsidR="00130C5E" w:rsidRPr="00130C5E" w14:paraId="28BA46D2" w14:textId="77777777" w:rsidTr="00130C5E">
        <w:trPr>
          <w:trHeight w:val="255"/>
          <w:ins w:id="5173" w:author="Jens-Rainer Ohm" w:date="2022-04-20T08:48:00Z"/>
        </w:trPr>
        <w:tc>
          <w:tcPr>
            <w:tcW w:w="1360" w:type="dxa"/>
            <w:noWrap/>
            <w:vAlign w:val="center"/>
            <w:hideMark/>
          </w:tcPr>
          <w:p w14:paraId="6A0B5782" w14:textId="77777777" w:rsidR="00130C5E" w:rsidRPr="00130C5E" w:rsidRDefault="00130C5E" w:rsidP="00130C5E">
            <w:pPr>
              <w:rPr>
                <w:ins w:id="5174" w:author="Jens-Rainer Ohm" w:date="2022-04-20T08:48:00Z"/>
                <w:lang w:val="en-GB"/>
              </w:rPr>
            </w:pPr>
          </w:p>
        </w:tc>
        <w:tc>
          <w:tcPr>
            <w:tcW w:w="900" w:type="dxa"/>
            <w:noWrap/>
            <w:vAlign w:val="center"/>
            <w:hideMark/>
          </w:tcPr>
          <w:p w14:paraId="50290CB0" w14:textId="77777777" w:rsidR="00130C5E" w:rsidRPr="00130C5E" w:rsidRDefault="00130C5E" w:rsidP="00130C5E">
            <w:pPr>
              <w:rPr>
                <w:ins w:id="5175" w:author="Jens-Rainer Ohm" w:date="2022-04-20T08:48:00Z"/>
                <w:lang w:val="en-DE"/>
              </w:rPr>
            </w:pPr>
          </w:p>
        </w:tc>
        <w:tc>
          <w:tcPr>
            <w:tcW w:w="900" w:type="dxa"/>
            <w:noWrap/>
            <w:vAlign w:val="center"/>
            <w:hideMark/>
          </w:tcPr>
          <w:p w14:paraId="51D89C72" w14:textId="77777777" w:rsidR="00130C5E" w:rsidRPr="00130C5E" w:rsidRDefault="00130C5E" w:rsidP="00130C5E">
            <w:pPr>
              <w:rPr>
                <w:ins w:id="5176" w:author="Jens-Rainer Ohm" w:date="2022-04-20T08:48:00Z"/>
                <w:lang w:val="en-DE"/>
              </w:rPr>
            </w:pPr>
          </w:p>
        </w:tc>
        <w:tc>
          <w:tcPr>
            <w:tcW w:w="1221" w:type="dxa"/>
            <w:noWrap/>
            <w:vAlign w:val="center"/>
            <w:hideMark/>
          </w:tcPr>
          <w:p w14:paraId="7DF69974" w14:textId="77777777" w:rsidR="00130C5E" w:rsidRPr="00130C5E" w:rsidRDefault="00130C5E" w:rsidP="00130C5E">
            <w:pPr>
              <w:rPr>
                <w:ins w:id="5177" w:author="Jens-Rainer Ohm" w:date="2022-04-20T08:48:00Z"/>
                <w:lang w:val="en-DE"/>
              </w:rPr>
            </w:pPr>
          </w:p>
        </w:tc>
        <w:tc>
          <w:tcPr>
            <w:tcW w:w="900" w:type="dxa"/>
            <w:noWrap/>
            <w:vAlign w:val="center"/>
            <w:hideMark/>
          </w:tcPr>
          <w:p w14:paraId="7869E163" w14:textId="77777777" w:rsidR="00130C5E" w:rsidRPr="00130C5E" w:rsidRDefault="00130C5E" w:rsidP="00130C5E">
            <w:pPr>
              <w:rPr>
                <w:ins w:id="5178" w:author="Jens-Rainer Ohm" w:date="2022-04-20T08:48:00Z"/>
                <w:lang w:val="en-DE"/>
              </w:rPr>
            </w:pPr>
          </w:p>
        </w:tc>
        <w:tc>
          <w:tcPr>
            <w:tcW w:w="900" w:type="dxa"/>
            <w:noWrap/>
            <w:vAlign w:val="center"/>
            <w:hideMark/>
          </w:tcPr>
          <w:p w14:paraId="10F882B0" w14:textId="77777777" w:rsidR="00130C5E" w:rsidRPr="00130C5E" w:rsidRDefault="00130C5E" w:rsidP="00130C5E">
            <w:pPr>
              <w:rPr>
                <w:ins w:id="5179" w:author="Jens-Rainer Ohm" w:date="2022-04-20T08:48:00Z"/>
                <w:lang w:val="en-DE"/>
              </w:rPr>
            </w:pPr>
          </w:p>
        </w:tc>
      </w:tr>
      <w:tr w:rsidR="00130C5E" w:rsidRPr="00130C5E" w14:paraId="10B8CBDF" w14:textId="77777777" w:rsidTr="00130C5E">
        <w:trPr>
          <w:trHeight w:val="255"/>
          <w:ins w:id="5180" w:author="Jens-Rainer Ohm" w:date="2022-04-20T08:48:00Z"/>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ins w:id="5181" w:author="Jens-Rainer Ohm" w:date="2022-04-20T08:48:00Z"/>
                <w:b/>
                <w:bCs/>
                <w:lang w:val="en-GB"/>
              </w:rPr>
            </w:pPr>
            <w:ins w:id="5182" w:author="Jens-Rainer Ohm" w:date="2022-04-20T08:48:00Z">
              <w:r w:rsidRPr="00130C5E">
                <w:rPr>
                  <w:b/>
                  <w:bCs/>
                  <w:lang w:val="en-GB"/>
                </w:rPr>
                <w:t> </w:t>
              </w:r>
            </w:ins>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ins w:id="5183" w:author="Jens-Rainer Ohm" w:date="2022-04-20T08:48:00Z"/>
                <w:b/>
                <w:bCs/>
                <w:lang w:val="en-GB"/>
              </w:rPr>
            </w:pPr>
            <w:ins w:id="5184"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ins w:id="5185" w:author="Jens-Rainer Ohm" w:date="2022-04-20T08:48:00Z"/>
                <w:lang w:val="en-GB"/>
              </w:rPr>
            </w:pPr>
            <w:ins w:id="5186"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ins w:id="5187" w:author="Jens-Rainer Ohm" w:date="2022-04-20T08:48:00Z"/>
                <w:b/>
                <w:bCs/>
                <w:lang w:val="en-GB"/>
              </w:rPr>
            </w:pPr>
            <w:ins w:id="5188" w:author="Jens-Rainer Ohm" w:date="2022-04-20T08:48:00Z">
              <w:r w:rsidRPr="00130C5E">
                <w:rPr>
                  <w:b/>
                  <w:bCs/>
                  <w:lang w:val="en-GB"/>
                </w:rPr>
                <w:t>LDB</w:t>
              </w:r>
            </w:ins>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ins w:id="5189" w:author="Jens-Rainer Ohm" w:date="2022-04-20T08:48:00Z"/>
                <w:lang w:val="en-GB"/>
              </w:rPr>
            </w:pPr>
            <w:ins w:id="5190"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ins w:id="5191" w:author="Jens-Rainer Ohm" w:date="2022-04-20T08:48:00Z"/>
                <w:lang w:val="en-GB"/>
              </w:rPr>
            </w:pPr>
            <w:ins w:id="5192" w:author="Jens-Rainer Ohm" w:date="2022-04-20T08:48:00Z">
              <w:r w:rsidRPr="00130C5E">
                <w:rPr>
                  <w:lang w:val="en-GB"/>
                </w:rPr>
                <w:t> </w:t>
              </w:r>
            </w:ins>
          </w:p>
        </w:tc>
      </w:tr>
      <w:tr w:rsidR="00130C5E" w:rsidRPr="00130C5E" w14:paraId="7DEC4AC0" w14:textId="77777777" w:rsidTr="00130C5E">
        <w:trPr>
          <w:trHeight w:val="255"/>
          <w:ins w:id="5193" w:author="Jens-Rainer Ohm" w:date="2022-04-20T08:48:00Z"/>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ins w:id="5194" w:author="Jens-Rainer Ohm" w:date="2022-04-20T08:48:00Z"/>
                <w:lang w:val="en-GB"/>
              </w:rPr>
            </w:pPr>
            <w:ins w:id="5195"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ins w:id="5196" w:author="Jens-Rainer Ohm" w:date="2022-04-20T08:48:00Z"/>
                <w:b/>
                <w:bCs/>
                <w:lang w:val="en-GB"/>
              </w:rPr>
            </w:pPr>
            <w:ins w:id="5197" w:author="Jens-Rainer Ohm" w:date="2022-04-20T08:48:00Z">
              <w:r w:rsidRPr="00130C5E">
                <w:rPr>
                  <w:b/>
                  <w:bCs/>
                  <w:lang w:val="en-GB"/>
                </w:rPr>
                <w:t> </w:t>
              </w:r>
            </w:ins>
          </w:p>
        </w:tc>
        <w:tc>
          <w:tcPr>
            <w:tcW w:w="900" w:type="dxa"/>
            <w:noWrap/>
            <w:vAlign w:val="center"/>
            <w:hideMark/>
          </w:tcPr>
          <w:p w14:paraId="2BD210C6" w14:textId="77777777" w:rsidR="00130C5E" w:rsidRPr="00130C5E" w:rsidRDefault="00130C5E" w:rsidP="00130C5E">
            <w:pPr>
              <w:rPr>
                <w:ins w:id="5198" w:author="Jens-Rainer Ohm" w:date="2022-04-20T08:48:00Z"/>
                <w:b/>
                <w:bCs/>
                <w:lang w:val="en-GB"/>
              </w:rPr>
            </w:pPr>
            <w:ins w:id="5199" w:author="Jens-Rainer Ohm" w:date="2022-04-20T08:48:00Z">
              <w:r w:rsidRPr="00130C5E">
                <w:rPr>
                  <w:b/>
                  <w:bCs/>
                  <w:lang w:val="en-GB"/>
                </w:rPr>
                <w:t> </w:t>
              </w:r>
            </w:ins>
          </w:p>
        </w:tc>
        <w:tc>
          <w:tcPr>
            <w:tcW w:w="1221" w:type="dxa"/>
            <w:noWrap/>
            <w:vAlign w:val="center"/>
            <w:hideMark/>
          </w:tcPr>
          <w:p w14:paraId="34DA4DC1" w14:textId="77777777" w:rsidR="00130C5E" w:rsidRPr="00130C5E" w:rsidRDefault="00130C5E" w:rsidP="00130C5E">
            <w:pPr>
              <w:rPr>
                <w:ins w:id="5200" w:author="Jens-Rainer Ohm" w:date="2022-04-20T08:48:00Z"/>
                <w:b/>
                <w:bCs/>
                <w:lang w:val="en-GB"/>
              </w:rPr>
            </w:pPr>
            <w:ins w:id="5201" w:author="Jens-Rainer Ohm" w:date="2022-04-20T08:48:00Z">
              <w:r w:rsidRPr="00130C5E">
                <w:rPr>
                  <w:b/>
                  <w:bCs/>
                  <w:lang w:val="en-GB"/>
                </w:rPr>
                <w:t>Over VTM15.0</w:t>
              </w:r>
            </w:ins>
          </w:p>
        </w:tc>
        <w:tc>
          <w:tcPr>
            <w:tcW w:w="900" w:type="dxa"/>
            <w:noWrap/>
            <w:vAlign w:val="center"/>
            <w:hideMark/>
          </w:tcPr>
          <w:p w14:paraId="35E5A614" w14:textId="77777777" w:rsidR="00130C5E" w:rsidRPr="00130C5E" w:rsidRDefault="00130C5E" w:rsidP="00130C5E">
            <w:pPr>
              <w:rPr>
                <w:ins w:id="5202" w:author="Jens-Rainer Ohm" w:date="2022-04-20T08:48:00Z"/>
                <w:b/>
                <w:bCs/>
                <w:lang w:val="en-GB"/>
              </w:rPr>
            </w:pPr>
            <w:ins w:id="5203"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ins w:id="5204" w:author="Jens-Rainer Ohm" w:date="2022-04-20T08:48:00Z"/>
                <w:b/>
                <w:bCs/>
                <w:lang w:val="en-GB"/>
              </w:rPr>
            </w:pPr>
            <w:ins w:id="5205" w:author="Jens-Rainer Ohm" w:date="2022-04-20T08:48:00Z">
              <w:r w:rsidRPr="00130C5E">
                <w:rPr>
                  <w:b/>
                  <w:bCs/>
                  <w:lang w:val="en-GB"/>
                </w:rPr>
                <w:t> </w:t>
              </w:r>
            </w:ins>
          </w:p>
        </w:tc>
      </w:tr>
      <w:tr w:rsidR="00130C5E" w:rsidRPr="00130C5E" w14:paraId="2DBD1B5A" w14:textId="77777777" w:rsidTr="00130C5E">
        <w:trPr>
          <w:trHeight w:val="255"/>
          <w:ins w:id="5206" w:author="Jens-Rainer Ohm" w:date="2022-04-20T08:48:00Z"/>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ins w:id="5207" w:author="Jens-Rainer Ohm" w:date="2022-04-20T08:48:00Z"/>
                <w:lang w:val="en-GB"/>
              </w:rPr>
            </w:pPr>
            <w:ins w:id="5208"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ins w:id="5209" w:author="Jens-Rainer Ohm" w:date="2022-04-20T08:48:00Z"/>
                <w:lang w:val="en-GB"/>
              </w:rPr>
            </w:pPr>
            <w:ins w:id="5210" w:author="Jens-Rainer Ohm" w:date="2022-04-20T08:48:00Z">
              <w:r w:rsidRPr="00130C5E">
                <w:rPr>
                  <w:lang w:val="en-GB"/>
                </w:rPr>
                <w:t>psnrY</w:t>
              </w:r>
            </w:ins>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ins w:id="5211" w:author="Jens-Rainer Ohm" w:date="2022-04-20T08:48:00Z"/>
                <w:lang w:val="en-GB"/>
              </w:rPr>
            </w:pPr>
            <w:ins w:id="5212" w:author="Jens-Rainer Ohm" w:date="2022-04-20T08:48:00Z">
              <w:r w:rsidRPr="00130C5E">
                <w:rPr>
                  <w:lang w:val="en-GB"/>
                </w:rPr>
                <w:t>psnrU</w:t>
              </w:r>
            </w:ins>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ins w:id="5213" w:author="Jens-Rainer Ohm" w:date="2022-04-20T08:48:00Z"/>
                <w:lang w:val="en-GB"/>
              </w:rPr>
            </w:pPr>
            <w:ins w:id="5214" w:author="Jens-Rainer Ohm" w:date="2022-04-20T08:48:00Z">
              <w:r w:rsidRPr="00130C5E">
                <w:rPr>
                  <w:lang w:val="en-GB"/>
                </w:rPr>
                <w:t>psnrV</w:t>
              </w:r>
            </w:ins>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ins w:id="5215" w:author="Jens-Rainer Ohm" w:date="2022-04-20T08:48:00Z"/>
                <w:lang w:val="en-GB"/>
              </w:rPr>
            </w:pPr>
            <w:ins w:id="5216"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ins w:id="5217" w:author="Jens-Rainer Ohm" w:date="2022-04-20T08:48:00Z"/>
                <w:lang w:val="en-GB"/>
              </w:rPr>
            </w:pPr>
            <w:ins w:id="5218" w:author="Jens-Rainer Ohm" w:date="2022-04-20T08:48:00Z">
              <w:r w:rsidRPr="00130C5E">
                <w:rPr>
                  <w:lang w:val="en-GB"/>
                </w:rPr>
                <w:t>DecT</w:t>
              </w:r>
            </w:ins>
          </w:p>
        </w:tc>
      </w:tr>
      <w:tr w:rsidR="00130C5E" w:rsidRPr="00130C5E" w14:paraId="0C0811AA" w14:textId="77777777" w:rsidTr="00130C5E">
        <w:trPr>
          <w:trHeight w:val="255"/>
          <w:ins w:id="5219" w:author="Jens-Rainer Ohm" w:date="2022-04-20T08:48:00Z"/>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ins w:id="5220" w:author="Jens-Rainer Ohm" w:date="2022-04-20T08:48:00Z"/>
                <w:lang w:val="en-GB"/>
              </w:rPr>
            </w:pPr>
            <w:ins w:id="5221" w:author="Jens-Rainer Ohm" w:date="2022-04-20T08:48:00Z">
              <w:r w:rsidRPr="00130C5E">
                <w:rPr>
                  <w:lang w:val="en-GB"/>
                </w:rPr>
                <w:t>HLG444</w:t>
              </w:r>
            </w:ins>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ins w:id="5222" w:author="Jens-Rainer Ohm" w:date="2022-04-20T08:48:00Z"/>
                <w:lang w:val="en-GB"/>
              </w:rPr>
            </w:pPr>
            <w:ins w:id="5223" w:author="Jens-Rainer Ohm" w:date="2022-04-20T08:48:00Z">
              <w:r w:rsidRPr="00130C5E">
                <w:rPr>
                  <w:lang w:val="en-GB"/>
                </w:rPr>
                <w:t>-0.02%</w:t>
              </w:r>
            </w:ins>
          </w:p>
        </w:tc>
        <w:tc>
          <w:tcPr>
            <w:tcW w:w="900" w:type="dxa"/>
            <w:noWrap/>
            <w:vAlign w:val="center"/>
            <w:hideMark/>
          </w:tcPr>
          <w:p w14:paraId="22350B1A" w14:textId="77777777" w:rsidR="00130C5E" w:rsidRPr="00130C5E" w:rsidRDefault="00130C5E" w:rsidP="00130C5E">
            <w:pPr>
              <w:rPr>
                <w:ins w:id="5224" w:author="Jens-Rainer Ohm" w:date="2022-04-20T08:48:00Z"/>
                <w:lang w:val="en-GB"/>
              </w:rPr>
            </w:pPr>
            <w:ins w:id="5225" w:author="Jens-Rainer Ohm" w:date="2022-04-20T08:48:00Z">
              <w:r w:rsidRPr="00130C5E">
                <w:rPr>
                  <w:lang w:val="en-GB"/>
                </w:rPr>
                <w:t>-0.01%</w:t>
              </w:r>
            </w:ins>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ins w:id="5226" w:author="Jens-Rainer Ohm" w:date="2022-04-20T08:48:00Z"/>
                <w:lang w:val="en-GB"/>
              </w:rPr>
            </w:pPr>
            <w:ins w:id="5227" w:author="Jens-Rainer Ohm" w:date="2022-04-20T08:48:00Z">
              <w:r w:rsidRPr="00130C5E">
                <w:rPr>
                  <w:lang w:val="en-GB"/>
                </w:rPr>
                <w:t>0.03%</w:t>
              </w:r>
            </w:ins>
          </w:p>
        </w:tc>
        <w:tc>
          <w:tcPr>
            <w:tcW w:w="900" w:type="dxa"/>
            <w:noWrap/>
            <w:vAlign w:val="center"/>
            <w:hideMark/>
          </w:tcPr>
          <w:p w14:paraId="24016293" w14:textId="77777777" w:rsidR="00130C5E" w:rsidRPr="00130C5E" w:rsidRDefault="00130C5E" w:rsidP="00130C5E">
            <w:pPr>
              <w:rPr>
                <w:ins w:id="5228" w:author="Jens-Rainer Ohm" w:date="2022-04-20T08:48:00Z"/>
                <w:lang w:val="en-GB"/>
              </w:rPr>
            </w:pPr>
            <w:ins w:id="5229" w:author="Jens-Rainer Ohm" w:date="2022-04-20T08:48:00Z">
              <w:r w:rsidRPr="00130C5E">
                <w:rPr>
                  <w:lang w:val="en-GB"/>
                </w:rPr>
                <w:t>98%</w:t>
              </w:r>
            </w:ins>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ins w:id="5230" w:author="Jens-Rainer Ohm" w:date="2022-04-20T08:48:00Z"/>
                <w:lang w:val="en-GB"/>
              </w:rPr>
            </w:pPr>
            <w:ins w:id="5231" w:author="Jens-Rainer Ohm" w:date="2022-04-20T08:48:00Z">
              <w:r w:rsidRPr="00130C5E">
                <w:rPr>
                  <w:lang w:val="en-GB"/>
                </w:rPr>
                <w:t>98%</w:t>
              </w:r>
            </w:ins>
          </w:p>
        </w:tc>
      </w:tr>
      <w:tr w:rsidR="00130C5E" w:rsidRPr="00130C5E" w14:paraId="184CB4AD" w14:textId="77777777" w:rsidTr="00130C5E">
        <w:trPr>
          <w:trHeight w:val="255"/>
          <w:ins w:id="5232" w:author="Jens-Rainer Ohm" w:date="2022-04-20T08:48:00Z"/>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ins w:id="5233" w:author="Jens-Rainer Ohm" w:date="2022-04-20T08:48:00Z"/>
                <w:lang w:val="en-GB"/>
              </w:rPr>
            </w:pPr>
            <w:ins w:id="5234" w:author="Jens-Rainer Ohm" w:date="2022-04-20T08:48:00Z">
              <w:r w:rsidRPr="00130C5E">
                <w:rPr>
                  <w:lang w:val="en-GB"/>
                </w:rPr>
                <w:t>HLG422</w:t>
              </w:r>
            </w:ins>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ins w:id="5235" w:author="Jens-Rainer Ohm" w:date="2022-04-20T08:48:00Z"/>
                <w:lang w:val="en-GB"/>
              </w:rPr>
            </w:pPr>
            <w:ins w:id="5236" w:author="Jens-Rainer Ohm" w:date="2022-04-20T08:48:00Z">
              <w:r w:rsidRPr="00130C5E">
                <w:rPr>
                  <w:lang w:val="en-GB"/>
                </w:rPr>
                <w:t>-0.01%</w:t>
              </w:r>
            </w:ins>
          </w:p>
        </w:tc>
        <w:tc>
          <w:tcPr>
            <w:tcW w:w="900" w:type="dxa"/>
            <w:noWrap/>
            <w:vAlign w:val="center"/>
            <w:hideMark/>
          </w:tcPr>
          <w:p w14:paraId="1103CDDE" w14:textId="77777777" w:rsidR="00130C5E" w:rsidRPr="00130C5E" w:rsidRDefault="00130C5E" w:rsidP="00130C5E">
            <w:pPr>
              <w:rPr>
                <w:ins w:id="5237" w:author="Jens-Rainer Ohm" w:date="2022-04-20T08:48:00Z"/>
                <w:lang w:val="en-GB"/>
              </w:rPr>
            </w:pPr>
            <w:ins w:id="5238"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ins w:id="5239" w:author="Jens-Rainer Ohm" w:date="2022-04-20T08:48:00Z"/>
                <w:lang w:val="en-GB"/>
              </w:rPr>
            </w:pPr>
            <w:ins w:id="5240" w:author="Jens-Rainer Ohm" w:date="2022-04-20T08:48:00Z">
              <w:r w:rsidRPr="00130C5E">
                <w:rPr>
                  <w:lang w:val="en-GB"/>
                </w:rPr>
                <w:t>0.02%</w:t>
              </w:r>
            </w:ins>
          </w:p>
        </w:tc>
        <w:tc>
          <w:tcPr>
            <w:tcW w:w="900" w:type="dxa"/>
            <w:noWrap/>
            <w:vAlign w:val="center"/>
            <w:hideMark/>
          </w:tcPr>
          <w:p w14:paraId="6DC0E993" w14:textId="77777777" w:rsidR="00130C5E" w:rsidRPr="00130C5E" w:rsidRDefault="00130C5E" w:rsidP="00130C5E">
            <w:pPr>
              <w:rPr>
                <w:ins w:id="5241" w:author="Jens-Rainer Ohm" w:date="2022-04-20T08:48:00Z"/>
                <w:lang w:val="en-GB"/>
              </w:rPr>
            </w:pPr>
            <w:ins w:id="5242" w:author="Jens-Rainer Ohm" w:date="2022-04-20T08:48:00Z">
              <w:r w:rsidRPr="00130C5E">
                <w:rPr>
                  <w:lang w:val="en-GB"/>
                </w:rPr>
                <w:t>99%</w:t>
              </w:r>
            </w:ins>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ins w:id="5243" w:author="Jens-Rainer Ohm" w:date="2022-04-20T08:48:00Z"/>
                <w:lang w:val="en-GB"/>
              </w:rPr>
            </w:pPr>
            <w:ins w:id="5244" w:author="Jens-Rainer Ohm" w:date="2022-04-20T08:48:00Z">
              <w:r w:rsidRPr="00130C5E">
                <w:rPr>
                  <w:lang w:val="en-GB"/>
                </w:rPr>
                <w:t>100%</w:t>
              </w:r>
            </w:ins>
          </w:p>
        </w:tc>
      </w:tr>
      <w:tr w:rsidR="00130C5E" w:rsidRPr="00130C5E" w14:paraId="36D6615D" w14:textId="77777777" w:rsidTr="00130C5E">
        <w:trPr>
          <w:trHeight w:val="255"/>
          <w:ins w:id="5245" w:author="Jens-Rainer Ohm" w:date="2022-04-20T08:48:00Z"/>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ins w:id="5246" w:author="Jens-Rainer Ohm" w:date="2022-04-20T08:48:00Z"/>
                <w:b/>
                <w:bCs/>
                <w:lang w:val="en-GB"/>
              </w:rPr>
            </w:pPr>
            <w:ins w:id="5247" w:author="Jens-Rainer Ohm" w:date="2022-04-20T08:48:00Z">
              <w:r w:rsidRPr="00130C5E">
                <w:rPr>
                  <w:b/>
                  <w:bCs/>
                  <w:lang w:val="en-GB"/>
                </w:rPr>
                <w:t>Overall</w:t>
              </w:r>
            </w:ins>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ins w:id="5248" w:author="Jens-Rainer Ohm" w:date="2022-04-20T08:48:00Z"/>
                <w:lang w:val="en-GB"/>
              </w:rPr>
            </w:pPr>
            <w:ins w:id="5249"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ins w:id="5250" w:author="Jens-Rainer Ohm" w:date="2022-04-20T08:48:00Z"/>
                <w:lang w:val="en-GB"/>
              </w:rPr>
            </w:pPr>
            <w:ins w:id="5251" w:author="Jens-Rainer Ohm" w:date="2022-04-20T08:48:00Z">
              <w:r w:rsidRPr="00130C5E">
                <w:rPr>
                  <w:lang w:val="en-GB"/>
                </w:rPr>
                <w:t>0.00%</w:t>
              </w:r>
            </w:ins>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ins w:id="5252" w:author="Jens-Rainer Ohm" w:date="2022-04-20T08:48:00Z"/>
                <w:lang w:val="en-GB"/>
              </w:rPr>
            </w:pPr>
            <w:ins w:id="5253" w:author="Jens-Rainer Ohm" w:date="2022-04-20T08:48:00Z">
              <w:r w:rsidRPr="00130C5E">
                <w:rPr>
                  <w:lang w:val="en-GB"/>
                </w:rPr>
                <w:t>0.03%</w:t>
              </w:r>
            </w:ins>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ins w:id="5254" w:author="Jens-Rainer Ohm" w:date="2022-04-20T08:48:00Z"/>
                <w:lang w:val="en-GB"/>
              </w:rPr>
            </w:pPr>
            <w:ins w:id="5255" w:author="Jens-Rainer Ohm" w:date="2022-04-20T08:48:00Z">
              <w:r w:rsidRPr="00130C5E">
                <w:rPr>
                  <w:lang w:val="en-GB"/>
                </w:rPr>
                <w:t>98%</w:t>
              </w:r>
            </w:ins>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ins w:id="5256" w:author="Jens-Rainer Ohm" w:date="2022-04-20T08:48:00Z"/>
                <w:lang w:val="en-GB"/>
              </w:rPr>
            </w:pPr>
            <w:ins w:id="5257" w:author="Jens-Rainer Ohm" w:date="2022-04-20T08:48:00Z">
              <w:r w:rsidRPr="00130C5E">
                <w:rPr>
                  <w:lang w:val="en-GB"/>
                </w:rPr>
                <w:t>99%</w:t>
              </w:r>
            </w:ins>
          </w:p>
        </w:tc>
      </w:tr>
      <w:tr w:rsidR="00130C5E" w:rsidRPr="00130C5E" w14:paraId="4ABF8B46" w14:textId="77777777" w:rsidTr="00130C5E">
        <w:trPr>
          <w:trHeight w:val="255"/>
          <w:ins w:id="5258" w:author="Jens-Rainer Ohm" w:date="2022-04-20T08:48:00Z"/>
        </w:trPr>
        <w:tc>
          <w:tcPr>
            <w:tcW w:w="1360" w:type="dxa"/>
            <w:noWrap/>
            <w:vAlign w:val="center"/>
            <w:hideMark/>
          </w:tcPr>
          <w:p w14:paraId="5961F5D7" w14:textId="77777777" w:rsidR="00130C5E" w:rsidRPr="00130C5E" w:rsidRDefault="00130C5E" w:rsidP="00130C5E">
            <w:pPr>
              <w:rPr>
                <w:ins w:id="5259" w:author="Jens-Rainer Ohm" w:date="2022-04-20T08:48:00Z"/>
                <w:lang w:val="en-GB"/>
              </w:rPr>
            </w:pPr>
          </w:p>
        </w:tc>
        <w:tc>
          <w:tcPr>
            <w:tcW w:w="900" w:type="dxa"/>
            <w:noWrap/>
            <w:vAlign w:val="bottom"/>
            <w:hideMark/>
          </w:tcPr>
          <w:p w14:paraId="1E2116C5" w14:textId="77777777" w:rsidR="00130C5E" w:rsidRPr="00130C5E" w:rsidRDefault="00130C5E" w:rsidP="00130C5E">
            <w:pPr>
              <w:rPr>
                <w:ins w:id="5260" w:author="Jens-Rainer Ohm" w:date="2022-04-20T08:48:00Z"/>
                <w:lang w:val="en-DE"/>
              </w:rPr>
            </w:pPr>
          </w:p>
        </w:tc>
        <w:tc>
          <w:tcPr>
            <w:tcW w:w="900" w:type="dxa"/>
            <w:noWrap/>
            <w:vAlign w:val="bottom"/>
            <w:hideMark/>
          </w:tcPr>
          <w:p w14:paraId="767338FD" w14:textId="77777777" w:rsidR="00130C5E" w:rsidRPr="00130C5E" w:rsidRDefault="00130C5E" w:rsidP="00130C5E">
            <w:pPr>
              <w:rPr>
                <w:ins w:id="5261" w:author="Jens-Rainer Ohm" w:date="2022-04-20T08:48:00Z"/>
                <w:lang w:val="en-DE"/>
              </w:rPr>
            </w:pPr>
          </w:p>
        </w:tc>
        <w:tc>
          <w:tcPr>
            <w:tcW w:w="1221" w:type="dxa"/>
            <w:noWrap/>
            <w:vAlign w:val="bottom"/>
            <w:hideMark/>
          </w:tcPr>
          <w:p w14:paraId="3D5E2F4E" w14:textId="77777777" w:rsidR="00130C5E" w:rsidRPr="00130C5E" w:rsidRDefault="00130C5E" w:rsidP="00130C5E">
            <w:pPr>
              <w:rPr>
                <w:ins w:id="5262" w:author="Jens-Rainer Ohm" w:date="2022-04-20T08:48:00Z"/>
                <w:lang w:val="en-DE"/>
              </w:rPr>
            </w:pPr>
          </w:p>
        </w:tc>
        <w:tc>
          <w:tcPr>
            <w:tcW w:w="900" w:type="dxa"/>
            <w:noWrap/>
            <w:vAlign w:val="bottom"/>
            <w:hideMark/>
          </w:tcPr>
          <w:p w14:paraId="6149A4AB" w14:textId="77777777" w:rsidR="00130C5E" w:rsidRPr="00130C5E" w:rsidRDefault="00130C5E" w:rsidP="00130C5E">
            <w:pPr>
              <w:rPr>
                <w:ins w:id="5263" w:author="Jens-Rainer Ohm" w:date="2022-04-20T08:48:00Z"/>
                <w:lang w:val="en-DE"/>
              </w:rPr>
            </w:pPr>
          </w:p>
        </w:tc>
        <w:tc>
          <w:tcPr>
            <w:tcW w:w="900" w:type="dxa"/>
            <w:noWrap/>
            <w:vAlign w:val="bottom"/>
            <w:hideMark/>
          </w:tcPr>
          <w:p w14:paraId="613F0C16" w14:textId="77777777" w:rsidR="00130C5E" w:rsidRPr="00130C5E" w:rsidRDefault="00130C5E" w:rsidP="00130C5E">
            <w:pPr>
              <w:rPr>
                <w:ins w:id="5264" w:author="Jens-Rainer Ohm" w:date="2022-04-20T08:48:00Z"/>
                <w:lang w:val="en-DE"/>
              </w:rPr>
            </w:pPr>
          </w:p>
        </w:tc>
      </w:tr>
      <w:tr w:rsidR="00130C5E" w:rsidRPr="00130C5E" w14:paraId="0DEDAB31" w14:textId="77777777" w:rsidTr="00130C5E">
        <w:trPr>
          <w:trHeight w:val="255"/>
          <w:ins w:id="5265" w:author="Jens-Rainer Ohm" w:date="2022-04-20T08:48:00Z"/>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ins w:id="5266" w:author="Jens-Rainer Ohm" w:date="2022-04-20T08:48:00Z"/>
                <w:b/>
                <w:bCs/>
                <w:lang w:val="en-GB"/>
              </w:rPr>
            </w:pPr>
            <w:ins w:id="5267" w:author="Jens-Rainer Ohm" w:date="2022-04-20T08:48:00Z">
              <w:r w:rsidRPr="00130C5E">
                <w:rPr>
                  <w:b/>
                  <w:bCs/>
                  <w:lang w:val="en-GB"/>
                </w:rPr>
                <w:t> </w:t>
              </w:r>
            </w:ins>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ins w:id="5268" w:author="Jens-Rainer Ohm" w:date="2022-04-20T08:48:00Z"/>
                <w:b/>
                <w:bCs/>
                <w:lang w:val="en-GB"/>
              </w:rPr>
            </w:pPr>
            <w:ins w:id="5269"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ins w:id="5270" w:author="Jens-Rainer Ohm" w:date="2022-04-20T08:48:00Z"/>
                <w:lang w:val="en-GB"/>
              </w:rPr>
            </w:pPr>
            <w:ins w:id="5271"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ins w:id="5272" w:author="Jens-Rainer Ohm" w:date="2022-04-20T08:48:00Z"/>
                <w:b/>
                <w:bCs/>
                <w:lang w:val="en-GB"/>
              </w:rPr>
            </w:pPr>
            <w:ins w:id="5273" w:author="Jens-Rainer Ohm" w:date="2022-04-20T08:48:00Z">
              <w:r w:rsidRPr="00130C5E">
                <w:rPr>
                  <w:b/>
                  <w:bCs/>
                  <w:lang w:val="en-GB"/>
                </w:rPr>
                <w:t>RA</w:t>
              </w:r>
            </w:ins>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ins w:id="5274" w:author="Jens-Rainer Ohm" w:date="2022-04-20T08:48:00Z"/>
                <w:lang w:val="en-GB"/>
              </w:rPr>
            </w:pPr>
            <w:ins w:id="5275"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ins w:id="5276" w:author="Jens-Rainer Ohm" w:date="2022-04-20T08:48:00Z"/>
                <w:lang w:val="en-GB"/>
              </w:rPr>
            </w:pPr>
            <w:ins w:id="5277" w:author="Jens-Rainer Ohm" w:date="2022-04-20T08:48:00Z">
              <w:r w:rsidRPr="00130C5E">
                <w:rPr>
                  <w:lang w:val="en-GB"/>
                </w:rPr>
                <w:t> </w:t>
              </w:r>
            </w:ins>
          </w:p>
        </w:tc>
      </w:tr>
      <w:tr w:rsidR="00130C5E" w:rsidRPr="00130C5E" w14:paraId="59E25594" w14:textId="77777777" w:rsidTr="00130C5E">
        <w:trPr>
          <w:trHeight w:val="255"/>
          <w:ins w:id="5278" w:author="Jens-Rainer Ohm" w:date="2022-04-20T08:48:00Z"/>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ins w:id="5279" w:author="Jens-Rainer Ohm" w:date="2022-04-20T08:48:00Z"/>
                <w:lang w:val="en-GB"/>
              </w:rPr>
            </w:pPr>
            <w:ins w:id="5280" w:author="Jens-Rainer Ohm" w:date="2022-04-20T08:48:00Z">
              <w:r w:rsidRPr="00130C5E">
                <w:rPr>
                  <w:lang w:val="en-GB"/>
                </w:rPr>
                <w:lastRenderedPageBreak/>
                <w:t> </w:t>
              </w:r>
            </w:ins>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ins w:id="5281" w:author="Jens-Rainer Ohm" w:date="2022-04-20T08:48:00Z"/>
                <w:b/>
                <w:bCs/>
                <w:lang w:val="en-GB"/>
              </w:rPr>
            </w:pPr>
            <w:ins w:id="5282" w:author="Jens-Rainer Ohm" w:date="2022-04-20T08:48:00Z">
              <w:r w:rsidRPr="00130C5E">
                <w:rPr>
                  <w:b/>
                  <w:bCs/>
                  <w:lang w:val="en-GB"/>
                </w:rPr>
                <w:t> </w:t>
              </w:r>
            </w:ins>
          </w:p>
        </w:tc>
        <w:tc>
          <w:tcPr>
            <w:tcW w:w="900" w:type="dxa"/>
            <w:noWrap/>
            <w:vAlign w:val="center"/>
            <w:hideMark/>
          </w:tcPr>
          <w:p w14:paraId="722A88F9" w14:textId="77777777" w:rsidR="00130C5E" w:rsidRPr="00130C5E" w:rsidRDefault="00130C5E" w:rsidP="00130C5E">
            <w:pPr>
              <w:rPr>
                <w:ins w:id="5283" w:author="Jens-Rainer Ohm" w:date="2022-04-20T08:48:00Z"/>
                <w:b/>
                <w:bCs/>
                <w:lang w:val="en-GB"/>
              </w:rPr>
            </w:pPr>
            <w:ins w:id="5284" w:author="Jens-Rainer Ohm" w:date="2022-04-20T08:48:00Z">
              <w:r w:rsidRPr="00130C5E">
                <w:rPr>
                  <w:b/>
                  <w:bCs/>
                  <w:lang w:val="en-GB"/>
                </w:rPr>
                <w:t> </w:t>
              </w:r>
            </w:ins>
          </w:p>
        </w:tc>
        <w:tc>
          <w:tcPr>
            <w:tcW w:w="1221" w:type="dxa"/>
            <w:noWrap/>
            <w:vAlign w:val="center"/>
            <w:hideMark/>
          </w:tcPr>
          <w:p w14:paraId="64D59C1C" w14:textId="77777777" w:rsidR="00130C5E" w:rsidRPr="00130C5E" w:rsidRDefault="00130C5E" w:rsidP="00130C5E">
            <w:pPr>
              <w:rPr>
                <w:ins w:id="5285" w:author="Jens-Rainer Ohm" w:date="2022-04-20T08:48:00Z"/>
                <w:b/>
                <w:bCs/>
                <w:lang w:val="en-GB"/>
              </w:rPr>
            </w:pPr>
            <w:ins w:id="5286" w:author="Jens-Rainer Ohm" w:date="2022-04-20T08:48:00Z">
              <w:r w:rsidRPr="00130C5E">
                <w:rPr>
                  <w:b/>
                  <w:bCs/>
                  <w:lang w:val="en-GB"/>
                </w:rPr>
                <w:t>Over VTM15.0</w:t>
              </w:r>
            </w:ins>
          </w:p>
        </w:tc>
        <w:tc>
          <w:tcPr>
            <w:tcW w:w="900" w:type="dxa"/>
            <w:noWrap/>
            <w:vAlign w:val="center"/>
            <w:hideMark/>
          </w:tcPr>
          <w:p w14:paraId="71D2CE7D" w14:textId="77777777" w:rsidR="00130C5E" w:rsidRPr="00130C5E" w:rsidRDefault="00130C5E" w:rsidP="00130C5E">
            <w:pPr>
              <w:rPr>
                <w:ins w:id="5287" w:author="Jens-Rainer Ohm" w:date="2022-04-20T08:48:00Z"/>
                <w:b/>
                <w:bCs/>
                <w:lang w:val="en-GB"/>
              </w:rPr>
            </w:pPr>
            <w:ins w:id="5288"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ins w:id="5289" w:author="Jens-Rainer Ohm" w:date="2022-04-20T08:48:00Z"/>
                <w:b/>
                <w:bCs/>
                <w:lang w:val="en-GB"/>
              </w:rPr>
            </w:pPr>
            <w:ins w:id="5290" w:author="Jens-Rainer Ohm" w:date="2022-04-20T08:48:00Z">
              <w:r w:rsidRPr="00130C5E">
                <w:rPr>
                  <w:b/>
                  <w:bCs/>
                  <w:lang w:val="en-GB"/>
                </w:rPr>
                <w:t> </w:t>
              </w:r>
            </w:ins>
          </w:p>
        </w:tc>
      </w:tr>
      <w:tr w:rsidR="00130C5E" w:rsidRPr="00130C5E" w14:paraId="1057EE9D" w14:textId="77777777" w:rsidTr="00130C5E">
        <w:trPr>
          <w:trHeight w:val="255"/>
          <w:ins w:id="5291" w:author="Jens-Rainer Ohm" w:date="2022-04-20T08:48:00Z"/>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ins w:id="5292" w:author="Jens-Rainer Ohm" w:date="2022-04-20T08:48:00Z"/>
                <w:lang w:val="en-GB"/>
              </w:rPr>
            </w:pPr>
            <w:ins w:id="5293"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ins w:id="5294" w:author="Jens-Rainer Ohm" w:date="2022-04-20T08:48:00Z"/>
                <w:lang w:val="en-GB"/>
              </w:rPr>
            </w:pPr>
            <w:ins w:id="5295" w:author="Jens-Rainer Ohm" w:date="2022-04-20T08:48:00Z">
              <w:r w:rsidRPr="00130C5E">
                <w:rPr>
                  <w:lang w:val="en-GB"/>
                </w:rPr>
                <w:t>psnrY</w:t>
              </w:r>
            </w:ins>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ins w:id="5296" w:author="Jens-Rainer Ohm" w:date="2022-04-20T08:48:00Z"/>
                <w:lang w:val="en-GB"/>
              </w:rPr>
            </w:pPr>
            <w:ins w:id="5297" w:author="Jens-Rainer Ohm" w:date="2022-04-20T08:48:00Z">
              <w:r w:rsidRPr="00130C5E">
                <w:rPr>
                  <w:lang w:val="en-GB"/>
                </w:rPr>
                <w:t>psnrU</w:t>
              </w:r>
            </w:ins>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ins w:id="5298" w:author="Jens-Rainer Ohm" w:date="2022-04-20T08:48:00Z"/>
                <w:lang w:val="en-GB"/>
              </w:rPr>
            </w:pPr>
            <w:ins w:id="5299" w:author="Jens-Rainer Ohm" w:date="2022-04-20T08:48:00Z">
              <w:r w:rsidRPr="00130C5E">
                <w:rPr>
                  <w:lang w:val="en-GB"/>
                </w:rPr>
                <w:t>psnrV</w:t>
              </w:r>
            </w:ins>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ins w:id="5300" w:author="Jens-Rainer Ohm" w:date="2022-04-20T08:48:00Z"/>
                <w:lang w:val="en-GB"/>
              </w:rPr>
            </w:pPr>
            <w:ins w:id="5301"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ins w:id="5302" w:author="Jens-Rainer Ohm" w:date="2022-04-20T08:48:00Z"/>
                <w:lang w:val="en-GB"/>
              </w:rPr>
            </w:pPr>
            <w:ins w:id="5303" w:author="Jens-Rainer Ohm" w:date="2022-04-20T08:48:00Z">
              <w:r w:rsidRPr="00130C5E">
                <w:rPr>
                  <w:lang w:val="en-GB"/>
                </w:rPr>
                <w:t>DecT</w:t>
              </w:r>
            </w:ins>
          </w:p>
        </w:tc>
      </w:tr>
      <w:tr w:rsidR="00130C5E" w:rsidRPr="00130C5E" w14:paraId="7C1AC164" w14:textId="77777777" w:rsidTr="00130C5E">
        <w:trPr>
          <w:trHeight w:val="255"/>
          <w:ins w:id="5304" w:author="Jens-Rainer Ohm" w:date="2022-04-20T08:48:00Z"/>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ins w:id="5305" w:author="Jens-Rainer Ohm" w:date="2022-04-20T08:48:00Z"/>
                <w:lang w:val="en-GB"/>
              </w:rPr>
            </w:pPr>
            <w:ins w:id="5306" w:author="Jens-Rainer Ohm" w:date="2022-04-20T08:48:00Z">
              <w:r w:rsidRPr="00130C5E">
                <w:rPr>
                  <w:lang w:val="en-GB"/>
                </w:rPr>
                <w:t>HLG444</w:t>
              </w:r>
            </w:ins>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ins w:id="5307" w:author="Jens-Rainer Ohm" w:date="2022-04-20T08:48:00Z"/>
                <w:lang w:val="en-GB"/>
              </w:rPr>
            </w:pPr>
            <w:ins w:id="5308" w:author="Jens-Rainer Ohm" w:date="2022-04-20T08:48:00Z">
              <w:r w:rsidRPr="00130C5E">
                <w:rPr>
                  <w:lang w:val="en-GB"/>
                </w:rPr>
                <w:t>-0.02%</w:t>
              </w:r>
            </w:ins>
          </w:p>
        </w:tc>
        <w:tc>
          <w:tcPr>
            <w:tcW w:w="900" w:type="dxa"/>
            <w:noWrap/>
            <w:vAlign w:val="center"/>
            <w:hideMark/>
          </w:tcPr>
          <w:p w14:paraId="3EDEF1FC" w14:textId="77777777" w:rsidR="00130C5E" w:rsidRPr="00130C5E" w:rsidRDefault="00130C5E" w:rsidP="00130C5E">
            <w:pPr>
              <w:rPr>
                <w:ins w:id="5309" w:author="Jens-Rainer Ohm" w:date="2022-04-20T08:48:00Z"/>
                <w:lang w:val="en-GB"/>
              </w:rPr>
            </w:pPr>
            <w:ins w:id="5310"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ins w:id="5311" w:author="Jens-Rainer Ohm" w:date="2022-04-20T08:48:00Z"/>
                <w:lang w:val="en-GB"/>
              </w:rPr>
            </w:pPr>
            <w:ins w:id="5312" w:author="Jens-Rainer Ohm" w:date="2022-04-20T08:48:00Z">
              <w:r w:rsidRPr="00130C5E">
                <w:rPr>
                  <w:lang w:val="en-GB"/>
                </w:rPr>
                <w:t>0.00%</w:t>
              </w:r>
            </w:ins>
          </w:p>
        </w:tc>
        <w:tc>
          <w:tcPr>
            <w:tcW w:w="900" w:type="dxa"/>
            <w:noWrap/>
            <w:vAlign w:val="center"/>
            <w:hideMark/>
          </w:tcPr>
          <w:p w14:paraId="40C56C2B" w14:textId="77777777" w:rsidR="00130C5E" w:rsidRPr="00130C5E" w:rsidRDefault="00130C5E" w:rsidP="00130C5E">
            <w:pPr>
              <w:rPr>
                <w:ins w:id="5313" w:author="Jens-Rainer Ohm" w:date="2022-04-20T08:48:00Z"/>
                <w:lang w:val="en-GB"/>
              </w:rPr>
            </w:pPr>
            <w:ins w:id="5314" w:author="Jens-Rainer Ohm" w:date="2022-04-20T08:48:00Z">
              <w:r w:rsidRPr="00130C5E">
                <w:rPr>
                  <w:lang w:val="en-GB"/>
                </w:rPr>
                <w:t>97%</w:t>
              </w:r>
            </w:ins>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ins w:id="5315" w:author="Jens-Rainer Ohm" w:date="2022-04-20T08:48:00Z"/>
                <w:lang w:val="en-GB"/>
              </w:rPr>
            </w:pPr>
            <w:ins w:id="5316" w:author="Jens-Rainer Ohm" w:date="2022-04-20T08:48:00Z">
              <w:r w:rsidRPr="00130C5E">
                <w:rPr>
                  <w:lang w:val="en-GB"/>
                </w:rPr>
                <w:t>99%</w:t>
              </w:r>
            </w:ins>
          </w:p>
        </w:tc>
      </w:tr>
      <w:tr w:rsidR="00130C5E" w:rsidRPr="00130C5E" w14:paraId="6D8BD4DC" w14:textId="77777777" w:rsidTr="00130C5E">
        <w:trPr>
          <w:trHeight w:val="255"/>
          <w:ins w:id="5317" w:author="Jens-Rainer Ohm" w:date="2022-04-20T08:48:00Z"/>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ins w:id="5318" w:author="Jens-Rainer Ohm" w:date="2022-04-20T08:48:00Z"/>
                <w:lang w:val="en-GB"/>
              </w:rPr>
            </w:pPr>
            <w:ins w:id="5319" w:author="Jens-Rainer Ohm" w:date="2022-04-20T08:48:00Z">
              <w:r w:rsidRPr="00130C5E">
                <w:rPr>
                  <w:lang w:val="en-GB"/>
                </w:rPr>
                <w:t>HLG422</w:t>
              </w:r>
            </w:ins>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ins w:id="5320" w:author="Jens-Rainer Ohm" w:date="2022-04-20T08:48:00Z"/>
                <w:lang w:val="en-GB"/>
              </w:rPr>
            </w:pPr>
            <w:ins w:id="5321" w:author="Jens-Rainer Ohm" w:date="2022-04-20T08:48:00Z">
              <w:r w:rsidRPr="00130C5E">
                <w:rPr>
                  <w:lang w:val="en-GB"/>
                </w:rPr>
                <w:t>-0.01%</w:t>
              </w:r>
            </w:ins>
          </w:p>
        </w:tc>
        <w:tc>
          <w:tcPr>
            <w:tcW w:w="900" w:type="dxa"/>
            <w:noWrap/>
            <w:vAlign w:val="center"/>
            <w:hideMark/>
          </w:tcPr>
          <w:p w14:paraId="20617C70" w14:textId="77777777" w:rsidR="00130C5E" w:rsidRPr="00130C5E" w:rsidRDefault="00130C5E" w:rsidP="00130C5E">
            <w:pPr>
              <w:rPr>
                <w:ins w:id="5322" w:author="Jens-Rainer Ohm" w:date="2022-04-20T08:48:00Z"/>
                <w:lang w:val="en-GB"/>
              </w:rPr>
            </w:pPr>
            <w:ins w:id="5323" w:author="Jens-Rainer Ohm" w:date="2022-04-20T08:48:00Z">
              <w:r w:rsidRPr="00130C5E">
                <w:rPr>
                  <w:lang w:val="en-GB"/>
                </w:rPr>
                <w:t>-0.01%</w:t>
              </w:r>
            </w:ins>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ins w:id="5324" w:author="Jens-Rainer Ohm" w:date="2022-04-20T08:48:00Z"/>
                <w:lang w:val="en-GB"/>
              </w:rPr>
            </w:pPr>
            <w:ins w:id="5325" w:author="Jens-Rainer Ohm" w:date="2022-04-20T08:48:00Z">
              <w:r w:rsidRPr="00130C5E">
                <w:rPr>
                  <w:lang w:val="en-GB"/>
                </w:rPr>
                <w:t>0.01%</w:t>
              </w:r>
            </w:ins>
          </w:p>
        </w:tc>
        <w:tc>
          <w:tcPr>
            <w:tcW w:w="900" w:type="dxa"/>
            <w:noWrap/>
            <w:vAlign w:val="center"/>
            <w:hideMark/>
          </w:tcPr>
          <w:p w14:paraId="4013703D" w14:textId="77777777" w:rsidR="00130C5E" w:rsidRPr="00130C5E" w:rsidRDefault="00130C5E" w:rsidP="00130C5E">
            <w:pPr>
              <w:rPr>
                <w:ins w:id="5326" w:author="Jens-Rainer Ohm" w:date="2022-04-20T08:48:00Z"/>
                <w:lang w:val="en-GB"/>
              </w:rPr>
            </w:pPr>
            <w:ins w:id="5327" w:author="Jens-Rainer Ohm" w:date="2022-04-20T08:48:00Z">
              <w:r w:rsidRPr="00130C5E">
                <w:rPr>
                  <w:lang w:val="en-GB"/>
                </w:rPr>
                <w:t>99%</w:t>
              </w:r>
            </w:ins>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ins w:id="5328" w:author="Jens-Rainer Ohm" w:date="2022-04-20T08:48:00Z"/>
                <w:lang w:val="en-GB"/>
              </w:rPr>
            </w:pPr>
            <w:ins w:id="5329" w:author="Jens-Rainer Ohm" w:date="2022-04-20T08:48:00Z">
              <w:r w:rsidRPr="00130C5E">
                <w:rPr>
                  <w:lang w:val="en-GB"/>
                </w:rPr>
                <w:t>100%</w:t>
              </w:r>
            </w:ins>
          </w:p>
        </w:tc>
      </w:tr>
      <w:tr w:rsidR="00130C5E" w:rsidRPr="00130C5E" w14:paraId="0A8FE5F5" w14:textId="77777777" w:rsidTr="00130C5E">
        <w:trPr>
          <w:trHeight w:val="255"/>
          <w:ins w:id="5330" w:author="Jens-Rainer Ohm" w:date="2022-04-20T08:48:00Z"/>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ins w:id="5331" w:author="Jens-Rainer Ohm" w:date="2022-04-20T08:48:00Z"/>
                <w:b/>
                <w:bCs/>
                <w:lang w:val="en-GB"/>
              </w:rPr>
            </w:pPr>
            <w:ins w:id="5332" w:author="Jens-Rainer Ohm" w:date="2022-04-20T08:48:00Z">
              <w:r w:rsidRPr="00130C5E">
                <w:rPr>
                  <w:b/>
                  <w:bCs/>
                  <w:lang w:val="en-GB"/>
                </w:rPr>
                <w:t>Overall</w:t>
              </w:r>
            </w:ins>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ins w:id="5333" w:author="Jens-Rainer Ohm" w:date="2022-04-20T08:48:00Z"/>
                <w:lang w:val="en-GB"/>
              </w:rPr>
            </w:pPr>
            <w:ins w:id="5334" w:author="Jens-Rainer Ohm" w:date="2022-04-20T08:48:00Z">
              <w:r w:rsidRPr="00130C5E">
                <w:rPr>
                  <w:lang w:val="en-GB"/>
                </w:rPr>
                <w:t>-0.02%</w:t>
              </w:r>
            </w:ins>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ins w:id="5335" w:author="Jens-Rainer Ohm" w:date="2022-04-20T08:48:00Z"/>
                <w:lang w:val="en-GB"/>
              </w:rPr>
            </w:pPr>
            <w:ins w:id="5336" w:author="Jens-Rainer Ohm" w:date="2022-04-20T08:48:00Z">
              <w:r w:rsidRPr="00130C5E">
                <w:rPr>
                  <w:lang w:val="en-GB"/>
                </w:rPr>
                <w:t>-0.01%</w:t>
              </w:r>
            </w:ins>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ins w:id="5337" w:author="Jens-Rainer Ohm" w:date="2022-04-20T08:48:00Z"/>
                <w:lang w:val="en-GB"/>
              </w:rPr>
            </w:pPr>
            <w:ins w:id="5338"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ins w:id="5339" w:author="Jens-Rainer Ohm" w:date="2022-04-20T08:48:00Z"/>
                <w:lang w:val="en-GB"/>
              </w:rPr>
            </w:pPr>
            <w:ins w:id="5340" w:author="Jens-Rainer Ohm" w:date="2022-04-20T08:48:00Z">
              <w:r w:rsidRPr="00130C5E">
                <w:rPr>
                  <w:lang w:val="en-GB"/>
                </w:rPr>
                <w:t>98%</w:t>
              </w:r>
            </w:ins>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ins w:id="5341" w:author="Jens-Rainer Ohm" w:date="2022-04-20T08:48:00Z"/>
                <w:lang w:val="en-GB"/>
              </w:rPr>
            </w:pPr>
            <w:ins w:id="5342" w:author="Jens-Rainer Ohm" w:date="2022-04-20T08:48:00Z">
              <w:r w:rsidRPr="00130C5E">
                <w:rPr>
                  <w:lang w:val="en-GB"/>
                </w:rPr>
                <w:t>100%</w:t>
              </w:r>
            </w:ins>
          </w:p>
        </w:tc>
      </w:tr>
      <w:tr w:rsidR="00130C5E" w:rsidRPr="00130C5E" w14:paraId="6DA69469" w14:textId="77777777" w:rsidTr="00130C5E">
        <w:trPr>
          <w:trHeight w:val="255"/>
          <w:ins w:id="5343" w:author="Jens-Rainer Ohm" w:date="2022-04-20T08:48:00Z"/>
        </w:trPr>
        <w:tc>
          <w:tcPr>
            <w:tcW w:w="1360" w:type="dxa"/>
            <w:noWrap/>
            <w:vAlign w:val="center"/>
            <w:hideMark/>
          </w:tcPr>
          <w:p w14:paraId="4D759257" w14:textId="77777777" w:rsidR="00130C5E" w:rsidRPr="00130C5E" w:rsidRDefault="00130C5E" w:rsidP="00130C5E">
            <w:pPr>
              <w:rPr>
                <w:ins w:id="5344" w:author="Jens-Rainer Ohm" w:date="2022-04-20T08:48:00Z"/>
                <w:lang w:val="en-GB"/>
              </w:rPr>
            </w:pPr>
          </w:p>
        </w:tc>
        <w:tc>
          <w:tcPr>
            <w:tcW w:w="900" w:type="dxa"/>
            <w:noWrap/>
            <w:vAlign w:val="center"/>
            <w:hideMark/>
          </w:tcPr>
          <w:p w14:paraId="327BDF22" w14:textId="77777777" w:rsidR="00130C5E" w:rsidRPr="00130C5E" w:rsidRDefault="00130C5E" w:rsidP="00130C5E">
            <w:pPr>
              <w:rPr>
                <w:ins w:id="5345" w:author="Jens-Rainer Ohm" w:date="2022-04-20T08:48:00Z"/>
                <w:lang w:val="en-DE"/>
              </w:rPr>
            </w:pPr>
          </w:p>
        </w:tc>
        <w:tc>
          <w:tcPr>
            <w:tcW w:w="900" w:type="dxa"/>
            <w:noWrap/>
            <w:vAlign w:val="center"/>
            <w:hideMark/>
          </w:tcPr>
          <w:p w14:paraId="552BF8C9" w14:textId="77777777" w:rsidR="00130C5E" w:rsidRPr="00130C5E" w:rsidRDefault="00130C5E" w:rsidP="00130C5E">
            <w:pPr>
              <w:rPr>
                <w:ins w:id="5346" w:author="Jens-Rainer Ohm" w:date="2022-04-20T08:48:00Z"/>
                <w:lang w:val="en-DE"/>
              </w:rPr>
            </w:pPr>
          </w:p>
        </w:tc>
        <w:tc>
          <w:tcPr>
            <w:tcW w:w="1221" w:type="dxa"/>
            <w:noWrap/>
            <w:vAlign w:val="center"/>
            <w:hideMark/>
          </w:tcPr>
          <w:p w14:paraId="12F42445" w14:textId="77777777" w:rsidR="00130C5E" w:rsidRPr="00130C5E" w:rsidRDefault="00130C5E" w:rsidP="00130C5E">
            <w:pPr>
              <w:rPr>
                <w:ins w:id="5347" w:author="Jens-Rainer Ohm" w:date="2022-04-20T08:48:00Z"/>
                <w:lang w:val="en-DE"/>
              </w:rPr>
            </w:pPr>
          </w:p>
        </w:tc>
        <w:tc>
          <w:tcPr>
            <w:tcW w:w="900" w:type="dxa"/>
            <w:noWrap/>
            <w:vAlign w:val="center"/>
            <w:hideMark/>
          </w:tcPr>
          <w:p w14:paraId="3B201819" w14:textId="77777777" w:rsidR="00130C5E" w:rsidRPr="00130C5E" w:rsidRDefault="00130C5E" w:rsidP="00130C5E">
            <w:pPr>
              <w:rPr>
                <w:ins w:id="5348" w:author="Jens-Rainer Ohm" w:date="2022-04-20T08:48:00Z"/>
                <w:lang w:val="en-DE"/>
              </w:rPr>
            </w:pPr>
          </w:p>
        </w:tc>
        <w:tc>
          <w:tcPr>
            <w:tcW w:w="900" w:type="dxa"/>
            <w:noWrap/>
            <w:vAlign w:val="center"/>
            <w:hideMark/>
          </w:tcPr>
          <w:p w14:paraId="5949574A" w14:textId="77777777" w:rsidR="00130C5E" w:rsidRPr="00130C5E" w:rsidRDefault="00130C5E" w:rsidP="00130C5E">
            <w:pPr>
              <w:rPr>
                <w:ins w:id="5349" w:author="Jens-Rainer Ohm" w:date="2022-04-20T08:48:00Z"/>
                <w:lang w:val="en-DE"/>
              </w:rPr>
            </w:pPr>
          </w:p>
        </w:tc>
      </w:tr>
      <w:tr w:rsidR="00130C5E" w:rsidRPr="00130C5E" w14:paraId="3D65055E" w14:textId="77777777" w:rsidTr="00130C5E">
        <w:trPr>
          <w:trHeight w:val="255"/>
          <w:ins w:id="5350" w:author="Jens-Rainer Ohm" w:date="2022-04-20T08:48:00Z"/>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ins w:id="5351" w:author="Jens-Rainer Ohm" w:date="2022-04-20T08:48:00Z"/>
                <w:b/>
                <w:bCs/>
                <w:lang w:val="en-GB"/>
              </w:rPr>
            </w:pPr>
            <w:ins w:id="5352" w:author="Jens-Rainer Ohm" w:date="2022-04-20T08:48:00Z">
              <w:r w:rsidRPr="00130C5E">
                <w:rPr>
                  <w:b/>
                  <w:bCs/>
                  <w:lang w:val="en-GB"/>
                </w:rPr>
                <w:t>Overall HLG</w:t>
              </w:r>
            </w:ins>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ins w:id="5353" w:author="Jens-Rainer Ohm" w:date="2022-04-20T08:48:00Z"/>
                <w:lang w:val="en-GB"/>
              </w:rPr>
            </w:pPr>
            <w:ins w:id="5354"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ins w:id="5355" w:author="Jens-Rainer Ohm" w:date="2022-04-20T08:48:00Z"/>
                <w:lang w:val="en-GB"/>
              </w:rPr>
            </w:pPr>
            <w:ins w:id="5356" w:author="Jens-Rainer Ohm" w:date="2022-04-20T08:48:00Z">
              <w:r w:rsidRPr="00130C5E">
                <w:rPr>
                  <w:lang w:val="en-GB"/>
                </w:rPr>
                <w:t>0.00%</w:t>
              </w:r>
            </w:ins>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ins w:id="5357" w:author="Jens-Rainer Ohm" w:date="2022-04-20T08:48:00Z"/>
                <w:lang w:val="en-GB"/>
              </w:rPr>
            </w:pPr>
            <w:ins w:id="5358" w:author="Jens-Rainer Ohm" w:date="2022-04-20T08:48:00Z">
              <w:r w:rsidRPr="00130C5E">
                <w:rPr>
                  <w:lang w:val="en-GB"/>
                </w:rPr>
                <w:t>0.01%</w:t>
              </w:r>
            </w:ins>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ins w:id="5359" w:author="Jens-Rainer Ohm" w:date="2022-04-20T08:48:00Z"/>
                <w:lang w:val="en-GB"/>
              </w:rPr>
            </w:pPr>
            <w:ins w:id="5360" w:author="Jens-Rainer Ohm" w:date="2022-04-20T08:48:00Z">
              <w:r w:rsidRPr="00130C5E">
                <w:rPr>
                  <w:lang w:val="en-GB"/>
                </w:rPr>
                <w:t>99%</w:t>
              </w:r>
            </w:ins>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ins w:id="5361" w:author="Jens-Rainer Ohm" w:date="2022-04-20T08:48:00Z"/>
                <w:lang w:val="en-GB"/>
              </w:rPr>
            </w:pPr>
            <w:ins w:id="5362" w:author="Jens-Rainer Ohm" w:date="2022-04-20T08:48:00Z">
              <w:r w:rsidRPr="00130C5E">
                <w:rPr>
                  <w:lang w:val="en-GB"/>
                </w:rPr>
                <w:t>100%</w:t>
              </w:r>
            </w:ins>
          </w:p>
        </w:tc>
      </w:tr>
    </w:tbl>
    <w:p w14:paraId="678BACD4" w14:textId="77777777" w:rsidR="00130C5E" w:rsidRPr="00130C5E" w:rsidRDefault="00130C5E" w:rsidP="00130C5E">
      <w:pPr>
        <w:rPr>
          <w:ins w:id="5363" w:author="Jens-Rainer Ohm" w:date="2022-04-20T08:48:00Z"/>
        </w:rPr>
      </w:pPr>
    </w:p>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ins w:id="5364" w:author="Jens-Rainer Ohm" w:date="2022-04-20T08:48:00Z"/>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ins w:id="5365" w:author="Jens-Rainer Ohm" w:date="2022-04-20T08:48:00Z"/>
                <w:b/>
                <w:bCs/>
                <w:lang w:val="en-GB"/>
              </w:rPr>
            </w:pPr>
            <w:ins w:id="5366" w:author="Jens-Rainer Ohm" w:date="2022-04-20T08:48:00Z">
              <w:r w:rsidRPr="00130C5E">
                <w:rPr>
                  <w:b/>
                  <w:bCs/>
                  <w:lang w:val="en-GB"/>
                </w:rPr>
                <w:t>SVT RGB</w:t>
              </w:r>
            </w:ins>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ins w:id="5367" w:author="Jens-Rainer Ohm" w:date="2022-04-20T08:48:00Z"/>
                <w:b/>
                <w:bCs/>
                <w:lang w:val="en-GB"/>
              </w:rPr>
            </w:pPr>
            <w:ins w:id="5368"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ins w:id="5369" w:author="Jens-Rainer Ohm" w:date="2022-04-20T08:48:00Z"/>
                <w:lang w:val="en-GB"/>
              </w:rPr>
            </w:pPr>
            <w:ins w:id="5370"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ins w:id="5371" w:author="Jens-Rainer Ohm" w:date="2022-04-20T08:48:00Z"/>
                <w:b/>
                <w:bCs/>
                <w:lang w:val="en-GB"/>
              </w:rPr>
            </w:pPr>
            <w:ins w:id="5372" w:author="Jens-Rainer Ohm" w:date="2022-04-20T08:48:00Z">
              <w:r w:rsidRPr="00130C5E">
                <w:rPr>
                  <w:b/>
                  <w:bCs/>
                  <w:lang w:val="en-GB"/>
                </w:rPr>
                <w:t>AI</w:t>
              </w:r>
            </w:ins>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ins w:id="5373" w:author="Jens-Rainer Ohm" w:date="2022-04-20T08:48:00Z"/>
                <w:lang w:val="en-GB"/>
              </w:rPr>
            </w:pPr>
            <w:ins w:id="5374"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ins w:id="5375" w:author="Jens-Rainer Ohm" w:date="2022-04-20T08:48:00Z"/>
                <w:lang w:val="en-GB"/>
              </w:rPr>
            </w:pPr>
            <w:ins w:id="5376" w:author="Jens-Rainer Ohm" w:date="2022-04-20T08:48:00Z">
              <w:r w:rsidRPr="00130C5E">
                <w:rPr>
                  <w:lang w:val="en-GB"/>
                </w:rPr>
                <w:t> </w:t>
              </w:r>
            </w:ins>
          </w:p>
        </w:tc>
      </w:tr>
      <w:tr w:rsidR="00130C5E" w:rsidRPr="00130C5E" w14:paraId="290F00A7" w14:textId="77777777" w:rsidTr="00130C5E">
        <w:trPr>
          <w:trHeight w:val="255"/>
          <w:ins w:id="5377" w:author="Jens-Rainer Ohm" w:date="2022-04-20T08:48:00Z"/>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ins w:id="5378" w:author="Jens-Rainer Ohm" w:date="2022-04-20T08:48:00Z"/>
                <w:lang w:val="en-GB"/>
              </w:rPr>
            </w:pPr>
            <w:ins w:id="5379"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ins w:id="5380" w:author="Jens-Rainer Ohm" w:date="2022-04-20T08:48:00Z"/>
                <w:b/>
                <w:bCs/>
                <w:lang w:val="en-GB"/>
              </w:rPr>
            </w:pPr>
            <w:ins w:id="5381" w:author="Jens-Rainer Ohm" w:date="2022-04-20T08:48:00Z">
              <w:r w:rsidRPr="00130C5E">
                <w:rPr>
                  <w:b/>
                  <w:bCs/>
                  <w:lang w:val="en-GB"/>
                </w:rPr>
                <w:t> </w:t>
              </w:r>
            </w:ins>
          </w:p>
        </w:tc>
        <w:tc>
          <w:tcPr>
            <w:tcW w:w="900" w:type="dxa"/>
            <w:noWrap/>
            <w:vAlign w:val="center"/>
            <w:hideMark/>
          </w:tcPr>
          <w:p w14:paraId="07A4B639" w14:textId="77777777" w:rsidR="00130C5E" w:rsidRPr="00130C5E" w:rsidRDefault="00130C5E" w:rsidP="00130C5E">
            <w:pPr>
              <w:rPr>
                <w:ins w:id="5382" w:author="Jens-Rainer Ohm" w:date="2022-04-20T08:48:00Z"/>
                <w:b/>
                <w:bCs/>
                <w:lang w:val="en-GB"/>
              </w:rPr>
            </w:pPr>
            <w:ins w:id="5383" w:author="Jens-Rainer Ohm" w:date="2022-04-20T08:48:00Z">
              <w:r w:rsidRPr="00130C5E">
                <w:rPr>
                  <w:b/>
                  <w:bCs/>
                  <w:lang w:val="en-GB"/>
                </w:rPr>
                <w:t> </w:t>
              </w:r>
            </w:ins>
          </w:p>
        </w:tc>
        <w:tc>
          <w:tcPr>
            <w:tcW w:w="1221" w:type="dxa"/>
            <w:noWrap/>
            <w:vAlign w:val="center"/>
            <w:hideMark/>
          </w:tcPr>
          <w:p w14:paraId="54EF5643" w14:textId="77777777" w:rsidR="00130C5E" w:rsidRPr="00130C5E" w:rsidRDefault="00130C5E" w:rsidP="00130C5E">
            <w:pPr>
              <w:rPr>
                <w:ins w:id="5384" w:author="Jens-Rainer Ohm" w:date="2022-04-20T08:48:00Z"/>
                <w:b/>
                <w:bCs/>
                <w:lang w:val="en-GB"/>
              </w:rPr>
            </w:pPr>
            <w:ins w:id="5385" w:author="Jens-Rainer Ohm" w:date="2022-04-20T08:48:00Z">
              <w:r w:rsidRPr="00130C5E">
                <w:rPr>
                  <w:b/>
                  <w:bCs/>
                  <w:lang w:val="en-GB"/>
                </w:rPr>
                <w:t>Over VTM15.0</w:t>
              </w:r>
            </w:ins>
          </w:p>
        </w:tc>
        <w:tc>
          <w:tcPr>
            <w:tcW w:w="900" w:type="dxa"/>
            <w:noWrap/>
            <w:vAlign w:val="center"/>
            <w:hideMark/>
          </w:tcPr>
          <w:p w14:paraId="7CCD32F6" w14:textId="77777777" w:rsidR="00130C5E" w:rsidRPr="00130C5E" w:rsidRDefault="00130C5E" w:rsidP="00130C5E">
            <w:pPr>
              <w:rPr>
                <w:ins w:id="5386" w:author="Jens-Rainer Ohm" w:date="2022-04-20T08:48:00Z"/>
                <w:b/>
                <w:bCs/>
                <w:lang w:val="en-GB"/>
              </w:rPr>
            </w:pPr>
            <w:ins w:id="5387"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ins w:id="5388" w:author="Jens-Rainer Ohm" w:date="2022-04-20T08:48:00Z"/>
                <w:b/>
                <w:bCs/>
                <w:lang w:val="en-GB"/>
              </w:rPr>
            </w:pPr>
            <w:ins w:id="5389" w:author="Jens-Rainer Ohm" w:date="2022-04-20T08:48:00Z">
              <w:r w:rsidRPr="00130C5E">
                <w:rPr>
                  <w:b/>
                  <w:bCs/>
                  <w:lang w:val="en-GB"/>
                </w:rPr>
                <w:t> </w:t>
              </w:r>
            </w:ins>
          </w:p>
        </w:tc>
      </w:tr>
      <w:tr w:rsidR="00130C5E" w:rsidRPr="00130C5E" w14:paraId="397F997A" w14:textId="77777777" w:rsidTr="00130C5E">
        <w:trPr>
          <w:trHeight w:val="255"/>
          <w:ins w:id="5390" w:author="Jens-Rainer Ohm" w:date="2022-04-20T08:48:00Z"/>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ins w:id="5391" w:author="Jens-Rainer Ohm" w:date="2022-04-20T08:48:00Z"/>
                <w:lang w:val="en-GB"/>
              </w:rPr>
            </w:pPr>
            <w:ins w:id="5392"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ins w:id="5393" w:author="Jens-Rainer Ohm" w:date="2022-04-20T08:48:00Z"/>
                <w:lang w:val="en-GB"/>
              </w:rPr>
            </w:pPr>
            <w:ins w:id="5394" w:author="Jens-Rainer Ohm" w:date="2022-04-20T08:48:00Z">
              <w:r w:rsidRPr="00130C5E">
                <w:rPr>
                  <w:lang w:val="en-GB"/>
                </w:rPr>
                <w:t>psnrG</w:t>
              </w:r>
            </w:ins>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ins w:id="5395" w:author="Jens-Rainer Ohm" w:date="2022-04-20T08:48:00Z"/>
                <w:lang w:val="en-GB"/>
              </w:rPr>
            </w:pPr>
            <w:ins w:id="5396" w:author="Jens-Rainer Ohm" w:date="2022-04-20T08:48:00Z">
              <w:r w:rsidRPr="00130C5E">
                <w:rPr>
                  <w:lang w:val="en-GB"/>
                </w:rPr>
                <w:t>psnrB</w:t>
              </w:r>
            </w:ins>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ins w:id="5397" w:author="Jens-Rainer Ohm" w:date="2022-04-20T08:48:00Z"/>
                <w:lang w:val="en-GB"/>
              </w:rPr>
            </w:pPr>
            <w:ins w:id="5398" w:author="Jens-Rainer Ohm" w:date="2022-04-20T08:48:00Z">
              <w:r w:rsidRPr="00130C5E">
                <w:rPr>
                  <w:lang w:val="en-GB"/>
                </w:rPr>
                <w:t>psnrR</w:t>
              </w:r>
            </w:ins>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ins w:id="5399" w:author="Jens-Rainer Ohm" w:date="2022-04-20T08:48:00Z"/>
                <w:lang w:val="en-GB"/>
              </w:rPr>
            </w:pPr>
            <w:ins w:id="5400"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ins w:id="5401" w:author="Jens-Rainer Ohm" w:date="2022-04-20T08:48:00Z"/>
                <w:lang w:val="en-GB"/>
              </w:rPr>
            </w:pPr>
            <w:ins w:id="5402" w:author="Jens-Rainer Ohm" w:date="2022-04-20T08:48:00Z">
              <w:r w:rsidRPr="00130C5E">
                <w:rPr>
                  <w:lang w:val="en-GB"/>
                </w:rPr>
                <w:t>DecT</w:t>
              </w:r>
            </w:ins>
          </w:p>
        </w:tc>
      </w:tr>
      <w:tr w:rsidR="00130C5E" w:rsidRPr="00130C5E" w14:paraId="6806C801" w14:textId="77777777" w:rsidTr="00130C5E">
        <w:trPr>
          <w:trHeight w:val="255"/>
          <w:ins w:id="5403" w:author="Jens-Rainer Ohm" w:date="2022-04-20T08:48:00Z"/>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ins w:id="5404" w:author="Jens-Rainer Ohm" w:date="2022-04-20T08:48:00Z"/>
                <w:lang w:val="en-GB"/>
              </w:rPr>
            </w:pPr>
            <w:ins w:id="5405" w:author="Jens-Rainer Ohm" w:date="2022-04-20T08:48:00Z">
              <w:r w:rsidRPr="00130C5E">
                <w:rPr>
                  <w:lang w:val="en-GB"/>
                </w:rPr>
                <w:t>SVT16</w:t>
              </w:r>
            </w:ins>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ins w:id="5406" w:author="Jens-Rainer Ohm" w:date="2022-04-20T08:48:00Z"/>
                <w:lang w:val="en-GB"/>
              </w:rPr>
            </w:pPr>
            <w:ins w:id="5407" w:author="Jens-Rainer Ohm" w:date="2022-04-20T08:48:00Z">
              <w:r w:rsidRPr="00130C5E">
                <w:rPr>
                  <w:lang w:val="en-GB"/>
                </w:rPr>
                <w:t>0.00%</w:t>
              </w:r>
            </w:ins>
          </w:p>
        </w:tc>
        <w:tc>
          <w:tcPr>
            <w:tcW w:w="900" w:type="dxa"/>
            <w:noWrap/>
            <w:vAlign w:val="center"/>
            <w:hideMark/>
          </w:tcPr>
          <w:p w14:paraId="0C98A146" w14:textId="77777777" w:rsidR="00130C5E" w:rsidRPr="00130C5E" w:rsidRDefault="00130C5E" w:rsidP="00130C5E">
            <w:pPr>
              <w:rPr>
                <w:ins w:id="5408" w:author="Jens-Rainer Ohm" w:date="2022-04-20T08:48:00Z"/>
                <w:lang w:val="en-GB"/>
              </w:rPr>
            </w:pPr>
            <w:ins w:id="5409"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ins w:id="5410" w:author="Jens-Rainer Ohm" w:date="2022-04-20T08:48:00Z"/>
                <w:lang w:val="en-GB"/>
              </w:rPr>
            </w:pPr>
            <w:ins w:id="5411" w:author="Jens-Rainer Ohm" w:date="2022-04-20T08:48:00Z">
              <w:r w:rsidRPr="00130C5E">
                <w:rPr>
                  <w:lang w:val="en-GB"/>
                </w:rPr>
                <w:t>0.00%</w:t>
              </w:r>
            </w:ins>
          </w:p>
        </w:tc>
        <w:tc>
          <w:tcPr>
            <w:tcW w:w="900" w:type="dxa"/>
            <w:noWrap/>
            <w:vAlign w:val="center"/>
            <w:hideMark/>
          </w:tcPr>
          <w:p w14:paraId="14EE14C7" w14:textId="77777777" w:rsidR="00130C5E" w:rsidRPr="00130C5E" w:rsidRDefault="00130C5E" w:rsidP="00130C5E">
            <w:pPr>
              <w:rPr>
                <w:ins w:id="5412" w:author="Jens-Rainer Ohm" w:date="2022-04-20T08:48:00Z"/>
                <w:lang w:val="en-GB"/>
              </w:rPr>
            </w:pPr>
            <w:ins w:id="5413" w:author="Jens-Rainer Ohm" w:date="2022-04-20T08:48:00Z">
              <w:r w:rsidRPr="00130C5E">
                <w:rPr>
                  <w:lang w:val="en-GB"/>
                </w:rPr>
                <w:t>99%</w:t>
              </w:r>
            </w:ins>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ins w:id="5414" w:author="Jens-Rainer Ohm" w:date="2022-04-20T08:48:00Z"/>
                <w:lang w:val="en-GB"/>
              </w:rPr>
            </w:pPr>
            <w:ins w:id="5415" w:author="Jens-Rainer Ohm" w:date="2022-04-20T08:48:00Z">
              <w:r w:rsidRPr="00130C5E">
                <w:rPr>
                  <w:lang w:val="en-GB"/>
                </w:rPr>
                <w:t>100%</w:t>
              </w:r>
            </w:ins>
          </w:p>
        </w:tc>
      </w:tr>
      <w:tr w:rsidR="00130C5E" w:rsidRPr="00130C5E" w14:paraId="76849B9B" w14:textId="77777777" w:rsidTr="00130C5E">
        <w:trPr>
          <w:trHeight w:val="255"/>
          <w:ins w:id="5416" w:author="Jens-Rainer Ohm" w:date="2022-04-20T08:48:00Z"/>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ins w:id="5417" w:author="Jens-Rainer Ohm" w:date="2022-04-20T08:48:00Z"/>
                <w:lang w:val="en-GB"/>
              </w:rPr>
            </w:pPr>
            <w:ins w:id="5418" w:author="Jens-Rainer Ohm" w:date="2022-04-20T08:48:00Z">
              <w:r w:rsidRPr="00130C5E">
                <w:rPr>
                  <w:lang w:val="en-GB"/>
                </w:rPr>
                <w:t>SVT12</w:t>
              </w:r>
            </w:ins>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ins w:id="5419" w:author="Jens-Rainer Ohm" w:date="2022-04-20T08:48:00Z"/>
                <w:lang w:val="en-GB"/>
              </w:rPr>
            </w:pPr>
            <w:ins w:id="5420" w:author="Jens-Rainer Ohm" w:date="2022-04-20T08:48:00Z">
              <w:r w:rsidRPr="00130C5E">
                <w:rPr>
                  <w:lang w:val="en-GB"/>
                </w:rPr>
                <w:t>0.00%</w:t>
              </w:r>
            </w:ins>
          </w:p>
        </w:tc>
        <w:tc>
          <w:tcPr>
            <w:tcW w:w="900" w:type="dxa"/>
            <w:noWrap/>
            <w:vAlign w:val="center"/>
            <w:hideMark/>
          </w:tcPr>
          <w:p w14:paraId="70E9BCF3" w14:textId="77777777" w:rsidR="00130C5E" w:rsidRPr="00130C5E" w:rsidRDefault="00130C5E" w:rsidP="00130C5E">
            <w:pPr>
              <w:rPr>
                <w:ins w:id="5421" w:author="Jens-Rainer Ohm" w:date="2022-04-20T08:48:00Z"/>
                <w:lang w:val="en-GB"/>
              </w:rPr>
            </w:pPr>
            <w:ins w:id="5422"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ins w:id="5423" w:author="Jens-Rainer Ohm" w:date="2022-04-20T08:48:00Z"/>
                <w:lang w:val="en-GB"/>
              </w:rPr>
            </w:pPr>
            <w:ins w:id="5424" w:author="Jens-Rainer Ohm" w:date="2022-04-20T08:48:00Z">
              <w:r w:rsidRPr="00130C5E">
                <w:rPr>
                  <w:lang w:val="en-GB"/>
                </w:rPr>
                <w:t>0.00%</w:t>
              </w:r>
            </w:ins>
          </w:p>
        </w:tc>
        <w:tc>
          <w:tcPr>
            <w:tcW w:w="900" w:type="dxa"/>
            <w:noWrap/>
            <w:vAlign w:val="center"/>
            <w:hideMark/>
          </w:tcPr>
          <w:p w14:paraId="4A567E81" w14:textId="77777777" w:rsidR="00130C5E" w:rsidRPr="00130C5E" w:rsidRDefault="00130C5E" w:rsidP="00130C5E">
            <w:pPr>
              <w:rPr>
                <w:ins w:id="5425" w:author="Jens-Rainer Ohm" w:date="2022-04-20T08:48:00Z"/>
                <w:lang w:val="en-GB"/>
              </w:rPr>
            </w:pPr>
            <w:ins w:id="5426" w:author="Jens-Rainer Ohm" w:date="2022-04-20T08:48:00Z">
              <w:r w:rsidRPr="00130C5E">
                <w:rPr>
                  <w:lang w:val="en-GB"/>
                </w:rPr>
                <w:t>100%</w:t>
              </w:r>
            </w:ins>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ins w:id="5427" w:author="Jens-Rainer Ohm" w:date="2022-04-20T08:48:00Z"/>
                <w:lang w:val="en-GB"/>
              </w:rPr>
            </w:pPr>
            <w:ins w:id="5428" w:author="Jens-Rainer Ohm" w:date="2022-04-20T08:48:00Z">
              <w:r w:rsidRPr="00130C5E">
                <w:rPr>
                  <w:lang w:val="en-GB"/>
                </w:rPr>
                <w:t>101%</w:t>
              </w:r>
            </w:ins>
          </w:p>
        </w:tc>
      </w:tr>
      <w:tr w:rsidR="00130C5E" w:rsidRPr="00130C5E" w14:paraId="46977A4D" w14:textId="77777777" w:rsidTr="00130C5E">
        <w:trPr>
          <w:trHeight w:val="255"/>
          <w:ins w:id="5429" w:author="Jens-Rainer Ohm" w:date="2022-04-20T08:48:00Z"/>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ins w:id="5430" w:author="Jens-Rainer Ohm" w:date="2022-04-20T08:48:00Z"/>
                <w:b/>
                <w:bCs/>
                <w:lang w:val="en-GB"/>
              </w:rPr>
            </w:pPr>
            <w:ins w:id="5431" w:author="Jens-Rainer Ohm" w:date="2022-04-20T08:48:00Z">
              <w:r w:rsidRPr="00130C5E">
                <w:rPr>
                  <w:b/>
                  <w:bCs/>
                  <w:lang w:val="en-GB"/>
                </w:rPr>
                <w:t xml:space="preserve">Overall </w:t>
              </w:r>
            </w:ins>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ins w:id="5432" w:author="Jens-Rainer Ohm" w:date="2022-04-20T08:48:00Z"/>
                <w:lang w:val="en-GB"/>
              </w:rPr>
            </w:pPr>
            <w:ins w:id="5433"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ins w:id="5434" w:author="Jens-Rainer Ohm" w:date="2022-04-20T08:48:00Z"/>
                <w:lang w:val="en-GB"/>
              </w:rPr>
            </w:pPr>
            <w:ins w:id="5435" w:author="Jens-Rainer Ohm" w:date="2022-04-20T08:48:00Z">
              <w:r w:rsidRPr="00130C5E">
                <w:rPr>
                  <w:lang w:val="en-GB"/>
                </w:rPr>
                <w:t>0.00%</w:t>
              </w:r>
            </w:ins>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ins w:id="5436" w:author="Jens-Rainer Ohm" w:date="2022-04-20T08:48:00Z"/>
                <w:lang w:val="en-GB"/>
              </w:rPr>
            </w:pPr>
            <w:ins w:id="5437"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ins w:id="5438" w:author="Jens-Rainer Ohm" w:date="2022-04-20T08:48:00Z"/>
                <w:lang w:val="en-GB"/>
              </w:rPr>
            </w:pPr>
            <w:ins w:id="5439" w:author="Jens-Rainer Ohm" w:date="2022-04-20T08:48:00Z">
              <w:r w:rsidRPr="00130C5E">
                <w:rPr>
                  <w:lang w:val="en-GB"/>
                </w:rPr>
                <w:t>100%</w:t>
              </w:r>
            </w:ins>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ins w:id="5440" w:author="Jens-Rainer Ohm" w:date="2022-04-20T08:48:00Z"/>
                <w:lang w:val="en-GB"/>
              </w:rPr>
            </w:pPr>
            <w:ins w:id="5441" w:author="Jens-Rainer Ohm" w:date="2022-04-20T08:48:00Z">
              <w:r w:rsidRPr="00130C5E">
                <w:rPr>
                  <w:lang w:val="en-GB"/>
                </w:rPr>
                <w:t>101%</w:t>
              </w:r>
            </w:ins>
          </w:p>
        </w:tc>
      </w:tr>
      <w:tr w:rsidR="00130C5E" w:rsidRPr="00130C5E" w14:paraId="76A9A3DE" w14:textId="77777777" w:rsidTr="00130C5E">
        <w:trPr>
          <w:trHeight w:val="255"/>
          <w:ins w:id="5442" w:author="Jens-Rainer Ohm" w:date="2022-04-20T08:48:00Z"/>
        </w:trPr>
        <w:tc>
          <w:tcPr>
            <w:tcW w:w="1440" w:type="dxa"/>
            <w:noWrap/>
            <w:vAlign w:val="center"/>
            <w:hideMark/>
          </w:tcPr>
          <w:p w14:paraId="3C3BA388" w14:textId="77777777" w:rsidR="00130C5E" w:rsidRPr="00130C5E" w:rsidRDefault="00130C5E" w:rsidP="00130C5E">
            <w:pPr>
              <w:rPr>
                <w:ins w:id="5443" w:author="Jens-Rainer Ohm" w:date="2022-04-20T08:48:00Z"/>
                <w:lang w:val="en-GB"/>
              </w:rPr>
            </w:pPr>
          </w:p>
        </w:tc>
        <w:tc>
          <w:tcPr>
            <w:tcW w:w="900" w:type="dxa"/>
            <w:noWrap/>
            <w:vAlign w:val="center"/>
            <w:hideMark/>
          </w:tcPr>
          <w:p w14:paraId="56FD5DCA" w14:textId="77777777" w:rsidR="00130C5E" w:rsidRPr="00130C5E" w:rsidRDefault="00130C5E" w:rsidP="00130C5E">
            <w:pPr>
              <w:rPr>
                <w:ins w:id="5444" w:author="Jens-Rainer Ohm" w:date="2022-04-20T08:48:00Z"/>
                <w:lang w:val="en-DE"/>
              </w:rPr>
            </w:pPr>
          </w:p>
        </w:tc>
        <w:tc>
          <w:tcPr>
            <w:tcW w:w="900" w:type="dxa"/>
            <w:noWrap/>
            <w:vAlign w:val="center"/>
            <w:hideMark/>
          </w:tcPr>
          <w:p w14:paraId="5103EFDD" w14:textId="77777777" w:rsidR="00130C5E" w:rsidRPr="00130C5E" w:rsidRDefault="00130C5E" w:rsidP="00130C5E">
            <w:pPr>
              <w:rPr>
                <w:ins w:id="5445" w:author="Jens-Rainer Ohm" w:date="2022-04-20T08:48:00Z"/>
                <w:lang w:val="en-DE"/>
              </w:rPr>
            </w:pPr>
          </w:p>
        </w:tc>
        <w:tc>
          <w:tcPr>
            <w:tcW w:w="1221" w:type="dxa"/>
            <w:noWrap/>
            <w:vAlign w:val="center"/>
            <w:hideMark/>
          </w:tcPr>
          <w:p w14:paraId="1F15D731" w14:textId="77777777" w:rsidR="00130C5E" w:rsidRPr="00130C5E" w:rsidRDefault="00130C5E" w:rsidP="00130C5E">
            <w:pPr>
              <w:rPr>
                <w:ins w:id="5446" w:author="Jens-Rainer Ohm" w:date="2022-04-20T08:48:00Z"/>
                <w:lang w:val="en-DE"/>
              </w:rPr>
            </w:pPr>
          </w:p>
        </w:tc>
        <w:tc>
          <w:tcPr>
            <w:tcW w:w="900" w:type="dxa"/>
            <w:noWrap/>
            <w:vAlign w:val="center"/>
            <w:hideMark/>
          </w:tcPr>
          <w:p w14:paraId="23ED277A" w14:textId="77777777" w:rsidR="00130C5E" w:rsidRPr="00130C5E" w:rsidRDefault="00130C5E" w:rsidP="00130C5E">
            <w:pPr>
              <w:rPr>
                <w:ins w:id="5447" w:author="Jens-Rainer Ohm" w:date="2022-04-20T08:48:00Z"/>
                <w:lang w:val="en-DE"/>
              </w:rPr>
            </w:pPr>
          </w:p>
        </w:tc>
        <w:tc>
          <w:tcPr>
            <w:tcW w:w="900" w:type="dxa"/>
            <w:noWrap/>
            <w:vAlign w:val="center"/>
            <w:hideMark/>
          </w:tcPr>
          <w:p w14:paraId="5C104165" w14:textId="77777777" w:rsidR="00130C5E" w:rsidRPr="00130C5E" w:rsidRDefault="00130C5E" w:rsidP="00130C5E">
            <w:pPr>
              <w:rPr>
                <w:ins w:id="5448" w:author="Jens-Rainer Ohm" w:date="2022-04-20T08:48:00Z"/>
                <w:lang w:val="en-DE"/>
              </w:rPr>
            </w:pPr>
          </w:p>
        </w:tc>
      </w:tr>
      <w:tr w:rsidR="00130C5E" w:rsidRPr="00130C5E" w14:paraId="6EADF4F3" w14:textId="77777777" w:rsidTr="00130C5E">
        <w:trPr>
          <w:trHeight w:val="255"/>
          <w:ins w:id="5449" w:author="Jens-Rainer Ohm" w:date="2022-04-20T08:48:00Z"/>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ins w:id="5450" w:author="Jens-Rainer Ohm" w:date="2022-04-20T08:48:00Z"/>
                <w:b/>
                <w:bCs/>
                <w:lang w:val="en-GB"/>
              </w:rPr>
            </w:pPr>
            <w:ins w:id="5451" w:author="Jens-Rainer Ohm" w:date="2022-04-20T08:48:00Z">
              <w:r w:rsidRPr="00130C5E">
                <w:rPr>
                  <w:b/>
                  <w:bCs/>
                  <w:lang w:val="en-GB"/>
                </w:rPr>
                <w:t> </w:t>
              </w:r>
            </w:ins>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ins w:id="5452" w:author="Jens-Rainer Ohm" w:date="2022-04-20T08:48:00Z"/>
                <w:b/>
                <w:bCs/>
                <w:lang w:val="en-GB"/>
              </w:rPr>
            </w:pPr>
            <w:ins w:id="5453"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ins w:id="5454" w:author="Jens-Rainer Ohm" w:date="2022-04-20T08:48:00Z"/>
                <w:lang w:val="en-GB"/>
              </w:rPr>
            </w:pPr>
            <w:ins w:id="5455"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ins w:id="5456" w:author="Jens-Rainer Ohm" w:date="2022-04-20T08:48:00Z"/>
                <w:b/>
                <w:bCs/>
                <w:lang w:val="en-GB"/>
              </w:rPr>
            </w:pPr>
            <w:ins w:id="5457" w:author="Jens-Rainer Ohm" w:date="2022-04-20T08:48:00Z">
              <w:r w:rsidRPr="00130C5E">
                <w:rPr>
                  <w:b/>
                  <w:bCs/>
                  <w:lang w:val="en-GB"/>
                </w:rPr>
                <w:t>LDB</w:t>
              </w:r>
            </w:ins>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ins w:id="5458" w:author="Jens-Rainer Ohm" w:date="2022-04-20T08:48:00Z"/>
                <w:lang w:val="en-GB"/>
              </w:rPr>
            </w:pPr>
            <w:ins w:id="5459"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ins w:id="5460" w:author="Jens-Rainer Ohm" w:date="2022-04-20T08:48:00Z"/>
                <w:lang w:val="en-GB"/>
              </w:rPr>
            </w:pPr>
            <w:ins w:id="5461" w:author="Jens-Rainer Ohm" w:date="2022-04-20T08:48:00Z">
              <w:r w:rsidRPr="00130C5E">
                <w:rPr>
                  <w:lang w:val="en-GB"/>
                </w:rPr>
                <w:t> </w:t>
              </w:r>
            </w:ins>
          </w:p>
        </w:tc>
      </w:tr>
      <w:tr w:rsidR="00130C5E" w:rsidRPr="00130C5E" w14:paraId="635DECA1" w14:textId="77777777" w:rsidTr="00130C5E">
        <w:trPr>
          <w:trHeight w:val="255"/>
          <w:ins w:id="5462" w:author="Jens-Rainer Ohm" w:date="2022-04-20T08:48:00Z"/>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ins w:id="5463" w:author="Jens-Rainer Ohm" w:date="2022-04-20T08:48:00Z"/>
                <w:lang w:val="en-GB"/>
              </w:rPr>
            </w:pPr>
            <w:ins w:id="5464"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ins w:id="5465" w:author="Jens-Rainer Ohm" w:date="2022-04-20T08:48:00Z"/>
                <w:b/>
                <w:bCs/>
                <w:lang w:val="en-GB"/>
              </w:rPr>
            </w:pPr>
            <w:ins w:id="5466" w:author="Jens-Rainer Ohm" w:date="2022-04-20T08:48:00Z">
              <w:r w:rsidRPr="00130C5E">
                <w:rPr>
                  <w:b/>
                  <w:bCs/>
                  <w:lang w:val="en-GB"/>
                </w:rPr>
                <w:t> </w:t>
              </w:r>
            </w:ins>
          </w:p>
        </w:tc>
        <w:tc>
          <w:tcPr>
            <w:tcW w:w="900" w:type="dxa"/>
            <w:noWrap/>
            <w:vAlign w:val="center"/>
            <w:hideMark/>
          </w:tcPr>
          <w:p w14:paraId="07603657" w14:textId="77777777" w:rsidR="00130C5E" w:rsidRPr="00130C5E" w:rsidRDefault="00130C5E" w:rsidP="00130C5E">
            <w:pPr>
              <w:rPr>
                <w:ins w:id="5467" w:author="Jens-Rainer Ohm" w:date="2022-04-20T08:48:00Z"/>
                <w:b/>
                <w:bCs/>
                <w:lang w:val="en-GB"/>
              </w:rPr>
            </w:pPr>
            <w:ins w:id="5468" w:author="Jens-Rainer Ohm" w:date="2022-04-20T08:48:00Z">
              <w:r w:rsidRPr="00130C5E">
                <w:rPr>
                  <w:b/>
                  <w:bCs/>
                  <w:lang w:val="en-GB"/>
                </w:rPr>
                <w:t> </w:t>
              </w:r>
            </w:ins>
          </w:p>
        </w:tc>
        <w:tc>
          <w:tcPr>
            <w:tcW w:w="1221" w:type="dxa"/>
            <w:noWrap/>
            <w:vAlign w:val="center"/>
            <w:hideMark/>
          </w:tcPr>
          <w:p w14:paraId="11115BAF" w14:textId="77777777" w:rsidR="00130C5E" w:rsidRPr="00130C5E" w:rsidRDefault="00130C5E" w:rsidP="00130C5E">
            <w:pPr>
              <w:rPr>
                <w:ins w:id="5469" w:author="Jens-Rainer Ohm" w:date="2022-04-20T08:48:00Z"/>
                <w:b/>
                <w:bCs/>
                <w:lang w:val="en-GB"/>
              </w:rPr>
            </w:pPr>
            <w:ins w:id="5470" w:author="Jens-Rainer Ohm" w:date="2022-04-20T08:48:00Z">
              <w:r w:rsidRPr="00130C5E">
                <w:rPr>
                  <w:b/>
                  <w:bCs/>
                  <w:lang w:val="en-GB"/>
                </w:rPr>
                <w:t>Over VTM15.0</w:t>
              </w:r>
            </w:ins>
          </w:p>
        </w:tc>
        <w:tc>
          <w:tcPr>
            <w:tcW w:w="900" w:type="dxa"/>
            <w:noWrap/>
            <w:vAlign w:val="center"/>
            <w:hideMark/>
          </w:tcPr>
          <w:p w14:paraId="61F70544" w14:textId="77777777" w:rsidR="00130C5E" w:rsidRPr="00130C5E" w:rsidRDefault="00130C5E" w:rsidP="00130C5E">
            <w:pPr>
              <w:rPr>
                <w:ins w:id="5471" w:author="Jens-Rainer Ohm" w:date="2022-04-20T08:48:00Z"/>
                <w:b/>
                <w:bCs/>
                <w:lang w:val="en-GB"/>
              </w:rPr>
            </w:pPr>
            <w:ins w:id="5472"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ins w:id="5473" w:author="Jens-Rainer Ohm" w:date="2022-04-20T08:48:00Z"/>
                <w:b/>
                <w:bCs/>
                <w:lang w:val="en-GB"/>
              </w:rPr>
            </w:pPr>
            <w:ins w:id="5474" w:author="Jens-Rainer Ohm" w:date="2022-04-20T08:48:00Z">
              <w:r w:rsidRPr="00130C5E">
                <w:rPr>
                  <w:b/>
                  <w:bCs/>
                  <w:lang w:val="en-GB"/>
                </w:rPr>
                <w:t> </w:t>
              </w:r>
            </w:ins>
          </w:p>
        </w:tc>
      </w:tr>
      <w:tr w:rsidR="00130C5E" w:rsidRPr="00130C5E" w14:paraId="27495D80" w14:textId="77777777" w:rsidTr="00130C5E">
        <w:trPr>
          <w:trHeight w:val="255"/>
          <w:ins w:id="5475" w:author="Jens-Rainer Ohm" w:date="2022-04-20T08:48:00Z"/>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ins w:id="5476" w:author="Jens-Rainer Ohm" w:date="2022-04-20T08:48:00Z"/>
                <w:lang w:val="en-GB"/>
              </w:rPr>
            </w:pPr>
            <w:ins w:id="5477"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ins w:id="5478" w:author="Jens-Rainer Ohm" w:date="2022-04-20T08:48:00Z"/>
                <w:lang w:val="en-GB"/>
              </w:rPr>
            </w:pPr>
            <w:ins w:id="5479" w:author="Jens-Rainer Ohm" w:date="2022-04-20T08:48:00Z">
              <w:r w:rsidRPr="00130C5E">
                <w:rPr>
                  <w:lang w:val="en-GB"/>
                </w:rPr>
                <w:t>psnrG</w:t>
              </w:r>
            </w:ins>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ins w:id="5480" w:author="Jens-Rainer Ohm" w:date="2022-04-20T08:48:00Z"/>
                <w:lang w:val="en-GB"/>
              </w:rPr>
            </w:pPr>
            <w:ins w:id="5481" w:author="Jens-Rainer Ohm" w:date="2022-04-20T08:48:00Z">
              <w:r w:rsidRPr="00130C5E">
                <w:rPr>
                  <w:lang w:val="en-GB"/>
                </w:rPr>
                <w:t>psnrB</w:t>
              </w:r>
            </w:ins>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ins w:id="5482" w:author="Jens-Rainer Ohm" w:date="2022-04-20T08:48:00Z"/>
                <w:lang w:val="en-GB"/>
              </w:rPr>
            </w:pPr>
            <w:ins w:id="5483" w:author="Jens-Rainer Ohm" w:date="2022-04-20T08:48:00Z">
              <w:r w:rsidRPr="00130C5E">
                <w:rPr>
                  <w:lang w:val="en-GB"/>
                </w:rPr>
                <w:t>psnrR</w:t>
              </w:r>
            </w:ins>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ins w:id="5484" w:author="Jens-Rainer Ohm" w:date="2022-04-20T08:48:00Z"/>
                <w:lang w:val="en-GB"/>
              </w:rPr>
            </w:pPr>
            <w:ins w:id="5485"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ins w:id="5486" w:author="Jens-Rainer Ohm" w:date="2022-04-20T08:48:00Z"/>
                <w:lang w:val="en-GB"/>
              </w:rPr>
            </w:pPr>
            <w:ins w:id="5487" w:author="Jens-Rainer Ohm" w:date="2022-04-20T08:48:00Z">
              <w:r w:rsidRPr="00130C5E">
                <w:rPr>
                  <w:lang w:val="en-GB"/>
                </w:rPr>
                <w:t>DecT</w:t>
              </w:r>
            </w:ins>
          </w:p>
        </w:tc>
      </w:tr>
      <w:tr w:rsidR="00130C5E" w:rsidRPr="00130C5E" w14:paraId="0A60D447" w14:textId="77777777" w:rsidTr="00130C5E">
        <w:trPr>
          <w:trHeight w:val="255"/>
          <w:ins w:id="5488" w:author="Jens-Rainer Ohm" w:date="2022-04-20T08:48:00Z"/>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ins w:id="5489" w:author="Jens-Rainer Ohm" w:date="2022-04-20T08:48:00Z"/>
                <w:lang w:val="en-GB"/>
              </w:rPr>
            </w:pPr>
            <w:ins w:id="5490" w:author="Jens-Rainer Ohm" w:date="2022-04-20T08:48:00Z">
              <w:r w:rsidRPr="00130C5E">
                <w:rPr>
                  <w:lang w:val="en-GB"/>
                </w:rPr>
                <w:t>SVT16</w:t>
              </w:r>
            </w:ins>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ins w:id="5491" w:author="Jens-Rainer Ohm" w:date="2022-04-20T08:48:00Z"/>
                <w:lang w:val="en-GB"/>
              </w:rPr>
            </w:pPr>
            <w:ins w:id="5492" w:author="Jens-Rainer Ohm" w:date="2022-04-20T08:48:00Z">
              <w:r w:rsidRPr="00130C5E">
                <w:rPr>
                  <w:lang w:val="en-GB"/>
                </w:rPr>
                <w:t>0.00%</w:t>
              </w:r>
            </w:ins>
          </w:p>
        </w:tc>
        <w:tc>
          <w:tcPr>
            <w:tcW w:w="900" w:type="dxa"/>
            <w:noWrap/>
            <w:vAlign w:val="center"/>
            <w:hideMark/>
          </w:tcPr>
          <w:p w14:paraId="0FE7A662" w14:textId="77777777" w:rsidR="00130C5E" w:rsidRPr="00130C5E" w:rsidRDefault="00130C5E" w:rsidP="00130C5E">
            <w:pPr>
              <w:rPr>
                <w:ins w:id="5493" w:author="Jens-Rainer Ohm" w:date="2022-04-20T08:48:00Z"/>
                <w:lang w:val="en-GB"/>
              </w:rPr>
            </w:pPr>
            <w:ins w:id="5494"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ins w:id="5495" w:author="Jens-Rainer Ohm" w:date="2022-04-20T08:48:00Z"/>
                <w:lang w:val="en-GB"/>
              </w:rPr>
            </w:pPr>
            <w:ins w:id="5496" w:author="Jens-Rainer Ohm" w:date="2022-04-20T08:48:00Z">
              <w:r w:rsidRPr="00130C5E">
                <w:rPr>
                  <w:lang w:val="en-GB"/>
                </w:rPr>
                <w:t>0.00%</w:t>
              </w:r>
            </w:ins>
          </w:p>
        </w:tc>
        <w:tc>
          <w:tcPr>
            <w:tcW w:w="900" w:type="dxa"/>
            <w:noWrap/>
            <w:vAlign w:val="center"/>
            <w:hideMark/>
          </w:tcPr>
          <w:p w14:paraId="6318476F" w14:textId="77777777" w:rsidR="00130C5E" w:rsidRPr="00130C5E" w:rsidRDefault="00130C5E" w:rsidP="00130C5E">
            <w:pPr>
              <w:rPr>
                <w:ins w:id="5497" w:author="Jens-Rainer Ohm" w:date="2022-04-20T08:48:00Z"/>
                <w:lang w:val="en-GB"/>
              </w:rPr>
            </w:pPr>
            <w:ins w:id="5498" w:author="Jens-Rainer Ohm" w:date="2022-04-20T08:48:00Z">
              <w:r w:rsidRPr="00130C5E">
                <w:rPr>
                  <w:lang w:val="en-GB"/>
                </w:rPr>
                <w:t>100%</w:t>
              </w:r>
            </w:ins>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ins w:id="5499" w:author="Jens-Rainer Ohm" w:date="2022-04-20T08:48:00Z"/>
                <w:lang w:val="en-GB"/>
              </w:rPr>
            </w:pPr>
            <w:ins w:id="5500" w:author="Jens-Rainer Ohm" w:date="2022-04-20T08:48:00Z">
              <w:r w:rsidRPr="00130C5E">
                <w:rPr>
                  <w:lang w:val="en-GB"/>
                </w:rPr>
                <w:t>100%</w:t>
              </w:r>
            </w:ins>
          </w:p>
        </w:tc>
      </w:tr>
      <w:tr w:rsidR="00130C5E" w:rsidRPr="00130C5E" w14:paraId="0AAE1AD7" w14:textId="77777777" w:rsidTr="00130C5E">
        <w:trPr>
          <w:trHeight w:val="255"/>
          <w:ins w:id="5501" w:author="Jens-Rainer Ohm" w:date="2022-04-20T08:48:00Z"/>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ins w:id="5502" w:author="Jens-Rainer Ohm" w:date="2022-04-20T08:48:00Z"/>
                <w:lang w:val="en-GB"/>
              </w:rPr>
            </w:pPr>
            <w:ins w:id="5503" w:author="Jens-Rainer Ohm" w:date="2022-04-20T08:48:00Z">
              <w:r w:rsidRPr="00130C5E">
                <w:rPr>
                  <w:lang w:val="en-GB"/>
                </w:rPr>
                <w:t>SVT12</w:t>
              </w:r>
            </w:ins>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ins w:id="5504" w:author="Jens-Rainer Ohm" w:date="2022-04-20T08:48:00Z"/>
                <w:lang w:val="en-GB"/>
              </w:rPr>
            </w:pPr>
            <w:ins w:id="5505" w:author="Jens-Rainer Ohm" w:date="2022-04-20T08:48:00Z">
              <w:r w:rsidRPr="00130C5E">
                <w:rPr>
                  <w:lang w:val="en-GB"/>
                </w:rPr>
                <w:t>0.00%</w:t>
              </w:r>
            </w:ins>
          </w:p>
        </w:tc>
        <w:tc>
          <w:tcPr>
            <w:tcW w:w="900" w:type="dxa"/>
            <w:noWrap/>
            <w:vAlign w:val="center"/>
            <w:hideMark/>
          </w:tcPr>
          <w:p w14:paraId="6DB92E12" w14:textId="77777777" w:rsidR="00130C5E" w:rsidRPr="00130C5E" w:rsidRDefault="00130C5E" w:rsidP="00130C5E">
            <w:pPr>
              <w:rPr>
                <w:ins w:id="5506" w:author="Jens-Rainer Ohm" w:date="2022-04-20T08:48:00Z"/>
                <w:lang w:val="en-GB"/>
              </w:rPr>
            </w:pPr>
            <w:ins w:id="5507" w:author="Jens-Rainer Ohm" w:date="2022-04-20T08:48:00Z">
              <w:r w:rsidRPr="00130C5E">
                <w:rPr>
                  <w:lang w:val="en-GB"/>
                </w:rPr>
                <w:t>-0.12%</w:t>
              </w:r>
            </w:ins>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ins w:id="5508" w:author="Jens-Rainer Ohm" w:date="2022-04-20T08:48:00Z"/>
                <w:lang w:val="en-GB"/>
              </w:rPr>
            </w:pPr>
            <w:ins w:id="5509" w:author="Jens-Rainer Ohm" w:date="2022-04-20T08:48:00Z">
              <w:r w:rsidRPr="00130C5E">
                <w:rPr>
                  <w:lang w:val="en-GB"/>
                </w:rPr>
                <w:t>-0.12%</w:t>
              </w:r>
            </w:ins>
          </w:p>
        </w:tc>
        <w:tc>
          <w:tcPr>
            <w:tcW w:w="900" w:type="dxa"/>
            <w:noWrap/>
            <w:vAlign w:val="center"/>
            <w:hideMark/>
          </w:tcPr>
          <w:p w14:paraId="73A132F9" w14:textId="77777777" w:rsidR="00130C5E" w:rsidRPr="00130C5E" w:rsidRDefault="00130C5E" w:rsidP="00130C5E">
            <w:pPr>
              <w:rPr>
                <w:ins w:id="5510" w:author="Jens-Rainer Ohm" w:date="2022-04-20T08:48:00Z"/>
                <w:lang w:val="en-GB"/>
              </w:rPr>
            </w:pPr>
            <w:ins w:id="5511" w:author="Jens-Rainer Ohm" w:date="2022-04-20T08:48:00Z">
              <w:r w:rsidRPr="00130C5E">
                <w:rPr>
                  <w:lang w:val="en-GB"/>
                </w:rPr>
                <w:t>101%</w:t>
              </w:r>
            </w:ins>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ins w:id="5512" w:author="Jens-Rainer Ohm" w:date="2022-04-20T08:48:00Z"/>
                <w:lang w:val="en-GB"/>
              </w:rPr>
            </w:pPr>
            <w:ins w:id="5513" w:author="Jens-Rainer Ohm" w:date="2022-04-20T08:48:00Z">
              <w:r w:rsidRPr="00130C5E">
                <w:rPr>
                  <w:lang w:val="en-GB"/>
                </w:rPr>
                <w:t>101%</w:t>
              </w:r>
            </w:ins>
          </w:p>
        </w:tc>
      </w:tr>
      <w:tr w:rsidR="00130C5E" w:rsidRPr="00130C5E" w14:paraId="56D22D2C" w14:textId="77777777" w:rsidTr="00130C5E">
        <w:trPr>
          <w:trHeight w:val="255"/>
          <w:ins w:id="5514" w:author="Jens-Rainer Ohm" w:date="2022-04-20T08:48:00Z"/>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ins w:id="5515" w:author="Jens-Rainer Ohm" w:date="2022-04-20T08:48:00Z"/>
                <w:b/>
                <w:bCs/>
                <w:lang w:val="en-GB"/>
              </w:rPr>
            </w:pPr>
            <w:ins w:id="5516" w:author="Jens-Rainer Ohm" w:date="2022-04-20T08:48:00Z">
              <w:r w:rsidRPr="00130C5E">
                <w:rPr>
                  <w:b/>
                  <w:bCs/>
                  <w:lang w:val="en-GB"/>
                </w:rPr>
                <w:t>Overall</w:t>
              </w:r>
            </w:ins>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ins w:id="5517" w:author="Jens-Rainer Ohm" w:date="2022-04-20T08:48:00Z"/>
                <w:lang w:val="en-GB"/>
              </w:rPr>
            </w:pPr>
            <w:ins w:id="5518"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ins w:id="5519" w:author="Jens-Rainer Ohm" w:date="2022-04-20T08:48:00Z"/>
                <w:lang w:val="en-GB"/>
              </w:rPr>
            </w:pPr>
            <w:ins w:id="5520" w:author="Jens-Rainer Ohm" w:date="2022-04-20T08:48:00Z">
              <w:r w:rsidRPr="00130C5E">
                <w:rPr>
                  <w:lang w:val="en-GB"/>
                </w:rPr>
                <w:t>-0.06%</w:t>
              </w:r>
            </w:ins>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ins w:id="5521" w:author="Jens-Rainer Ohm" w:date="2022-04-20T08:48:00Z"/>
                <w:lang w:val="en-GB"/>
              </w:rPr>
            </w:pPr>
            <w:ins w:id="5522" w:author="Jens-Rainer Ohm" w:date="2022-04-20T08:48:00Z">
              <w:r w:rsidRPr="00130C5E">
                <w:rPr>
                  <w:lang w:val="en-GB"/>
                </w:rPr>
                <w:t>-0.06%</w:t>
              </w:r>
            </w:ins>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ins w:id="5523" w:author="Jens-Rainer Ohm" w:date="2022-04-20T08:48:00Z"/>
                <w:lang w:val="en-GB"/>
              </w:rPr>
            </w:pPr>
            <w:ins w:id="5524" w:author="Jens-Rainer Ohm" w:date="2022-04-20T08:48:00Z">
              <w:r w:rsidRPr="00130C5E">
                <w:rPr>
                  <w:lang w:val="en-GB"/>
                </w:rPr>
                <w:t>100%</w:t>
              </w:r>
            </w:ins>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ins w:id="5525" w:author="Jens-Rainer Ohm" w:date="2022-04-20T08:48:00Z"/>
                <w:lang w:val="en-GB"/>
              </w:rPr>
            </w:pPr>
            <w:ins w:id="5526" w:author="Jens-Rainer Ohm" w:date="2022-04-20T08:48:00Z">
              <w:r w:rsidRPr="00130C5E">
                <w:rPr>
                  <w:lang w:val="en-GB"/>
                </w:rPr>
                <w:t>101%</w:t>
              </w:r>
            </w:ins>
          </w:p>
        </w:tc>
      </w:tr>
      <w:tr w:rsidR="00130C5E" w:rsidRPr="00130C5E" w14:paraId="1ABBE11D" w14:textId="77777777" w:rsidTr="00130C5E">
        <w:trPr>
          <w:trHeight w:val="255"/>
          <w:ins w:id="5527" w:author="Jens-Rainer Ohm" w:date="2022-04-20T08:48:00Z"/>
        </w:trPr>
        <w:tc>
          <w:tcPr>
            <w:tcW w:w="1440" w:type="dxa"/>
            <w:noWrap/>
            <w:vAlign w:val="center"/>
            <w:hideMark/>
          </w:tcPr>
          <w:p w14:paraId="581BD78F" w14:textId="77777777" w:rsidR="00130C5E" w:rsidRPr="00130C5E" w:rsidRDefault="00130C5E" w:rsidP="00130C5E">
            <w:pPr>
              <w:rPr>
                <w:ins w:id="5528" w:author="Jens-Rainer Ohm" w:date="2022-04-20T08:48:00Z"/>
                <w:lang w:val="en-GB"/>
              </w:rPr>
            </w:pPr>
          </w:p>
        </w:tc>
        <w:tc>
          <w:tcPr>
            <w:tcW w:w="900" w:type="dxa"/>
            <w:noWrap/>
            <w:vAlign w:val="bottom"/>
            <w:hideMark/>
          </w:tcPr>
          <w:p w14:paraId="3F297C57" w14:textId="77777777" w:rsidR="00130C5E" w:rsidRPr="00130C5E" w:rsidRDefault="00130C5E" w:rsidP="00130C5E">
            <w:pPr>
              <w:rPr>
                <w:ins w:id="5529" w:author="Jens-Rainer Ohm" w:date="2022-04-20T08:48:00Z"/>
                <w:lang w:val="en-DE"/>
              </w:rPr>
            </w:pPr>
          </w:p>
        </w:tc>
        <w:tc>
          <w:tcPr>
            <w:tcW w:w="900" w:type="dxa"/>
            <w:noWrap/>
            <w:vAlign w:val="bottom"/>
            <w:hideMark/>
          </w:tcPr>
          <w:p w14:paraId="3593E4F5" w14:textId="77777777" w:rsidR="00130C5E" w:rsidRPr="00130C5E" w:rsidRDefault="00130C5E" w:rsidP="00130C5E">
            <w:pPr>
              <w:rPr>
                <w:ins w:id="5530" w:author="Jens-Rainer Ohm" w:date="2022-04-20T08:48:00Z"/>
                <w:lang w:val="en-DE"/>
              </w:rPr>
            </w:pPr>
          </w:p>
        </w:tc>
        <w:tc>
          <w:tcPr>
            <w:tcW w:w="1221" w:type="dxa"/>
            <w:noWrap/>
            <w:vAlign w:val="bottom"/>
            <w:hideMark/>
          </w:tcPr>
          <w:p w14:paraId="05C34C32" w14:textId="77777777" w:rsidR="00130C5E" w:rsidRPr="00130C5E" w:rsidRDefault="00130C5E" w:rsidP="00130C5E">
            <w:pPr>
              <w:rPr>
                <w:ins w:id="5531" w:author="Jens-Rainer Ohm" w:date="2022-04-20T08:48:00Z"/>
                <w:lang w:val="en-DE"/>
              </w:rPr>
            </w:pPr>
          </w:p>
        </w:tc>
        <w:tc>
          <w:tcPr>
            <w:tcW w:w="900" w:type="dxa"/>
            <w:noWrap/>
            <w:vAlign w:val="bottom"/>
            <w:hideMark/>
          </w:tcPr>
          <w:p w14:paraId="304ECEB1" w14:textId="77777777" w:rsidR="00130C5E" w:rsidRPr="00130C5E" w:rsidRDefault="00130C5E" w:rsidP="00130C5E">
            <w:pPr>
              <w:rPr>
                <w:ins w:id="5532" w:author="Jens-Rainer Ohm" w:date="2022-04-20T08:48:00Z"/>
                <w:lang w:val="en-DE"/>
              </w:rPr>
            </w:pPr>
          </w:p>
        </w:tc>
        <w:tc>
          <w:tcPr>
            <w:tcW w:w="900" w:type="dxa"/>
            <w:noWrap/>
            <w:vAlign w:val="bottom"/>
            <w:hideMark/>
          </w:tcPr>
          <w:p w14:paraId="5A5C1C70" w14:textId="77777777" w:rsidR="00130C5E" w:rsidRPr="00130C5E" w:rsidRDefault="00130C5E" w:rsidP="00130C5E">
            <w:pPr>
              <w:rPr>
                <w:ins w:id="5533" w:author="Jens-Rainer Ohm" w:date="2022-04-20T08:48:00Z"/>
                <w:lang w:val="en-DE"/>
              </w:rPr>
            </w:pPr>
          </w:p>
        </w:tc>
      </w:tr>
      <w:tr w:rsidR="00130C5E" w:rsidRPr="00130C5E" w14:paraId="19C34C6A" w14:textId="77777777" w:rsidTr="00130C5E">
        <w:trPr>
          <w:trHeight w:val="255"/>
          <w:ins w:id="5534" w:author="Jens-Rainer Ohm" w:date="2022-04-20T08:48:00Z"/>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ins w:id="5535" w:author="Jens-Rainer Ohm" w:date="2022-04-20T08:48:00Z"/>
                <w:b/>
                <w:bCs/>
                <w:lang w:val="en-GB"/>
              </w:rPr>
            </w:pPr>
            <w:ins w:id="5536" w:author="Jens-Rainer Ohm" w:date="2022-04-20T08:48:00Z">
              <w:r w:rsidRPr="00130C5E">
                <w:rPr>
                  <w:b/>
                  <w:bCs/>
                  <w:lang w:val="en-GB"/>
                </w:rPr>
                <w:t> </w:t>
              </w:r>
            </w:ins>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ins w:id="5537" w:author="Jens-Rainer Ohm" w:date="2022-04-20T08:48:00Z"/>
                <w:b/>
                <w:bCs/>
                <w:lang w:val="en-GB"/>
              </w:rPr>
            </w:pPr>
            <w:ins w:id="5538" w:author="Jens-Rainer Ohm" w:date="2022-04-20T08:48:00Z">
              <w:r w:rsidRPr="00130C5E">
                <w:rPr>
                  <w:b/>
                  <w:bCs/>
                  <w:lang w:val="en-GB"/>
                </w:rPr>
                <w:t> </w:t>
              </w:r>
            </w:ins>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ins w:id="5539" w:author="Jens-Rainer Ohm" w:date="2022-04-20T08:48:00Z"/>
                <w:lang w:val="en-GB"/>
              </w:rPr>
            </w:pPr>
            <w:ins w:id="5540" w:author="Jens-Rainer Ohm" w:date="2022-04-20T08:48:00Z">
              <w:r w:rsidRPr="00130C5E">
                <w:rPr>
                  <w:lang w:val="en-GB"/>
                </w:rPr>
                <w:t> </w:t>
              </w:r>
            </w:ins>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ins w:id="5541" w:author="Jens-Rainer Ohm" w:date="2022-04-20T08:48:00Z"/>
                <w:b/>
                <w:bCs/>
                <w:lang w:val="en-GB"/>
              </w:rPr>
            </w:pPr>
            <w:ins w:id="5542" w:author="Jens-Rainer Ohm" w:date="2022-04-20T08:48:00Z">
              <w:r w:rsidRPr="00130C5E">
                <w:rPr>
                  <w:b/>
                  <w:bCs/>
                  <w:lang w:val="en-GB"/>
                </w:rPr>
                <w:t>RA</w:t>
              </w:r>
            </w:ins>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ins w:id="5543" w:author="Jens-Rainer Ohm" w:date="2022-04-20T08:48:00Z"/>
                <w:lang w:val="en-GB"/>
              </w:rPr>
            </w:pPr>
            <w:ins w:id="5544" w:author="Jens-Rainer Ohm" w:date="2022-04-20T08:48:00Z">
              <w:r w:rsidRPr="00130C5E">
                <w:rPr>
                  <w:lang w:val="en-GB"/>
                </w:rPr>
                <w:t> </w:t>
              </w:r>
            </w:ins>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ins w:id="5545" w:author="Jens-Rainer Ohm" w:date="2022-04-20T08:48:00Z"/>
                <w:lang w:val="en-GB"/>
              </w:rPr>
            </w:pPr>
            <w:ins w:id="5546" w:author="Jens-Rainer Ohm" w:date="2022-04-20T08:48:00Z">
              <w:r w:rsidRPr="00130C5E">
                <w:rPr>
                  <w:lang w:val="en-GB"/>
                </w:rPr>
                <w:t> </w:t>
              </w:r>
            </w:ins>
          </w:p>
        </w:tc>
      </w:tr>
      <w:tr w:rsidR="00130C5E" w:rsidRPr="00130C5E" w14:paraId="70F14EB4" w14:textId="77777777" w:rsidTr="00130C5E">
        <w:trPr>
          <w:trHeight w:val="255"/>
          <w:ins w:id="5547" w:author="Jens-Rainer Ohm" w:date="2022-04-20T08:48:00Z"/>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ins w:id="5548" w:author="Jens-Rainer Ohm" w:date="2022-04-20T08:48:00Z"/>
                <w:lang w:val="en-GB"/>
              </w:rPr>
            </w:pPr>
            <w:ins w:id="5549" w:author="Jens-Rainer Ohm" w:date="2022-04-20T08:48:00Z">
              <w:r w:rsidRPr="00130C5E">
                <w:rPr>
                  <w:lang w:val="en-GB"/>
                </w:rPr>
                <w:t> </w:t>
              </w:r>
            </w:ins>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ins w:id="5550" w:author="Jens-Rainer Ohm" w:date="2022-04-20T08:48:00Z"/>
                <w:b/>
                <w:bCs/>
                <w:lang w:val="en-GB"/>
              </w:rPr>
            </w:pPr>
            <w:ins w:id="5551" w:author="Jens-Rainer Ohm" w:date="2022-04-20T08:48:00Z">
              <w:r w:rsidRPr="00130C5E">
                <w:rPr>
                  <w:b/>
                  <w:bCs/>
                  <w:lang w:val="en-GB"/>
                </w:rPr>
                <w:t> </w:t>
              </w:r>
            </w:ins>
          </w:p>
        </w:tc>
        <w:tc>
          <w:tcPr>
            <w:tcW w:w="900" w:type="dxa"/>
            <w:noWrap/>
            <w:vAlign w:val="center"/>
            <w:hideMark/>
          </w:tcPr>
          <w:p w14:paraId="339B5EE2" w14:textId="77777777" w:rsidR="00130C5E" w:rsidRPr="00130C5E" w:rsidRDefault="00130C5E" w:rsidP="00130C5E">
            <w:pPr>
              <w:rPr>
                <w:ins w:id="5552" w:author="Jens-Rainer Ohm" w:date="2022-04-20T08:48:00Z"/>
                <w:b/>
                <w:bCs/>
                <w:lang w:val="en-GB"/>
              </w:rPr>
            </w:pPr>
            <w:ins w:id="5553" w:author="Jens-Rainer Ohm" w:date="2022-04-20T08:48:00Z">
              <w:r w:rsidRPr="00130C5E">
                <w:rPr>
                  <w:b/>
                  <w:bCs/>
                  <w:lang w:val="en-GB"/>
                </w:rPr>
                <w:t> </w:t>
              </w:r>
            </w:ins>
          </w:p>
        </w:tc>
        <w:tc>
          <w:tcPr>
            <w:tcW w:w="1221" w:type="dxa"/>
            <w:noWrap/>
            <w:vAlign w:val="center"/>
            <w:hideMark/>
          </w:tcPr>
          <w:p w14:paraId="6A93C849" w14:textId="77777777" w:rsidR="00130C5E" w:rsidRPr="00130C5E" w:rsidRDefault="00130C5E" w:rsidP="00130C5E">
            <w:pPr>
              <w:rPr>
                <w:ins w:id="5554" w:author="Jens-Rainer Ohm" w:date="2022-04-20T08:48:00Z"/>
                <w:b/>
                <w:bCs/>
                <w:lang w:val="en-GB"/>
              </w:rPr>
            </w:pPr>
            <w:ins w:id="5555" w:author="Jens-Rainer Ohm" w:date="2022-04-20T08:48:00Z">
              <w:r w:rsidRPr="00130C5E">
                <w:rPr>
                  <w:b/>
                  <w:bCs/>
                  <w:lang w:val="en-GB"/>
                </w:rPr>
                <w:t>Over VTM15.0</w:t>
              </w:r>
            </w:ins>
          </w:p>
        </w:tc>
        <w:tc>
          <w:tcPr>
            <w:tcW w:w="900" w:type="dxa"/>
            <w:noWrap/>
            <w:vAlign w:val="center"/>
            <w:hideMark/>
          </w:tcPr>
          <w:p w14:paraId="42777D99" w14:textId="77777777" w:rsidR="00130C5E" w:rsidRPr="00130C5E" w:rsidRDefault="00130C5E" w:rsidP="00130C5E">
            <w:pPr>
              <w:rPr>
                <w:ins w:id="5556" w:author="Jens-Rainer Ohm" w:date="2022-04-20T08:48:00Z"/>
                <w:b/>
                <w:bCs/>
                <w:lang w:val="en-GB"/>
              </w:rPr>
            </w:pPr>
            <w:ins w:id="5557" w:author="Jens-Rainer Ohm" w:date="2022-04-20T08:48:00Z">
              <w:r w:rsidRPr="00130C5E">
                <w:rPr>
                  <w:b/>
                  <w:bCs/>
                  <w:lang w:val="en-GB"/>
                </w:rPr>
                <w:t> </w:t>
              </w:r>
            </w:ins>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ins w:id="5558" w:author="Jens-Rainer Ohm" w:date="2022-04-20T08:48:00Z"/>
                <w:b/>
                <w:bCs/>
                <w:lang w:val="en-GB"/>
              </w:rPr>
            </w:pPr>
            <w:ins w:id="5559" w:author="Jens-Rainer Ohm" w:date="2022-04-20T08:48:00Z">
              <w:r w:rsidRPr="00130C5E">
                <w:rPr>
                  <w:b/>
                  <w:bCs/>
                  <w:lang w:val="en-GB"/>
                </w:rPr>
                <w:t> </w:t>
              </w:r>
            </w:ins>
          </w:p>
        </w:tc>
      </w:tr>
      <w:tr w:rsidR="00130C5E" w:rsidRPr="00130C5E" w14:paraId="09838549" w14:textId="77777777" w:rsidTr="00130C5E">
        <w:trPr>
          <w:trHeight w:val="255"/>
          <w:ins w:id="5560" w:author="Jens-Rainer Ohm" w:date="2022-04-20T08:48:00Z"/>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ins w:id="5561" w:author="Jens-Rainer Ohm" w:date="2022-04-20T08:48:00Z"/>
                <w:lang w:val="en-GB"/>
              </w:rPr>
            </w:pPr>
            <w:ins w:id="5562" w:author="Jens-Rainer Ohm" w:date="2022-04-20T08:48:00Z">
              <w:r w:rsidRPr="00130C5E">
                <w:rPr>
                  <w:lang w:val="en-GB"/>
                </w:rPr>
                <w:t> </w:t>
              </w:r>
            </w:ins>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ins w:id="5563" w:author="Jens-Rainer Ohm" w:date="2022-04-20T08:48:00Z"/>
                <w:lang w:val="en-GB"/>
              </w:rPr>
            </w:pPr>
            <w:ins w:id="5564" w:author="Jens-Rainer Ohm" w:date="2022-04-20T08:48:00Z">
              <w:r w:rsidRPr="00130C5E">
                <w:rPr>
                  <w:lang w:val="en-GB"/>
                </w:rPr>
                <w:t>psnrG</w:t>
              </w:r>
            </w:ins>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ins w:id="5565" w:author="Jens-Rainer Ohm" w:date="2022-04-20T08:48:00Z"/>
                <w:lang w:val="en-GB"/>
              </w:rPr>
            </w:pPr>
            <w:ins w:id="5566" w:author="Jens-Rainer Ohm" w:date="2022-04-20T08:48:00Z">
              <w:r w:rsidRPr="00130C5E">
                <w:rPr>
                  <w:lang w:val="en-GB"/>
                </w:rPr>
                <w:t>psnrB</w:t>
              </w:r>
            </w:ins>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ins w:id="5567" w:author="Jens-Rainer Ohm" w:date="2022-04-20T08:48:00Z"/>
                <w:lang w:val="en-GB"/>
              </w:rPr>
            </w:pPr>
            <w:ins w:id="5568" w:author="Jens-Rainer Ohm" w:date="2022-04-20T08:48:00Z">
              <w:r w:rsidRPr="00130C5E">
                <w:rPr>
                  <w:lang w:val="en-GB"/>
                </w:rPr>
                <w:t>psnrR</w:t>
              </w:r>
            </w:ins>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ins w:id="5569" w:author="Jens-Rainer Ohm" w:date="2022-04-20T08:48:00Z"/>
                <w:lang w:val="en-GB"/>
              </w:rPr>
            </w:pPr>
            <w:ins w:id="5570" w:author="Jens-Rainer Ohm" w:date="2022-04-20T08:48:00Z">
              <w:r w:rsidRPr="00130C5E">
                <w:rPr>
                  <w:lang w:val="en-GB"/>
                </w:rPr>
                <w:t>EncT</w:t>
              </w:r>
            </w:ins>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ins w:id="5571" w:author="Jens-Rainer Ohm" w:date="2022-04-20T08:48:00Z"/>
                <w:lang w:val="en-GB"/>
              </w:rPr>
            </w:pPr>
            <w:ins w:id="5572" w:author="Jens-Rainer Ohm" w:date="2022-04-20T08:48:00Z">
              <w:r w:rsidRPr="00130C5E">
                <w:rPr>
                  <w:lang w:val="en-GB"/>
                </w:rPr>
                <w:t>DecT</w:t>
              </w:r>
            </w:ins>
          </w:p>
        </w:tc>
      </w:tr>
      <w:tr w:rsidR="00130C5E" w:rsidRPr="00130C5E" w14:paraId="39174DED" w14:textId="77777777" w:rsidTr="00130C5E">
        <w:trPr>
          <w:trHeight w:val="255"/>
          <w:ins w:id="5573" w:author="Jens-Rainer Ohm" w:date="2022-04-20T08:48:00Z"/>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ins w:id="5574" w:author="Jens-Rainer Ohm" w:date="2022-04-20T08:48:00Z"/>
                <w:lang w:val="en-GB"/>
              </w:rPr>
            </w:pPr>
            <w:ins w:id="5575" w:author="Jens-Rainer Ohm" w:date="2022-04-20T08:48:00Z">
              <w:r w:rsidRPr="00130C5E">
                <w:rPr>
                  <w:lang w:val="en-GB"/>
                </w:rPr>
                <w:t>SVT16</w:t>
              </w:r>
            </w:ins>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ins w:id="5576" w:author="Jens-Rainer Ohm" w:date="2022-04-20T08:48:00Z"/>
                <w:lang w:val="en-GB"/>
              </w:rPr>
            </w:pPr>
            <w:ins w:id="5577" w:author="Jens-Rainer Ohm" w:date="2022-04-20T08:48:00Z">
              <w:r w:rsidRPr="00130C5E">
                <w:rPr>
                  <w:lang w:val="en-GB"/>
                </w:rPr>
                <w:t>0.00%</w:t>
              </w:r>
            </w:ins>
          </w:p>
        </w:tc>
        <w:tc>
          <w:tcPr>
            <w:tcW w:w="900" w:type="dxa"/>
            <w:noWrap/>
            <w:vAlign w:val="center"/>
            <w:hideMark/>
          </w:tcPr>
          <w:p w14:paraId="2CCF5F3A" w14:textId="77777777" w:rsidR="00130C5E" w:rsidRPr="00130C5E" w:rsidRDefault="00130C5E" w:rsidP="00130C5E">
            <w:pPr>
              <w:rPr>
                <w:ins w:id="5578" w:author="Jens-Rainer Ohm" w:date="2022-04-20T08:48:00Z"/>
                <w:lang w:val="en-GB"/>
              </w:rPr>
            </w:pPr>
            <w:ins w:id="5579" w:author="Jens-Rainer Ohm" w:date="2022-04-20T08:48:00Z">
              <w:r w:rsidRPr="00130C5E">
                <w:rPr>
                  <w:lang w:val="en-GB"/>
                </w:rPr>
                <w:t>0.00%</w:t>
              </w:r>
            </w:ins>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ins w:id="5580" w:author="Jens-Rainer Ohm" w:date="2022-04-20T08:48:00Z"/>
                <w:lang w:val="en-GB"/>
              </w:rPr>
            </w:pPr>
            <w:ins w:id="5581" w:author="Jens-Rainer Ohm" w:date="2022-04-20T08:48:00Z">
              <w:r w:rsidRPr="00130C5E">
                <w:rPr>
                  <w:lang w:val="en-GB"/>
                </w:rPr>
                <w:t>0.00%</w:t>
              </w:r>
            </w:ins>
          </w:p>
        </w:tc>
        <w:tc>
          <w:tcPr>
            <w:tcW w:w="900" w:type="dxa"/>
            <w:noWrap/>
            <w:vAlign w:val="center"/>
            <w:hideMark/>
          </w:tcPr>
          <w:p w14:paraId="4949054C" w14:textId="77777777" w:rsidR="00130C5E" w:rsidRPr="00130C5E" w:rsidRDefault="00130C5E" w:rsidP="00130C5E">
            <w:pPr>
              <w:rPr>
                <w:ins w:id="5582" w:author="Jens-Rainer Ohm" w:date="2022-04-20T08:48:00Z"/>
                <w:lang w:val="en-GB"/>
              </w:rPr>
            </w:pPr>
            <w:ins w:id="5583" w:author="Jens-Rainer Ohm" w:date="2022-04-20T08:48:00Z">
              <w:r w:rsidRPr="00130C5E">
                <w:rPr>
                  <w:lang w:val="en-GB"/>
                </w:rPr>
                <w:t>99%</w:t>
              </w:r>
            </w:ins>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ins w:id="5584" w:author="Jens-Rainer Ohm" w:date="2022-04-20T08:48:00Z"/>
                <w:lang w:val="en-GB"/>
              </w:rPr>
            </w:pPr>
            <w:ins w:id="5585" w:author="Jens-Rainer Ohm" w:date="2022-04-20T08:48:00Z">
              <w:r w:rsidRPr="00130C5E">
                <w:rPr>
                  <w:lang w:val="en-GB"/>
                </w:rPr>
                <w:t>100%</w:t>
              </w:r>
            </w:ins>
          </w:p>
        </w:tc>
      </w:tr>
      <w:tr w:rsidR="00130C5E" w:rsidRPr="00130C5E" w14:paraId="099E9705" w14:textId="77777777" w:rsidTr="00130C5E">
        <w:trPr>
          <w:trHeight w:val="255"/>
          <w:ins w:id="5586" w:author="Jens-Rainer Ohm" w:date="2022-04-20T08:48:00Z"/>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ins w:id="5587" w:author="Jens-Rainer Ohm" w:date="2022-04-20T08:48:00Z"/>
                <w:lang w:val="en-GB"/>
              </w:rPr>
            </w:pPr>
            <w:ins w:id="5588" w:author="Jens-Rainer Ohm" w:date="2022-04-20T08:48:00Z">
              <w:r w:rsidRPr="00130C5E">
                <w:rPr>
                  <w:lang w:val="en-GB"/>
                </w:rPr>
                <w:t>SVT12</w:t>
              </w:r>
            </w:ins>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ins w:id="5589" w:author="Jens-Rainer Ohm" w:date="2022-04-20T08:48:00Z"/>
                <w:lang w:val="en-GB"/>
              </w:rPr>
            </w:pPr>
            <w:ins w:id="5590" w:author="Jens-Rainer Ohm" w:date="2022-04-20T08:48:00Z">
              <w:r w:rsidRPr="00130C5E">
                <w:rPr>
                  <w:lang w:val="en-GB"/>
                </w:rPr>
                <w:t>0.00%</w:t>
              </w:r>
            </w:ins>
          </w:p>
        </w:tc>
        <w:tc>
          <w:tcPr>
            <w:tcW w:w="900" w:type="dxa"/>
            <w:noWrap/>
            <w:vAlign w:val="center"/>
            <w:hideMark/>
          </w:tcPr>
          <w:p w14:paraId="75193AB1" w14:textId="77777777" w:rsidR="00130C5E" w:rsidRPr="00130C5E" w:rsidRDefault="00130C5E" w:rsidP="00130C5E">
            <w:pPr>
              <w:rPr>
                <w:ins w:id="5591" w:author="Jens-Rainer Ohm" w:date="2022-04-20T08:48:00Z"/>
                <w:lang w:val="en-GB"/>
              </w:rPr>
            </w:pPr>
            <w:ins w:id="5592" w:author="Jens-Rainer Ohm" w:date="2022-04-20T08:48:00Z">
              <w:r w:rsidRPr="00130C5E">
                <w:rPr>
                  <w:lang w:val="en-GB"/>
                </w:rPr>
                <w:t>-0.06%</w:t>
              </w:r>
            </w:ins>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ins w:id="5593" w:author="Jens-Rainer Ohm" w:date="2022-04-20T08:48:00Z"/>
                <w:lang w:val="en-GB"/>
              </w:rPr>
            </w:pPr>
            <w:ins w:id="5594" w:author="Jens-Rainer Ohm" w:date="2022-04-20T08:48:00Z">
              <w:r w:rsidRPr="00130C5E">
                <w:rPr>
                  <w:lang w:val="en-GB"/>
                </w:rPr>
                <w:t>-0.06%</w:t>
              </w:r>
            </w:ins>
          </w:p>
        </w:tc>
        <w:tc>
          <w:tcPr>
            <w:tcW w:w="900" w:type="dxa"/>
            <w:noWrap/>
            <w:vAlign w:val="center"/>
            <w:hideMark/>
          </w:tcPr>
          <w:p w14:paraId="2DD5150B" w14:textId="77777777" w:rsidR="00130C5E" w:rsidRPr="00130C5E" w:rsidRDefault="00130C5E" w:rsidP="00130C5E">
            <w:pPr>
              <w:rPr>
                <w:ins w:id="5595" w:author="Jens-Rainer Ohm" w:date="2022-04-20T08:48:00Z"/>
                <w:lang w:val="en-GB"/>
              </w:rPr>
            </w:pPr>
            <w:ins w:id="5596" w:author="Jens-Rainer Ohm" w:date="2022-04-20T08:48:00Z">
              <w:r w:rsidRPr="00130C5E">
                <w:rPr>
                  <w:lang w:val="en-GB"/>
                </w:rPr>
                <w:t>99%</w:t>
              </w:r>
            </w:ins>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ins w:id="5597" w:author="Jens-Rainer Ohm" w:date="2022-04-20T08:48:00Z"/>
                <w:lang w:val="en-GB"/>
              </w:rPr>
            </w:pPr>
            <w:ins w:id="5598" w:author="Jens-Rainer Ohm" w:date="2022-04-20T08:48:00Z">
              <w:r w:rsidRPr="00130C5E">
                <w:rPr>
                  <w:lang w:val="en-GB"/>
                </w:rPr>
                <w:t>100%</w:t>
              </w:r>
            </w:ins>
          </w:p>
        </w:tc>
      </w:tr>
      <w:tr w:rsidR="00130C5E" w:rsidRPr="00130C5E" w14:paraId="1D2A916C" w14:textId="77777777" w:rsidTr="00130C5E">
        <w:trPr>
          <w:trHeight w:val="255"/>
          <w:ins w:id="5599" w:author="Jens-Rainer Ohm" w:date="2022-04-20T08:48:00Z"/>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ins w:id="5600" w:author="Jens-Rainer Ohm" w:date="2022-04-20T08:48:00Z"/>
                <w:b/>
                <w:bCs/>
                <w:lang w:val="en-GB"/>
              </w:rPr>
            </w:pPr>
            <w:ins w:id="5601" w:author="Jens-Rainer Ohm" w:date="2022-04-20T08:48:00Z">
              <w:r w:rsidRPr="00130C5E">
                <w:rPr>
                  <w:b/>
                  <w:bCs/>
                  <w:lang w:val="en-GB"/>
                </w:rPr>
                <w:t>Overall</w:t>
              </w:r>
            </w:ins>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ins w:id="5602" w:author="Jens-Rainer Ohm" w:date="2022-04-20T08:48:00Z"/>
                <w:lang w:val="en-GB"/>
              </w:rPr>
            </w:pPr>
            <w:ins w:id="5603"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ins w:id="5604" w:author="Jens-Rainer Ohm" w:date="2022-04-20T08:48:00Z"/>
                <w:lang w:val="en-GB"/>
              </w:rPr>
            </w:pPr>
            <w:ins w:id="5605" w:author="Jens-Rainer Ohm" w:date="2022-04-20T08:48:00Z">
              <w:r w:rsidRPr="00130C5E">
                <w:rPr>
                  <w:lang w:val="en-GB"/>
                </w:rPr>
                <w:t>-0.03%</w:t>
              </w:r>
            </w:ins>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ins w:id="5606" w:author="Jens-Rainer Ohm" w:date="2022-04-20T08:48:00Z"/>
                <w:lang w:val="en-GB"/>
              </w:rPr>
            </w:pPr>
            <w:ins w:id="5607" w:author="Jens-Rainer Ohm" w:date="2022-04-20T08:48:00Z">
              <w:r w:rsidRPr="00130C5E">
                <w:rPr>
                  <w:lang w:val="en-GB"/>
                </w:rPr>
                <w:t>-0.03%</w:t>
              </w:r>
            </w:ins>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ins w:id="5608" w:author="Jens-Rainer Ohm" w:date="2022-04-20T08:48:00Z"/>
                <w:lang w:val="en-GB"/>
              </w:rPr>
            </w:pPr>
            <w:ins w:id="5609" w:author="Jens-Rainer Ohm" w:date="2022-04-20T08:48:00Z">
              <w:r w:rsidRPr="00130C5E">
                <w:rPr>
                  <w:lang w:val="en-GB"/>
                </w:rPr>
                <w:t>99%</w:t>
              </w:r>
            </w:ins>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ins w:id="5610" w:author="Jens-Rainer Ohm" w:date="2022-04-20T08:48:00Z"/>
                <w:lang w:val="en-GB"/>
              </w:rPr>
            </w:pPr>
            <w:ins w:id="5611" w:author="Jens-Rainer Ohm" w:date="2022-04-20T08:48:00Z">
              <w:r w:rsidRPr="00130C5E">
                <w:rPr>
                  <w:lang w:val="en-GB"/>
                </w:rPr>
                <w:t>100%</w:t>
              </w:r>
            </w:ins>
          </w:p>
        </w:tc>
      </w:tr>
      <w:tr w:rsidR="00130C5E" w:rsidRPr="00130C5E" w14:paraId="3F277018" w14:textId="77777777" w:rsidTr="00130C5E">
        <w:trPr>
          <w:trHeight w:val="255"/>
          <w:ins w:id="5612" w:author="Jens-Rainer Ohm" w:date="2022-04-20T08:48:00Z"/>
        </w:trPr>
        <w:tc>
          <w:tcPr>
            <w:tcW w:w="1440" w:type="dxa"/>
            <w:noWrap/>
            <w:vAlign w:val="center"/>
            <w:hideMark/>
          </w:tcPr>
          <w:p w14:paraId="05198F44" w14:textId="77777777" w:rsidR="00130C5E" w:rsidRPr="00130C5E" w:rsidRDefault="00130C5E" w:rsidP="00130C5E">
            <w:pPr>
              <w:rPr>
                <w:ins w:id="5613" w:author="Jens-Rainer Ohm" w:date="2022-04-20T08:48:00Z"/>
                <w:lang w:val="en-GB"/>
              </w:rPr>
            </w:pPr>
          </w:p>
        </w:tc>
        <w:tc>
          <w:tcPr>
            <w:tcW w:w="900" w:type="dxa"/>
            <w:noWrap/>
            <w:vAlign w:val="center"/>
            <w:hideMark/>
          </w:tcPr>
          <w:p w14:paraId="4099CB91" w14:textId="77777777" w:rsidR="00130C5E" w:rsidRPr="00130C5E" w:rsidRDefault="00130C5E" w:rsidP="00130C5E">
            <w:pPr>
              <w:rPr>
                <w:ins w:id="5614" w:author="Jens-Rainer Ohm" w:date="2022-04-20T08:48:00Z"/>
                <w:lang w:val="en-DE"/>
              </w:rPr>
            </w:pPr>
          </w:p>
        </w:tc>
        <w:tc>
          <w:tcPr>
            <w:tcW w:w="900" w:type="dxa"/>
            <w:noWrap/>
            <w:vAlign w:val="center"/>
            <w:hideMark/>
          </w:tcPr>
          <w:p w14:paraId="6723456D" w14:textId="77777777" w:rsidR="00130C5E" w:rsidRPr="00130C5E" w:rsidRDefault="00130C5E" w:rsidP="00130C5E">
            <w:pPr>
              <w:rPr>
                <w:ins w:id="5615" w:author="Jens-Rainer Ohm" w:date="2022-04-20T08:48:00Z"/>
                <w:lang w:val="en-DE"/>
              </w:rPr>
            </w:pPr>
          </w:p>
        </w:tc>
        <w:tc>
          <w:tcPr>
            <w:tcW w:w="1221" w:type="dxa"/>
            <w:noWrap/>
            <w:vAlign w:val="center"/>
            <w:hideMark/>
          </w:tcPr>
          <w:p w14:paraId="4F2B58F0" w14:textId="77777777" w:rsidR="00130C5E" w:rsidRPr="00130C5E" w:rsidRDefault="00130C5E" w:rsidP="00130C5E">
            <w:pPr>
              <w:rPr>
                <w:ins w:id="5616" w:author="Jens-Rainer Ohm" w:date="2022-04-20T08:48:00Z"/>
                <w:lang w:val="en-DE"/>
              </w:rPr>
            </w:pPr>
          </w:p>
        </w:tc>
        <w:tc>
          <w:tcPr>
            <w:tcW w:w="900" w:type="dxa"/>
            <w:noWrap/>
            <w:vAlign w:val="center"/>
            <w:hideMark/>
          </w:tcPr>
          <w:p w14:paraId="4CFFD012" w14:textId="77777777" w:rsidR="00130C5E" w:rsidRPr="00130C5E" w:rsidRDefault="00130C5E" w:rsidP="00130C5E">
            <w:pPr>
              <w:rPr>
                <w:ins w:id="5617" w:author="Jens-Rainer Ohm" w:date="2022-04-20T08:48:00Z"/>
                <w:lang w:val="en-DE"/>
              </w:rPr>
            </w:pPr>
          </w:p>
        </w:tc>
        <w:tc>
          <w:tcPr>
            <w:tcW w:w="900" w:type="dxa"/>
            <w:noWrap/>
            <w:vAlign w:val="center"/>
            <w:hideMark/>
          </w:tcPr>
          <w:p w14:paraId="0CDE1710" w14:textId="77777777" w:rsidR="00130C5E" w:rsidRPr="00130C5E" w:rsidRDefault="00130C5E" w:rsidP="00130C5E">
            <w:pPr>
              <w:rPr>
                <w:ins w:id="5618" w:author="Jens-Rainer Ohm" w:date="2022-04-20T08:48:00Z"/>
                <w:lang w:val="en-DE"/>
              </w:rPr>
            </w:pPr>
          </w:p>
        </w:tc>
      </w:tr>
      <w:tr w:rsidR="00130C5E" w:rsidRPr="00130C5E" w14:paraId="36E823AD" w14:textId="77777777" w:rsidTr="00130C5E">
        <w:trPr>
          <w:trHeight w:val="255"/>
          <w:ins w:id="5619" w:author="Jens-Rainer Ohm" w:date="2022-04-20T08:48:00Z"/>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ins w:id="5620" w:author="Jens-Rainer Ohm" w:date="2022-04-20T08:48:00Z"/>
                <w:b/>
                <w:bCs/>
                <w:lang w:val="en-GB"/>
              </w:rPr>
            </w:pPr>
            <w:ins w:id="5621" w:author="Jens-Rainer Ohm" w:date="2022-04-20T08:48:00Z">
              <w:r w:rsidRPr="00130C5E">
                <w:rPr>
                  <w:b/>
                  <w:bCs/>
                  <w:lang w:val="en-GB"/>
                </w:rPr>
                <w:t>Overall RGB</w:t>
              </w:r>
            </w:ins>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ins w:id="5622" w:author="Jens-Rainer Ohm" w:date="2022-04-20T08:48:00Z"/>
                <w:lang w:val="en-GB"/>
              </w:rPr>
            </w:pPr>
            <w:ins w:id="5623" w:author="Jens-Rainer Ohm" w:date="2022-04-20T08:48:00Z">
              <w:r w:rsidRPr="00130C5E">
                <w:rPr>
                  <w:lang w:val="en-GB"/>
                </w:rPr>
                <w:t>0.00%</w:t>
              </w:r>
            </w:ins>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ins w:id="5624" w:author="Jens-Rainer Ohm" w:date="2022-04-20T08:48:00Z"/>
                <w:lang w:val="en-GB"/>
              </w:rPr>
            </w:pPr>
            <w:ins w:id="5625" w:author="Jens-Rainer Ohm" w:date="2022-04-20T08:48:00Z">
              <w:r w:rsidRPr="00130C5E">
                <w:rPr>
                  <w:lang w:val="en-GB"/>
                </w:rPr>
                <w:t>-0.03%</w:t>
              </w:r>
            </w:ins>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ins w:id="5626" w:author="Jens-Rainer Ohm" w:date="2022-04-20T08:48:00Z"/>
                <w:lang w:val="en-GB"/>
              </w:rPr>
            </w:pPr>
            <w:ins w:id="5627" w:author="Jens-Rainer Ohm" w:date="2022-04-20T08:48:00Z">
              <w:r w:rsidRPr="00130C5E">
                <w:rPr>
                  <w:lang w:val="en-GB"/>
                </w:rPr>
                <w:t>-0.03%</w:t>
              </w:r>
            </w:ins>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ins w:id="5628" w:author="Jens-Rainer Ohm" w:date="2022-04-20T08:48:00Z"/>
                <w:lang w:val="en-GB"/>
              </w:rPr>
            </w:pPr>
            <w:ins w:id="5629" w:author="Jens-Rainer Ohm" w:date="2022-04-20T08:48:00Z">
              <w:r w:rsidRPr="00130C5E">
                <w:rPr>
                  <w:lang w:val="en-GB"/>
                </w:rPr>
                <w:t>100%</w:t>
              </w:r>
            </w:ins>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ins w:id="5630" w:author="Jens-Rainer Ohm" w:date="2022-04-20T08:48:00Z"/>
                <w:lang w:val="en-GB"/>
              </w:rPr>
            </w:pPr>
            <w:ins w:id="5631" w:author="Jens-Rainer Ohm" w:date="2022-04-20T08:48:00Z">
              <w:r w:rsidRPr="00130C5E">
                <w:rPr>
                  <w:lang w:val="en-GB"/>
                </w:rPr>
                <w:t>100%</w:t>
              </w:r>
            </w:ins>
          </w:p>
        </w:tc>
      </w:tr>
    </w:tbl>
    <w:p w14:paraId="02AD627E" w14:textId="77777777" w:rsidR="00130C5E" w:rsidRPr="00130C5E" w:rsidRDefault="00130C5E" w:rsidP="00130C5E">
      <w:pPr>
        <w:rPr>
          <w:ins w:id="5632" w:author="Jens-Rainer Ohm" w:date="2022-04-20T08:48:00Z"/>
        </w:rPr>
      </w:pPr>
    </w:p>
    <w:p w14:paraId="50A8298E" w14:textId="77777777" w:rsidR="00130C5E" w:rsidRPr="00130C5E" w:rsidRDefault="00130C5E">
      <w:pPr>
        <w:rPr>
          <w:ins w:id="5633" w:author="Jens-Rainer Ohm" w:date="2022-04-20T08:48:00Z"/>
          <w:b/>
          <w:bCs/>
          <w:lang w:val="en-CA"/>
        </w:rPr>
        <w:pPrChange w:id="5634" w:author="Jens-Rainer Ohm" w:date="2022-04-20T08:48:00Z">
          <w:pPr>
            <w:numPr>
              <w:numId w:val="198"/>
            </w:numPr>
            <w:ind w:left="432" w:hanging="432"/>
          </w:pPr>
        </w:pPrChange>
      </w:pPr>
      <w:ins w:id="5635" w:author="Jens-Rainer Ohm" w:date="2022-04-20T08:48:00Z">
        <w:r w:rsidRPr="00130C5E">
          <w:rPr>
            <w:b/>
            <w:bCs/>
            <w:lang w:val="en-CA"/>
          </w:rPr>
          <w:t>Recommendations</w:t>
        </w:r>
      </w:ins>
    </w:p>
    <w:p w14:paraId="5E4F05C0" w14:textId="77777777" w:rsidR="00130C5E" w:rsidRPr="00130C5E" w:rsidRDefault="00130C5E" w:rsidP="00130C5E">
      <w:pPr>
        <w:rPr>
          <w:ins w:id="5636" w:author="Jens-Rainer Ohm" w:date="2022-04-20T08:48:00Z"/>
        </w:rPr>
      </w:pPr>
      <w:ins w:id="5637" w:author="Jens-Rainer Ohm" w:date="2022-04-20T08:48:00Z">
        <w:r w:rsidRPr="00130C5E">
          <w:lastRenderedPageBreak/>
          <w:t>The AHG recommends the following:</w:t>
        </w:r>
      </w:ins>
    </w:p>
    <w:p w14:paraId="189C8D70" w14:textId="77777777" w:rsidR="00130C5E" w:rsidRPr="00130C5E" w:rsidRDefault="00130C5E" w:rsidP="00130C5E">
      <w:pPr>
        <w:numPr>
          <w:ilvl w:val="0"/>
          <w:numId w:val="199"/>
        </w:numPr>
        <w:rPr>
          <w:ins w:id="5638" w:author="Jens-Rainer Ohm" w:date="2022-04-20T08:48:00Z"/>
        </w:rPr>
      </w:pPr>
      <w:ins w:id="5639" w:author="Jens-Rainer Ohm" w:date="2022-04-20T08:48:00Z">
        <w:r w:rsidRPr="00130C5E">
          <w:t>To continue high bit depth, high bit rate, and high frame rate studies to support conformance activities for the next meeting cycle.</w:t>
        </w:r>
      </w:ins>
    </w:p>
    <w:p w14:paraId="0D83D95A" w14:textId="77777777" w:rsidR="009F0EA8" w:rsidRPr="009F0EA8" w:rsidRDefault="009F0EA8" w:rsidP="009F0EA8">
      <w:pPr>
        <w:rPr>
          <w:lang w:val="en-CA"/>
        </w:rPr>
      </w:pPr>
    </w:p>
    <w:p w14:paraId="083CBFE6" w14:textId="1636095F" w:rsidR="009F0EA8" w:rsidRDefault="00A87102" w:rsidP="009F0EA8">
      <w:pPr>
        <w:pStyle w:val="berschrift9"/>
        <w:rPr>
          <w:szCs w:val="24"/>
          <w:lang w:val="en-CA"/>
        </w:rPr>
      </w:pPr>
      <w:hyperlink r:id="rId45" w:history="1">
        <w:r w:rsidR="009F0EA8" w:rsidRPr="000C13D4">
          <w:rPr>
            <w:color w:val="0000FF"/>
            <w:szCs w:val="24"/>
            <w:u w:val="single"/>
            <w:lang w:val="en-CA"/>
          </w:rPr>
          <w:t>JVET-Z0009</w:t>
        </w:r>
      </w:hyperlink>
      <w:r w:rsidR="009F0EA8" w:rsidRPr="000C13D4">
        <w:rPr>
          <w:szCs w:val="24"/>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pPr>
        <w:rPr>
          <w:ins w:id="5640" w:author="Jens-Rainer Ohm" w:date="2022-04-20T08:53:00Z"/>
        </w:rPr>
      </w:pPr>
      <w:ins w:id="5641" w:author="Jens-Rainer Ohm" w:date="2022-04-20T08:53:00Z">
        <w:r w:rsidRPr="00945712">
          <w:t xml:space="preserve">A total of 9 contributions, not including cross-checks, are identified relating to the mandates of AHG9. Some contributions relate to more than one mandate. The number of contributions relating to each mandate is as follows </w:t>
        </w:r>
      </w:ins>
    </w:p>
    <w:p w14:paraId="06D33249" w14:textId="77777777" w:rsidR="00945712" w:rsidRPr="00945712" w:rsidRDefault="00945712" w:rsidP="00945712">
      <w:pPr>
        <w:numPr>
          <w:ilvl w:val="0"/>
          <w:numId w:val="203"/>
        </w:numPr>
        <w:rPr>
          <w:ins w:id="5642" w:author="Jens-Rainer Ohm" w:date="2022-04-20T08:53:00Z"/>
        </w:rPr>
      </w:pPr>
      <w:ins w:id="5643" w:author="Jens-Rainer Ohm" w:date="2022-04-20T08:53:00Z">
        <w:r w:rsidRPr="00945712">
          <w:t>2 contributions relate to the mandate to study the SEI messages in VSEI, VVC, HEVC, and AVC;</w:t>
        </w:r>
      </w:ins>
    </w:p>
    <w:p w14:paraId="6F3CBC16" w14:textId="77777777" w:rsidR="00945712" w:rsidRPr="00945712" w:rsidRDefault="00945712" w:rsidP="00945712">
      <w:pPr>
        <w:numPr>
          <w:ilvl w:val="0"/>
          <w:numId w:val="203"/>
        </w:numPr>
        <w:rPr>
          <w:ins w:id="5644" w:author="Jens-Rainer Ohm" w:date="2022-04-20T08:53:00Z"/>
        </w:rPr>
      </w:pPr>
      <w:ins w:id="5645" w:author="Jens-Rainer Ohm" w:date="2022-04-20T08:53:00Z">
        <w:r w:rsidRPr="00945712">
          <w:t>3 contributions relate to the mandate to study signalling of essential resampling phase indication and neural network-based post filtering, and prepare draft text for such signalling;</w:t>
        </w:r>
      </w:ins>
    </w:p>
    <w:p w14:paraId="08088039" w14:textId="77777777" w:rsidR="00945712" w:rsidRPr="00945712" w:rsidRDefault="00945712" w:rsidP="00945712">
      <w:pPr>
        <w:numPr>
          <w:ilvl w:val="1"/>
          <w:numId w:val="203"/>
        </w:numPr>
        <w:rPr>
          <w:ins w:id="5646" w:author="Jens-Rainer Ohm" w:date="2022-04-20T08:53:00Z"/>
        </w:rPr>
      </w:pPr>
      <w:ins w:id="5647" w:author="Jens-Rainer Ohm" w:date="2022-04-20T08:53:00Z">
        <w:r w:rsidRPr="00945712">
          <w:t>0 contributions relate to signalling of essential resampling phase indication</w:t>
        </w:r>
      </w:ins>
    </w:p>
    <w:p w14:paraId="492BB14B" w14:textId="77777777" w:rsidR="00945712" w:rsidRPr="00945712" w:rsidRDefault="00945712" w:rsidP="00945712">
      <w:pPr>
        <w:numPr>
          <w:ilvl w:val="1"/>
          <w:numId w:val="203"/>
        </w:numPr>
        <w:rPr>
          <w:ins w:id="5648" w:author="Jens-Rainer Ohm" w:date="2022-04-20T08:53:00Z"/>
        </w:rPr>
      </w:pPr>
      <w:ins w:id="5649" w:author="Jens-Rainer Ohm" w:date="2022-04-20T08:53:00Z">
        <w:r w:rsidRPr="00945712">
          <w:t>3 contributions relate to signalling of neural network-based post filtering</w:t>
        </w:r>
      </w:ins>
    </w:p>
    <w:p w14:paraId="2C3D78FE" w14:textId="77777777" w:rsidR="00945712" w:rsidRPr="00945712" w:rsidRDefault="00945712" w:rsidP="00945712">
      <w:pPr>
        <w:numPr>
          <w:ilvl w:val="0"/>
          <w:numId w:val="203"/>
        </w:numPr>
        <w:rPr>
          <w:ins w:id="5650" w:author="Jens-Rainer Ohm" w:date="2022-04-20T08:53:00Z"/>
        </w:rPr>
      </w:pPr>
      <w:ins w:id="5651" w:author="Jens-Rainer Ohm" w:date="2022-04-20T08:53:00Z">
        <w:r w:rsidRPr="00945712">
          <w:t>3 contributions relate to the mandate to collect software and showcase information for SEI messages, including encoder and decoder implementations and bitstreams for demonstration and testing;</w:t>
        </w:r>
      </w:ins>
    </w:p>
    <w:p w14:paraId="4D576D95" w14:textId="77777777" w:rsidR="00945712" w:rsidRPr="00945712" w:rsidRDefault="00945712" w:rsidP="00945712">
      <w:pPr>
        <w:numPr>
          <w:ilvl w:val="0"/>
          <w:numId w:val="203"/>
        </w:numPr>
        <w:rPr>
          <w:ins w:id="5652" w:author="Jens-Rainer Ohm" w:date="2022-04-20T08:53:00Z"/>
        </w:rPr>
      </w:pPr>
      <w:ins w:id="5653" w:author="Jens-Rainer Ohm" w:date="2022-04-20T08:53:00Z">
        <w:r w:rsidRPr="00945712">
          <w:t>1 contribution relates to the mandate to identify potential needs for additional SEI messages;</w:t>
        </w:r>
      </w:ins>
    </w:p>
    <w:p w14:paraId="2E13C7A5" w14:textId="77777777" w:rsidR="00945712" w:rsidRPr="00945712" w:rsidRDefault="00945712" w:rsidP="00945712">
      <w:pPr>
        <w:numPr>
          <w:ilvl w:val="0"/>
          <w:numId w:val="203"/>
        </w:numPr>
        <w:rPr>
          <w:ins w:id="5654" w:author="Jens-Rainer Ohm" w:date="2022-04-20T08:53:00Z"/>
        </w:rPr>
      </w:pPr>
      <w:ins w:id="5655" w:author="Jens-Rainer Ohm" w:date="2022-04-20T08:53:00Z">
        <w:r w:rsidRPr="00945712">
          <w:t xml:space="preserve">1 contribution relates to the mandate to investigate the possible need of mandatory post processing in the context of SEI messages; and </w:t>
        </w:r>
      </w:ins>
    </w:p>
    <w:p w14:paraId="47DEC89A" w14:textId="77777777" w:rsidR="00945712" w:rsidRPr="00945712" w:rsidRDefault="00945712" w:rsidP="00945712">
      <w:pPr>
        <w:numPr>
          <w:ilvl w:val="0"/>
          <w:numId w:val="203"/>
        </w:numPr>
        <w:rPr>
          <w:ins w:id="5656" w:author="Jens-Rainer Ohm" w:date="2022-04-20T08:53:00Z"/>
        </w:rPr>
      </w:pPr>
      <w:ins w:id="5657" w:author="Jens-Rainer Ohm" w:date="2022-04-20T08:53:00Z">
        <w:r w:rsidRPr="00945712">
          <w:t>1 contribution relates to the mandate to study SEI messages defined in HEVC and AVC for potential use in the VVC context.</w:t>
        </w:r>
      </w:ins>
    </w:p>
    <w:p w14:paraId="48C2969C" w14:textId="77777777" w:rsidR="00945712" w:rsidRPr="00945712" w:rsidRDefault="00945712" w:rsidP="00945712">
      <w:pPr>
        <w:rPr>
          <w:ins w:id="5658" w:author="Jens-Rainer Ohm" w:date="2022-04-20T08:53:00Z"/>
        </w:rPr>
      </w:pPr>
      <w:ins w:id="5659" w:author="Jens-Rainer Ohm" w:date="2022-04-20T08:53:00Z">
        <w:r w:rsidRPr="00945712">
          <w:t>The following is a list of contributions related to AHG9.</w:t>
        </w:r>
      </w:ins>
    </w:p>
    <w:p w14:paraId="6C18B044" w14:textId="77777777" w:rsidR="00945712" w:rsidRPr="00945712" w:rsidRDefault="00945712">
      <w:pPr>
        <w:rPr>
          <w:ins w:id="5660" w:author="Jens-Rainer Ohm" w:date="2022-04-20T08:53:00Z"/>
          <w:b/>
          <w:bCs/>
          <w:i/>
          <w:iCs/>
        </w:rPr>
        <w:pPrChange w:id="5661" w:author="Jens-Rainer Ohm" w:date="2022-04-20T08:53:00Z">
          <w:pPr>
            <w:numPr>
              <w:ilvl w:val="1"/>
              <w:numId w:val="198"/>
            </w:numPr>
            <w:ind w:left="1569" w:hanging="576"/>
          </w:pPr>
        </w:pPrChange>
      </w:pPr>
      <w:ins w:id="5662" w:author="Jens-Rainer Ohm" w:date="2022-04-20T08:53:00Z">
        <w:r w:rsidRPr="00945712">
          <w:rPr>
            <w:b/>
            <w:bCs/>
            <w:i/>
            <w:iCs/>
          </w:rPr>
          <w:t xml:space="preserve">Study </w:t>
        </w:r>
        <w:bookmarkStart w:id="5663" w:name="_Hlk100918192"/>
        <w:r w:rsidRPr="00945712">
          <w:rPr>
            <w:b/>
            <w:bCs/>
            <w:i/>
            <w:iCs/>
          </w:rPr>
          <w:t>the SEI messages in VSEI, VVC, HEVC and AVC</w:t>
        </w:r>
        <w:bookmarkEnd w:id="5663"/>
      </w:ins>
    </w:p>
    <w:p w14:paraId="0A2F197E" w14:textId="77777777" w:rsidR="00945712" w:rsidRPr="00945712" w:rsidRDefault="00945712" w:rsidP="00945712">
      <w:pPr>
        <w:rPr>
          <w:ins w:id="5664" w:author="Jens-Rainer Ohm" w:date="2022-04-20T08:53:00Z"/>
        </w:rPr>
      </w:pPr>
      <w:ins w:id="5665" w:author="Jens-Rainer Ohm" w:date="2022-04-20T08:53:00Z">
        <w:r w:rsidRPr="00945712">
          <w:fldChar w:fldCharType="begin"/>
        </w:r>
        <w:r w:rsidRPr="00945712">
          <w:instrText xml:space="preserve"> HYPERLINK "https://jvet-experts.org/doc_end_user/current_document.php?id=11481" </w:instrText>
        </w:r>
        <w:r w:rsidRPr="00945712">
          <w:fldChar w:fldCharType="separate"/>
        </w:r>
        <w:r w:rsidRPr="00945712">
          <w:rPr>
            <w:rStyle w:val="Hyperlink"/>
          </w:rPr>
          <w:t>JVET-Z0047</w:t>
        </w:r>
        <w:r w:rsidRPr="00945712">
          <w:rPr>
            <w:lang w:val="en-CA"/>
          </w:rPr>
          <w:fldChar w:fldCharType="end"/>
        </w:r>
        <w:r w:rsidRPr="00945712">
          <w:t xml:space="preserve"> AHG13: Improvements of film grain analysis [P. de Lagrange, E. Francois, Z. Ameur (InterDigital), M. Radosavljević (Xiaomi)]</w:t>
        </w:r>
      </w:ins>
    </w:p>
    <w:p w14:paraId="4BF1A2C2" w14:textId="77777777" w:rsidR="00945712" w:rsidRPr="00945712" w:rsidRDefault="00945712" w:rsidP="00945712">
      <w:pPr>
        <w:rPr>
          <w:ins w:id="5666" w:author="Jens-Rainer Ohm" w:date="2022-04-20T08:53:00Z"/>
        </w:rPr>
      </w:pPr>
      <w:ins w:id="5667" w:author="Jens-Rainer Ohm" w:date="2022-04-20T08:53:00Z">
        <w:r w:rsidRPr="00945712">
          <w:t>(JVET-Z0047 also relates to the mandate to collect software and showcase information)</w:t>
        </w:r>
      </w:ins>
    </w:p>
    <w:p w14:paraId="0FFDB7DC" w14:textId="77777777" w:rsidR="00945712" w:rsidRPr="00945712" w:rsidRDefault="00945712" w:rsidP="00945712">
      <w:pPr>
        <w:rPr>
          <w:ins w:id="5668" w:author="Jens-Rainer Ohm" w:date="2022-04-20T08:53:00Z"/>
        </w:rPr>
      </w:pPr>
      <w:ins w:id="5669" w:author="Jens-Rainer Ohm" w:date="2022-04-20T08:53:00Z">
        <w:r w:rsidRPr="00945712">
          <w:fldChar w:fldCharType="begin"/>
        </w:r>
        <w:r w:rsidRPr="00945712">
          <w:instrText xml:space="preserve"> HYPERLINK "https://jvet-experts.org/doc_end_user/current_document.php?id=11562" </w:instrText>
        </w:r>
        <w:r w:rsidRPr="00945712">
          <w:fldChar w:fldCharType="separate"/>
        </w:r>
        <w:r w:rsidRPr="00945712">
          <w:rPr>
            <w:rStyle w:val="Hyperlink"/>
          </w:rPr>
          <w:t>JVET-Z0115</w:t>
        </w:r>
        <w:r w:rsidRPr="00945712">
          <w:rPr>
            <w:lang w:val="en-CA"/>
          </w:rPr>
          <w:fldChar w:fldCharType="end"/>
        </w:r>
        <w:r w:rsidRPr="00945712">
          <w:t xml:space="preserve"> AHG13: Proposed film grain synthesis reference model [P. de Lagrange, F. Urban, E. François (InterDigital)]</w:t>
        </w:r>
      </w:ins>
    </w:p>
    <w:p w14:paraId="13831C10" w14:textId="77777777" w:rsidR="00945712" w:rsidRPr="00945712" w:rsidRDefault="00945712">
      <w:pPr>
        <w:rPr>
          <w:ins w:id="5670" w:author="Jens-Rainer Ohm" w:date="2022-04-20T08:53:00Z"/>
          <w:b/>
          <w:bCs/>
          <w:i/>
          <w:iCs/>
        </w:rPr>
        <w:pPrChange w:id="5671" w:author="Jens-Rainer Ohm" w:date="2022-04-20T08:53:00Z">
          <w:pPr>
            <w:numPr>
              <w:ilvl w:val="1"/>
              <w:numId w:val="198"/>
            </w:numPr>
            <w:ind w:left="1569" w:hanging="576"/>
          </w:pPr>
        </w:pPrChange>
      </w:pPr>
      <w:ins w:id="5672" w:author="Jens-Rainer Ohm" w:date="2022-04-20T08:53:00Z">
        <w:r w:rsidRPr="00945712">
          <w:rPr>
            <w:b/>
            <w:bCs/>
            <w:i/>
            <w:iCs/>
          </w:rPr>
          <w:t>Study signalling of essential resampling phase indication and neural network-based post filtering, and prepare draft text for such signalling</w:t>
        </w:r>
      </w:ins>
    </w:p>
    <w:bookmarkStart w:id="5673" w:name="_Hlk92466015"/>
    <w:p w14:paraId="27D83A93" w14:textId="77777777" w:rsidR="00945712" w:rsidRPr="00945712" w:rsidRDefault="00945712" w:rsidP="00945712">
      <w:pPr>
        <w:rPr>
          <w:ins w:id="5674" w:author="Jens-Rainer Ohm" w:date="2022-04-20T08:53:00Z"/>
        </w:rPr>
      </w:pPr>
      <w:ins w:id="5675" w:author="Jens-Rainer Ohm" w:date="2022-04-20T08:53:00Z">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ins>
    </w:p>
    <w:bookmarkEnd w:id="5673"/>
    <w:p w14:paraId="2D4BEC0D" w14:textId="77777777" w:rsidR="00945712" w:rsidRPr="00945712" w:rsidRDefault="00945712" w:rsidP="00945712">
      <w:pPr>
        <w:rPr>
          <w:ins w:id="5676" w:author="Jens-Rainer Ohm" w:date="2022-04-20T08:53:00Z"/>
        </w:rPr>
      </w:pPr>
      <w:ins w:id="5677" w:author="Jens-Rainer Ohm" w:date="2022-04-20T08:53:00Z">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ins>
    </w:p>
    <w:p w14:paraId="54AB6F9C" w14:textId="77777777" w:rsidR="00945712" w:rsidRPr="00945712" w:rsidRDefault="00945712" w:rsidP="00945712">
      <w:pPr>
        <w:rPr>
          <w:ins w:id="5678" w:author="Jens-Rainer Ohm" w:date="2022-04-20T08:53:00Z"/>
        </w:rPr>
      </w:pPr>
      <w:ins w:id="5679" w:author="Jens-Rainer Ohm" w:date="2022-04-20T08:53:00Z">
        <w:r w:rsidRPr="00945712">
          <w:fldChar w:fldCharType="begin"/>
        </w:r>
        <w:r w:rsidRPr="00945712">
          <w:instrText xml:space="preserve"> HYPERLINK "https://jvet-experts.org/doc_end_user/current_document.php?id=11600" </w:instrText>
        </w:r>
        <w:r w:rsidRPr="00945712">
          <w:fldChar w:fldCharType="separate"/>
        </w:r>
        <w:r w:rsidRPr="00945712">
          <w:rPr>
            <w:rStyle w:val="Hyperlink"/>
          </w:rPr>
          <w:t>JVET-Z0151</w:t>
        </w:r>
        <w:r w:rsidRPr="00945712">
          <w:rPr>
            <w:lang w:val="en-CA"/>
          </w:rPr>
          <w:fldChar w:fldCharType="end"/>
        </w:r>
        <w:r w:rsidRPr="00945712">
          <w:t xml:space="preserve"> AHG9: On NNR post-filter SEI message [ Y. Yasugi, T. Chujoh, T. Ikai (Sharp)]</w:t>
        </w:r>
      </w:ins>
    </w:p>
    <w:p w14:paraId="4FE5990D" w14:textId="77777777" w:rsidR="00945712" w:rsidRPr="00945712" w:rsidRDefault="00945712">
      <w:pPr>
        <w:rPr>
          <w:ins w:id="5680" w:author="Jens-Rainer Ohm" w:date="2022-04-20T08:53:00Z"/>
          <w:b/>
          <w:bCs/>
          <w:i/>
          <w:iCs/>
        </w:rPr>
        <w:pPrChange w:id="5681" w:author="Jens-Rainer Ohm" w:date="2022-04-20T08:53:00Z">
          <w:pPr>
            <w:numPr>
              <w:ilvl w:val="1"/>
              <w:numId w:val="198"/>
            </w:numPr>
            <w:ind w:left="1569" w:hanging="576"/>
          </w:pPr>
        </w:pPrChange>
      </w:pPr>
      <w:ins w:id="5682" w:author="Jens-Rainer Ohm" w:date="2022-04-20T08:53:00Z">
        <w:r w:rsidRPr="00945712">
          <w:rPr>
            <w:b/>
            <w:bCs/>
            <w:i/>
            <w:iCs/>
          </w:rPr>
          <w:t>Collect software and showcase information for SEI messages, including encoder and decoder implementations and bitstreams for demonstration and testing</w:t>
        </w:r>
      </w:ins>
    </w:p>
    <w:p w14:paraId="362D5859" w14:textId="77777777" w:rsidR="00945712" w:rsidRPr="00945712" w:rsidRDefault="00945712" w:rsidP="00945712">
      <w:pPr>
        <w:rPr>
          <w:ins w:id="5683" w:author="Jens-Rainer Ohm" w:date="2022-04-20T08:53:00Z"/>
        </w:rPr>
      </w:pPr>
      <w:ins w:id="5684" w:author="Jens-Rainer Ohm" w:date="2022-04-20T08:53:00Z">
        <w:r w:rsidRPr="00945712">
          <w:fldChar w:fldCharType="begin"/>
        </w:r>
        <w:r w:rsidRPr="00945712">
          <w:instrText xml:space="preserve"> HYPERLINK "https://jvet-experts.org/doc_end_user/current_document.php?id=11480" </w:instrText>
        </w:r>
        <w:r w:rsidRPr="00945712">
          <w:fldChar w:fldCharType="separate"/>
        </w:r>
        <w:r w:rsidRPr="00945712">
          <w:rPr>
            <w:rStyle w:val="Hyperlink"/>
          </w:rPr>
          <w:t>JVET-Z0046</w:t>
        </w:r>
        <w:r w:rsidRPr="00945712">
          <w:rPr>
            <w:lang w:val="en-CA"/>
          </w:rPr>
          <w:fldChar w:fldCharType="end"/>
        </w:r>
        <w:r w:rsidRPr="00945712">
          <w:t xml:space="preserve"> VTM Software Implementation for GREEN-MPEG SEI Messaging [C. Herglotz, M. Kr</w:t>
        </w:r>
        <w:r w:rsidRPr="00945712">
          <w:rPr>
            <w:lang w:val="de-DE"/>
          </w:rPr>
          <w:t>ä</w:t>
        </w:r>
        <w:r w:rsidRPr="00945712">
          <w:t>nzler, A. Kaup (FAU)]</w:t>
        </w:r>
      </w:ins>
    </w:p>
    <w:p w14:paraId="04A312E5" w14:textId="77777777" w:rsidR="00945712" w:rsidRPr="00945712" w:rsidRDefault="00945712" w:rsidP="00945712">
      <w:pPr>
        <w:rPr>
          <w:ins w:id="5685" w:author="Jens-Rainer Ohm" w:date="2022-04-20T08:53:00Z"/>
        </w:rPr>
      </w:pPr>
      <w:ins w:id="5686" w:author="Jens-Rainer Ohm" w:date="2022-04-20T08:53:00Z">
        <w:r w:rsidRPr="00945712">
          <w:lastRenderedPageBreak/>
          <w:fldChar w:fldCharType="begin"/>
        </w:r>
        <w:r w:rsidRPr="00945712">
          <w:instrText xml:space="preserve"> HYPERLINK "https://jvet-experts.org/doc_end_user/current_document.php?id=11481" </w:instrText>
        </w:r>
        <w:r w:rsidRPr="00945712">
          <w:fldChar w:fldCharType="separate"/>
        </w:r>
        <w:r w:rsidRPr="00945712">
          <w:rPr>
            <w:rStyle w:val="Hyperlink"/>
          </w:rPr>
          <w:t>JVET-Z0047</w:t>
        </w:r>
        <w:r w:rsidRPr="00945712">
          <w:rPr>
            <w:lang w:val="en-CA"/>
          </w:rPr>
          <w:fldChar w:fldCharType="end"/>
        </w:r>
        <w:r w:rsidRPr="00945712">
          <w:t xml:space="preserve"> AHG13: Improvements of film grain analysis [P. de Lagrange, E. Francois, Z. Ameur (InterDigital), M. Radosavljević (Xiaomi)]</w:t>
        </w:r>
      </w:ins>
    </w:p>
    <w:p w14:paraId="7F189662" w14:textId="77777777" w:rsidR="00945712" w:rsidRPr="00945712" w:rsidRDefault="00945712" w:rsidP="00945712">
      <w:pPr>
        <w:rPr>
          <w:ins w:id="5687" w:author="Jens-Rainer Ohm" w:date="2022-04-20T08:53:00Z"/>
        </w:rPr>
      </w:pPr>
      <w:ins w:id="5688" w:author="Jens-Rainer Ohm" w:date="2022-04-20T08:53:00Z">
        <w:r w:rsidRPr="00945712">
          <w:t>(JVET-Z0047 also relates to the mandate to study the SEI messages in VSEI, VVC, HEVC and AVC)</w:t>
        </w:r>
      </w:ins>
    </w:p>
    <w:p w14:paraId="6D4E1A78" w14:textId="77777777" w:rsidR="00945712" w:rsidRPr="00945712" w:rsidRDefault="00945712" w:rsidP="00945712">
      <w:pPr>
        <w:rPr>
          <w:ins w:id="5689" w:author="Jens-Rainer Ohm" w:date="2022-04-20T08:53:00Z"/>
        </w:rPr>
      </w:pPr>
      <w:ins w:id="5690" w:author="Jens-Rainer Ohm" w:date="2022-04-20T08:53:00Z">
        <w:r w:rsidRPr="00945712">
          <w:fldChar w:fldCharType="begin"/>
        </w:r>
        <w:r w:rsidRPr="00945712">
          <w:instrText xml:space="preserve"> HYPERLINK "https://jvet-experts.org/doc_end_user/current_document.php?id=11568" </w:instrText>
        </w:r>
        <w:r w:rsidRPr="00945712">
          <w:fldChar w:fldCharType="separate"/>
        </w:r>
        <w:r w:rsidRPr="00945712">
          <w:rPr>
            <w:rStyle w:val="Hyperlink"/>
          </w:rPr>
          <w:t>JVET-Z0120</w:t>
        </w:r>
        <w:r w:rsidRPr="00945712">
          <w:rPr>
            <w:lang w:val="en-CA"/>
          </w:rPr>
          <w:fldChar w:fldCharType="end"/>
        </w:r>
        <w:r w:rsidRPr="00945712">
          <w:t xml:space="preserve"> AHG9: Shutter interval information SEI message for VSEI [S. McCarthy, F. Pu, W. Husak, P. Yin, T. Lu, A. Arora, T. Shao (Dolby), J.R. Arumugam, S. Agrawal, K. Patankar (Ittiam)]</w:t>
        </w:r>
      </w:ins>
    </w:p>
    <w:p w14:paraId="685A6AF2" w14:textId="77777777" w:rsidR="00945712" w:rsidRPr="00945712" w:rsidRDefault="00945712" w:rsidP="00945712">
      <w:pPr>
        <w:rPr>
          <w:ins w:id="5691" w:author="Jens-Rainer Ohm" w:date="2022-04-20T08:53:00Z"/>
        </w:rPr>
      </w:pPr>
      <w:ins w:id="5692" w:author="Jens-Rainer Ohm" w:date="2022-04-20T08:53:00Z">
        <w:r w:rsidRPr="00945712">
          <w:t>(JVET-Z0120 also relates to the mandate to study SEI messages in HEVC and AVC for use in the context of VVC.)</w:t>
        </w:r>
      </w:ins>
    </w:p>
    <w:p w14:paraId="6FC5C1C5" w14:textId="77777777" w:rsidR="00945712" w:rsidRPr="00945712" w:rsidRDefault="00945712">
      <w:pPr>
        <w:rPr>
          <w:ins w:id="5693" w:author="Jens-Rainer Ohm" w:date="2022-04-20T08:53:00Z"/>
          <w:b/>
          <w:bCs/>
          <w:i/>
          <w:iCs/>
        </w:rPr>
        <w:pPrChange w:id="5694" w:author="Jens-Rainer Ohm" w:date="2022-04-20T08:53:00Z">
          <w:pPr>
            <w:numPr>
              <w:ilvl w:val="1"/>
              <w:numId w:val="198"/>
            </w:numPr>
            <w:ind w:left="1569" w:hanging="576"/>
          </w:pPr>
        </w:pPrChange>
      </w:pPr>
      <w:ins w:id="5695" w:author="Jens-Rainer Ohm" w:date="2022-04-20T08:53:00Z">
        <w:r w:rsidRPr="00945712">
          <w:rPr>
            <w:b/>
            <w:bCs/>
            <w:i/>
            <w:iCs/>
          </w:rPr>
          <w:t>Identify potential needs for additional SEI messages</w:t>
        </w:r>
      </w:ins>
    </w:p>
    <w:p w14:paraId="10A78613" w14:textId="77777777" w:rsidR="00945712" w:rsidRPr="00945712" w:rsidRDefault="00945712" w:rsidP="00945712">
      <w:pPr>
        <w:rPr>
          <w:ins w:id="5696" w:author="Jens-Rainer Ohm" w:date="2022-04-20T08:53:00Z"/>
          <w:lang w:val="en-CA"/>
        </w:rPr>
      </w:pPr>
      <w:ins w:id="5697" w:author="Jens-Rainer Ohm" w:date="2022-04-20T08:53:00Z">
        <w:r w:rsidRPr="00945712">
          <w:fldChar w:fldCharType="begin"/>
        </w:r>
        <w:r w:rsidRPr="00945712">
          <w:instrText xml:space="preserve"> HYPERLINK "https://jvet-experts.org/doc_end_user/current_document.php?id=11577" </w:instrText>
        </w:r>
        <w:r w:rsidRPr="00945712">
          <w:fldChar w:fldCharType="separate"/>
        </w:r>
        <w:r w:rsidRPr="00945712">
          <w:rPr>
            <w:rStyle w:val="Hyperlink"/>
          </w:rPr>
          <w:t>JVET-Z0129</w:t>
        </w:r>
        <w:r w:rsidRPr="00945712">
          <w:rPr>
            <w:lang w:val="en-CA"/>
          </w:rPr>
          <w:fldChar w:fldCharType="end"/>
        </w:r>
        <w:r w:rsidRPr="00945712">
          <w:t xml:space="preserve"> AHG9: SEI for transparency information as dedicated layer for transparent screens [</w:t>
        </w:r>
        <w:proofErr w:type="gramStart"/>
        <w:r w:rsidRPr="00945712">
          <w:t>E.Thomas</w:t>
        </w:r>
        <w:proofErr w:type="gramEnd"/>
        <w:r w:rsidRPr="00945712">
          <w:t>, P. Andrivon, F. Le Leannec, M. Radosavljević, M-L. Champel (Xiaomi)</w:t>
        </w:r>
        <w:r w:rsidRPr="00945712">
          <w:rPr>
            <w:lang w:val="en-CA"/>
          </w:rPr>
          <w:t>]</w:t>
        </w:r>
      </w:ins>
    </w:p>
    <w:p w14:paraId="05CF42C6" w14:textId="77777777" w:rsidR="00945712" w:rsidRPr="00945712" w:rsidRDefault="00945712">
      <w:pPr>
        <w:rPr>
          <w:ins w:id="5698" w:author="Jens-Rainer Ohm" w:date="2022-04-20T08:53:00Z"/>
          <w:b/>
          <w:bCs/>
          <w:i/>
          <w:iCs/>
        </w:rPr>
        <w:pPrChange w:id="5699" w:author="Jens-Rainer Ohm" w:date="2022-04-20T08:53:00Z">
          <w:pPr>
            <w:numPr>
              <w:ilvl w:val="1"/>
              <w:numId w:val="198"/>
            </w:numPr>
            <w:ind w:left="1569" w:hanging="576"/>
          </w:pPr>
        </w:pPrChange>
      </w:pPr>
      <w:ins w:id="5700" w:author="Jens-Rainer Ohm" w:date="2022-04-20T08:53:00Z">
        <w:r w:rsidRPr="00945712">
          <w:rPr>
            <w:b/>
            <w:bCs/>
            <w:i/>
            <w:iCs/>
          </w:rPr>
          <w:t>Investigate the possible need of mandatory post processing in the context of SEI messages</w:t>
        </w:r>
      </w:ins>
    </w:p>
    <w:p w14:paraId="7B415E6C" w14:textId="77777777" w:rsidR="00945712" w:rsidRPr="00945712" w:rsidRDefault="00945712" w:rsidP="00945712">
      <w:pPr>
        <w:rPr>
          <w:ins w:id="5701" w:author="Jens-Rainer Ohm" w:date="2022-04-20T08:53:00Z"/>
        </w:rPr>
      </w:pPr>
      <w:ins w:id="5702" w:author="Jens-Rainer Ohm" w:date="2022-04-20T08:53:00Z">
        <w:r w:rsidRPr="00945712">
          <w:fldChar w:fldCharType="begin"/>
        </w:r>
        <w:r w:rsidRPr="00945712">
          <w:instrText xml:space="preserve"> HYPERLINK "https://jvet-experts.org/doc_end_user/current_document.php?id=11581" </w:instrText>
        </w:r>
        <w:r w:rsidRPr="00945712">
          <w:fldChar w:fldCharType="separate"/>
        </w:r>
        <w:r w:rsidRPr="00945712">
          <w:rPr>
            <w:rStyle w:val="Hyperlink"/>
          </w:rPr>
          <w:t>JVET-Z0132</w:t>
        </w:r>
        <w:r w:rsidRPr="00945712">
          <w:rPr>
            <w:lang w:val="en-CA"/>
          </w:rPr>
          <w:fldChar w:fldCharType="end"/>
        </w:r>
        <w:r w:rsidRPr="00945712">
          <w:t xml:space="preserve"> AHG13: On film grain synthesis [Y. He, M. Coban, M. Karczewicz (Qualcomm), P. de Lagrange, E. François (InterDigital), M. Radosavljević (Xiaomi), S. McCarthy, W. Husak (Dolby)]</w:t>
        </w:r>
      </w:ins>
    </w:p>
    <w:p w14:paraId="15D053CB" w14:textId="77777777" w:rsidR="00945712" w:rsidRPr="00945712" w:rsidRDefault="00945712">
      <w:pPr>
        <w:rPr>
          <w:ins w:id="5703" w:author="Jens-Rainer Ohm" w:date="2022-04-20T08:53:00Z"/>
          <w:b/>
          <w:bCs/>
          <w:i/>
          <w:iCs/>
        </w:rPr>
        <w:pPrChange w:id="5704" w:author="Jens-Rainer Ohm" w:date="2022-04-20T08:53:00Z">
          <w:pPr>
            <w:numPr>
              <w:ilvl w:val="1"/>
              <w:numId w:val="198"/>
            </w:numPr>
            <w:ind w:left="1569" w:hanging="576"/>
          </w:pPr>
        </w:pPrChange>
      </w:pPr>
      <w:ins w:id="5705" w:author="Jens-Rainer Ohm" w:date="2022-04-20T08:53:00Z">
        <w:r w:rsidRPr="00945712">
          <w:rPr>
            <w:b/>
            <w:bCs/>
            <w:i/>
            <w:iCs/>
          </w:rPr>
          <w:t>Study SEI messages defined in HEVC and AVC for potential use in the VVC context</w:t>
        </w:r>
      </w:ins>
    </w:p>
    <w:p w14:paraId="742B3E47" w14:textId="77777777" w:rsidR="00945712" w:rsidRPr="00945712" w:rsidRDefault="00945712" w:rsidP="00945712">
      <w:pPr>
        <w:rPr>
          <w:ins w:id="5706" w:author="Jens-Rainer Ohm" w:date="2022-04-20T08:53:00Z"/>
        </w:rPr>
      </w:pPr>
      <w:ins w:id="5707" w:author="Jens-Rainer Ohm" w:date="2022-04-20T08:53:00Z">
        <w:r w:rsidRPr="00945712">
          <w:fldChar w:fldCharType="begin"/>
        </w:r>
        <w:r w:rsidRPr="00945712">
          <w:instrText xml:space="preserve"> HYPERLINK "https://jvet-experts.org/doc_end_user/current_document.php?id=11568" </w:instrText>
        </w:r>
        <w:r w:rsidRPr="00945712">
          <w:fldChar w:fldCharType="separate"/>
        </w:r>
        <w:r w:rsidRPr="00945712">
          <w:rPr>
            <w:rStyle w:val="Hyperlink"/>
          </w:rPr>
          <w:t>JVET-Z0120</w:t>
        </w:r>
        <w:r w:rsidRPr="00945712">
          <w:rPr>
            <w:lang w:val="en-CA"/>
          </w:rPr>
          <w:fldChar w:fldCharType="end"/>
        </w:r>
        <w:r w:rsidRPr="00945712">
          <w:t xml:space="preserve"> AHG9: Shutter interval information SEI message for VSEI [S. McCarthy, F. Pu, W. Husak, P. Yin, T. Lu, A. Arora, T. Shao (Dolby), J.R. Arumugam, S. Agrawal, K. Patankar (Ittiam)]</w:t>
        </w:r>
      </w:ins>
    </w:p>
    <w:p w14:paraId="3A011817" w14:textId="77777777" w:rsidR="00945712" w:rsidRPr="00945712" w:rsidRDefault="00945712" w:rsidP="00945712">
      <w:pPr>
        <w:rPr>
          <w:ins w:id="5708" w:author="Jens-Rainer Ohm" w:date="2022-04-20T08:53:00Z"/>
        </w:rPr>
      </w:pPr>
      <w:ins w:id="5709" w:author="Jens-Rainer Ohm" w:date="2022-04-20T08:53:00Z">
        <w:r w:rsidRPr="00945712">
          <w:t>(JVET-Z0120 also relates to the mandate to collect software and showcase information)</w:t>
        </w:r>
      </w:ins>
    </w:p>
    <w:p w14:paraId="5705EC37" w14:textId="77777777" w:rsidR="00945712" w:rsidRPr="00945712" w:rsidRDefault="00945712">
      <w:pPr>
        <w:rPr>
          <w:ins w:id="5710" w:author="Jens-Rainer Ohm" w:date="2022-04-20T08:53:00Z"/>
          <w:b/>
          <w:bCs/>
          <w:lang w:val="en-CA"/>
        </w:rPr>
        <w:pPrChange w:id="5711" w:author="Jens-Rainer Ohm" w:date="2022-04-20T08:53:00Z">
          <w:pPr>
            <w:numPr>
              <w:numId w:val="198"/>
            </w:numPr>
            <w:ind w:left="432" w:hanging="432"/>
          </w:pPr>
        </w:pPrChange>
      </w:pPr>
      <w:ins w:id="5712" w:author="Jens-Rainer Ohm" w:date="2022-04-20T08:53:00Z">
        <w:r w:rsidRPr="00945712">
          <w:rPr>
            <w:b/>
            <w:bCs/>
            <w:lang w:val="en-CA"/>
          </w:rPr>
          <w:t>Activities</w:t>
        </w:r>
      </w:ins>
    </w:p>
    <w:p w14:paraId="1943ED39" w14:textId="77777777" w:rsidR="00945712" w:rsidRPr="00945712" w:rsidRDefault="00945712" w:rsidP="00945712">
      <w:pPr>
        <w:rPr>
          <w:ins w:id="5713" w:author="Jens-Rainer Ohm" w:date="2022-04-20T08:53:00Z"/>
          <w:lang w:val="en-CA"/>
        </w:rPr>
      </w:pPr>
      <w:ins w:id="5714" w:author="Jens-Rainer Ohm" w:date="2022-04-20T08:53:00Z">
        <w:r w:rsidRPr="00945712">
          <w:t>The regular JVET e-mail reflector was used for discussions (</w:t>
        </w:r>
        <w:r w:rsidRPr="00945712">
          <w:fldChar w:fldCharType="begin"/>
        </w:r>
        <w:r w:rsidRPr="00945712">
          <w:instrText xml:space="preserve"> HYPERLINK "mailto:jvet@lists.rwth-aachen.de" </w:instrText>
        </w:r>
        <w:r w:rsidRPr="00945712">
          <w:fldChar w:fldCharType="separate"/>
        </w:r>
        <w:r w:rsidRPr="00945712">
          <w:rPr>
            <w:rStyle w:val="Hyperlink"/>
          </w:rPr>
          <w:t>jvet@lists.rwth-aachen.de</w:t>
        </w:r>
        <w:r w:rsidRPr="00945712">
          <w:rPr>
            <w:lang w:val="en-CA"/>
          </w:rPr>
          <w:fldChar w:fldCharType="end"/>
        </w:r>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ins>
    </w:p>
    <w:p w14:paraId="5DF0651E" w14:textId="77777777" w:rsidR="00945712" w:rsidRPr="00945712" w:rsidRDefault="00945712">
      <w:pPr>
        <w:rPr>
          <w:ins w:id="5715" w:author="Jens-Rainer Ohm" w:date="2022-04-20T08:53:00Z"/>
          <w:b/>
          <w:bCs/>
          <w:lang w:val="en-CA"/>
        </w:rPr>
        <w:pPrChange w:id="5716" w:author="Jens-Rainer Ohm" w:date="2022-04-20T08:53:00Z">
          <w:pPr>
            <w:numPr>
              <w:numId w:val="198"/>
            </w:numPr>
            <w:ind w:left="432" w:hanging="432"/>
          </w:pPr>
        </w:pPrChange>
      </w:pPr>
      <w:ins w:id="5717" w:author="Jens-Rainer Ohm" w:date="2022-04-20T08:53:00Z">
        <w:r w:rsidRPr="00945712">
          <w:rPr>
            <w:b/>
            <w:bCs/>
            <w:lang w:val="en-CA"/>
          </w:rPr>
          <w:t>Recommendations</w:t>
        </w:r>
      </w:ins>
    </w:p>
    <w:p w14:paraId="6A641FB0" w14:textId="77777777" w:rsidR="00945712" w:rsidRPr="00945712" w:rsidRDefault="00945712" w:rsidP="00945712">
      <w:pPr>
        <w:rPr>
          <w:ins w:id="5718" w:author="Jens-Rainer Ohm" w:date="2022-04-20T08:53:00Z"/>
        </w:rPr>
      </w:pPr>
      <w:ins w:id="5719" w:author="Jens-Rainer Ohm" w:date="2022-04-20T08:53:00Z">
        <w:r w:rsidRPr="00945712">
          <w:t>The AHG recommends to:</w:t>
        </w:r>
      </w:ins>
    </w:p>
    <w:p w14:paraId="1E20A371" w14:textId="77777777" w:rsidR="00945712" w:rsidRPr="00945712" w:rsidRDefault="00945712" w:rsidP="00945712">
      <w:pPr>
        <w:numPr>
          <w:ilvl w:val="0"/>
          <w:numId w:val="199"/>
        </w:numPr>
        <w:rPr>
          <w:ins w:id="5720" w:author="Jens-Rainer Ohm" w:date="2022-04-20T08:53:00Z"/>
        </w:rPr>
      </w:pPr>
      <w:ins w:id="5721" w:author="Jens-Rainer Ohm" w:date="2022-04-20T08:53:00Z">
        <w:r w:rsidRPr="00945712">
          <w:t>Review all related contributions; and</w:t>
        </w:r>
      </w:ins>
    </w:p>
    <w:p w14:paraId="652AED3B" w14:textId="77777777" w:rsidR="00945712" w:rsidRPr="00945712" w:rsidRDefault="00945712" w:rsidP="00945712">
      <w:pPr>
        <w:numPr>
          <w:ilvl w:val="0"/>
          <w:numId w:val="199"/>
        </w:numPr>
        <w:rPr>
          <w:ins w:id="5722" w:author="Jens-Rainer Ohm" w:date="2022-04-20T08:53:00Z"/>
        </w:rPr>
      </w:pPr>
      <w:ins w:id="5723" w:author="Jens-Rainer Ohm" w:date="2022-04-20T08:53:00Z">
        <w:r w:rsidRPr="00945712">
          <w:t>Continue SEI messages studies.</w:t>
        </w:r>
      </w:ins>
    </w:p>
    <w:p w14:paraId="3212336A" w14:textId="77777777" w:rsidR="009F0EA8" w:rsidRPr="009F0EA8" w:rsidRDefault="009F0EA8" w:rsidP="009F0EA8">
      <w:pPr>
        <w:rPr>
          <w:lang w:val="en-CA"/>
        </w:rPr>
      </w:pPr>
    </w:p>
    <w:p w14:paraId="1D9A9E4B" w14:textId="7F4B424B" w:rsidR="009F0EA8" w:rsidRDefault="00A87102" w:rsidP="009F0EA8">
      <w:pPr>
        <w:pStyle w:val="berschrift9"/>
        <w:rPr>
          <w:szCs w:val="24"/>
          <w:lang w:val="en-CA"/>
        </w:rPr>
      </w:pPr>
      <w:hyperlink r:id="rId46" w:history="1">
        <w:r w:rsidR="009F0EA8" w:rsidRPr="000C13D4">
          <w:rPr>
            <w:color w:val="0000FF"/>
            <w:szCs w:val="24"/>
            <w:u w:val="single"/>
            <w:lang w:val="en-CA"/>
          </w:rPr>
          <w:t>JVET-Z0010</w:t>
        </w:r>
      </w:hyperlink>
      <w:r w:rsidR="009F0EA8" w:rsidRPr="000C13D4">
        <w:rPr>
          <w:szCs w:val="24"/>
          <w:lang w:val="en-CA"/>
        </w:rPr>
        <w:t xml:space="preserve"> JVET AHG report: Encoding algorithm optimization (AHG10) [P. de Lagrange, A. Duenas, R. Sjöberg, A. Tourapis]</w:t>
      </w:r>
    </w:p>
    <w:p w14:paraId="1084F62E" w14:textId="77777777" w:rsidR="00510D2C" w:rsidRPr="00510D2C" w:rsidRDefault="00510D2C" w:rsidP="00510D2C">
      <w:pPr>
        <w:rPr>
          <w:ins w:id="5724" w:author="Jens-Rainer Ohm" w:date="2022-04-20T09:23:00Z"/>
        </w:rPr>
      </w:pPr>
      <w:ins w:id="5725" w:author="Jens-Rainer Ohm" w:date="2022-04-20T09:23:00Z">
        <w:r w:rsidRPr="00510D2C">
          <w:t>A total of 7 contributions, not including cross-checks, are identified relating to AHG10, and summarized in the following sections.</w:t>
        </w:r>
      </w:ins>
    </w:p>
    <w:p w14:paraId="57E4FCC7" w14:textId="77777777" w:rsidR="00510D2C" w:rsidRPr="00510D2C" w:rsidRDefault="00510D2C">
      <w:pPr>
        <w:rPr>
          <w:ins w:id="5726" w:author="Jens-Rainer Ohm" w:date="2022-04-20T09:23:00Z"/>
          <w:b/>
          <w:bCs/>
          <w:i/>
          <w:iCs/>
        </w:rPr>
        <w:pPrChange w:id="5727" w:author="Jens-Rainer Ohm" w:date="2022-04-20T09:24:00Z">
          <w:pPr>
            <w:numPr>
              <w:ilvl w:val="1"/>
              <w:numId w:val="198"/>
            </w:numPr>
            <w:ind w:left="1569" w:hanging="576"/>
          </w:pPr>
        </w:pPrChange>
      </w:pPr>
      <w:bookmarkStart w:id="5728" w:name="_Hlk92740951"/>
      <w:ins w:id="5729" w:author="Jens-Rainer Ohm" w:date="2022-04-20T09:23:00Z">
        <w:r w:rsidRPr="00510D2C">
          <w:rPr>
            <w:b/>
            <w:bCs/>
            <w:i/>
            <w:iCs/>
          </w:rPr>
          <w:t>Tool adaptation and configuration</w:t>
        </w:r>
      </w:ins>
    </w:p>
    <w:p w14:paraId="06C255BC" w14:textId="77777777" w:rsidR="00510D2C" w:rsidRPr="00510D2C" w:rsidRDefault="00510D2C">
      <w:pPr>
        <w:rPr>
          <w:ins w:id="5730" w:author="Jens-Rainer Ohm" w:date="2022-04-20T09:23:00Z"/>
          <w:b/>
          <w:bCs/>
        </w:rPr>
        <w:pPrChange w:id="5731" w:author="Jens-Rainer Ohm" w:date="2022-04-20T09:24:00Z">
          <w:pPr>
            <w:numPr>
              <w:ilvl w:val="2"/>
              <w:numId w:val="198"/>
            </w:numPr>
            <w:ind w:left="1288" w:hanging="1288"/>
          </w:pPr>
        </w:pPrChange>
      </w:pPr>
      <w:ins w:id="5732" w:author="Jens-Rainer Ohm" w:date="2022-04-20T09:23:00Z">
        <w:r w:rsidRPr="00510D2C">
          <w:rPr>
            <w:b/>
            <w:bCs/>
          </w:rPr>
          <w:t>JVET-Z0072</w:t>
        </w:r>
        <w:bookmarkEnd w:id="5728"/>
        <w:r w:rsidRPr="00510D2C">
          <w:rPr>
            <w:b/>
            <w:bCs/>
          </w:rPr>
          <w:t xml:space="preserve"> AHG10/AHG12: Enhanced reference picture structures for ECM and VTM</w:t>
        </w:r>
      </w:ins>
    </w:p>
    <w:p w14:paraId="685FAEF0" w14:textId="77777777" w:rsidR="00510D2C" w:rsidRPr="00510D2C" w:rsidRDefault="00510D2C" w:rsidP="00510D2C">
      <w:pPr>
        <w:rPr>
          <w:ins w:id="5733" w:author="Jens-Rainer Ohm" w:date="2022-04-20T09:23:00Z"/>
        </w:rPr>
      </w:pPr>
      <w:ins w:id="5734" w:author="Jens-Rainer Ohm" w:date="2022-04-20T09:23:00Z">
        <w:r w:rsidRPr="00510D2C">
          <w:t>This contribution proposes to update CTCs for VTM and ECM with a modified reference picture list and QP settings for both RA and LDB configurations:</w:t>
        </w:r>
      </w:ins>
    </w:p>
    <w:p w14:paraId="39C71C62" w14:textId="77777777" w:rsidR="00510D2C" w:rsidRPr="00510D2C" w:rsidRDefault="00510D2C" w:rsidP="00510D2C">
      <w:pPr>
        <w:numPr>
          <w:ilvl w:val="0"/>
          <w:numId w:val="204"/>
        </w:numPr>
        <w:rPr>
          <w:ins w:id="5735" w:author="Jens-Rainer Ohm" w:date="2022-04-20T09:23:00Z"/>
        </w:rPr>
      </w:pPr>
      <w:ins w:id="5736" w:author="Jens-Rainer Ohm" w:date="2022-04-20T09:23:00Z">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ins>
    </w:p>
    <w:p w14:paraId="2698A45C" w14:textId="77777777" w:rsidR="00510D2C" w:rsidRPr="00510D2C" w:rsidRDefault="00510D2C" w:rsidP="00510D2C">
      <w:pPr>
        <w:numPr>
          <w:ilvl w:val="0"/>
          <w:numId w:val="204"/>
        </w:numPr>
        <w:rPr>
          <w:ins w:id="5737" w:author="Jens-Rainer Ohm" w:date="2022-04-20T09:23:00Z"/>
        </w:rPr>
      </w:pPr>
      <w:ins w:id="5738" w:author="Jens-Rainer Ohm" w:date="2022-04-20T09:23:00Z">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ins>
    </w:p>
    <w:p w14:paraId="48E61F35" w14:textId="77777777" w:rsidR="00510D2C" w:rsidRPr="00510D2C" w:rsidRDefault="00510D2C">
      <w:pPr>
        <w:rPr>
          <w:ins w:id="5739" w:author="Jens-Rainer Ohm" w:date="2022-04-20T09:23:00Z"/>
          <w:b/>
          <w:bCs/>
        </w:rPr>
        <w:pPrChange w:id="5740" w:author="Jens-Rainer Ohm" w:date="2022-04-20T09:24:00Z">
          <w:pPr>
            <w:numPr>
              <w:ilvl w:val="2"/>
              <w:numId w:val="198"/>
            </w:numPr>
            <w:ind w:left="1288" w:hanging="1288"/>
          </w:pPr>
        </w:pPrChange>
      </w:pPr>
      <w:ins w:id="5741" w:author="Jens-Rainer Ohm" w:date="2022-04-20T09:23:00Z">
        <w:r w:rsidRPr="00510D2C">
          <w:rPr>
            <w:b/>
            <w:bCs/>
          </w:rPr>
          <w:lastRenderedPageBreak/>
          <w:t>JVET-Z0111 Adaptively bypass affine ME in VTM</w:t>
        </w:r>
      </w:ins>
    </w:p>
    <w:p w14:paraId="3F482087" w14:textId="77777777" w:rsidR="00510D2C" w:rsidRPr="00510D2C" w:rsidRDefault="00510D2C" w:rsidP="00510D2C">
      <w:pPr>
        <w:rPr>
          <w:ins w:id="5742" w:author="Jens-Rainer Ohm" w:date="2022-04-20T09:23:00Z"/>
        </w:rPr>
      </w:pPr>
      <w:ins w:id="5743" w:author="Jens-Rainer Ohm" w:date="2022-04-20T09:23:00Z">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ins>
    </w:p>
    <w:p w14:paraId="4D14A093" w14:textId="77777777" w:rsidR="00510D2C" w:rsidRPr="00510D2C" w:rsidRDefault="00510D2C">
      <w:pPr>
        <w:rPr>
          <w:ins w:id="5744" w:author="Jens-Rainer Ohm" w:date="2022-04-20T09:23:00Z"/>
          <w:b/>
          <w:bCs/>
          <w:i/>
          <w:iCs/>
        </w:rPr>
        <w:pPrChange w:id="5745" w:author="Jens-Rainer Ohm" w:date="2022-04-20T09:24:00Z">
          <w:pPr>
            <w:numPr>
              <w:ilvl w:val="1"/>
              <w:numId w:val="198"/>
            </w:numPr>
            <w:ind w:left="1569" w:hanging="576"/>
          </w:pPr>
        </w:pPrChange>
      </w:pPr>
      <w:ins w:id="5746" w:author="Jens-Rainer Ohm" w:date="2022-04-20T09:23:00Z">
        <w:r w:rsidRPr="00510D2C">
          <w:rPr>
            <w:b/>
            <w:bCs/>
            <w:i/>
            <w:iCs/>
            <w:lang w:val="en-CA"/>
          </w:rPr>
          <w:t>Encoding techniques of optimization for objective quality metrics and their relationship to subjective quality</w:t>
        </w:r>
      </w:ins>
    </w:p>
    <w:p w14:paraId="2B6116D3" w14:textId="77777777" w:rsidR="00510D2C" w:rsidRPr="00510D2C" w:rsidRDefault="00510D2C">
      <w:pPr>
        <w:rPr>
          <w:ins w:id="5747" w:author="Jens-Rainer Ohm" w:date="2022-04-20T09:23:00Z"/>
          <w:b/>
          <w:bCs/>
        </w:rPr>
        <w:pPrChange w:id="5748" w:author="Jens-Rainer Ohm" w:date="2022-04-20T09:24:00Z">
          <w:pPr>
            <w:numPr>
              <w:ilvl w:val="2"/>
              <w:numId w:val="198"/>
            </w:numPr>
            <w:ind w:left="1288" w:hanging="1288"/>
          </w:pPr>
        </w:pPrChange>
      </w:pPr>
      <w:ins w:id="5749" w:author="Jens-Rainer Ohm" w:date="2022-04-20T09:23:00Z">
        <w:r w:rsidRPr="00510D2C">
          <w:rPr>
            <w:b/>
            <w:bCs/>
          </w:rPr>
          <w:t>JVET-Z0099 AHG10: Deblocking in RDO and beta offset minus 2 for VTM</w:t>
        </w:r>
      </w:ins>
    </w:p>
    <w:p w14:paraId="46B553F3" w14:textId="77777777" w:rsidR="00510D2C" w:rsidRPr="00510D2C" w:rsidRDefault="00510D2C" w:rsidP="00510D2C">
      <w:pPr>
        <w:rPr>
          <w:ins w:id="5750" w:author="Jens-Rainer Ohm" w:date="2022-04-20T09:23:00Z"/>
        </w:rPr>
      </w:pPr>
      <w:ins w:id="5751" w:author="Jens-Rainer Ohm" w:date="2022-04-20T09:23:00Z">
        <w:r w:rsidRPr="00510D2C">
          <w:t>This contribution proposes a slightly stronger deblocking setting for VTM, together with enabling deblocking in RDO, as in the alternative configuration of VTM (high performance / high complexity).</w:t>
        </w:r>
      </w:ins>
    </w:p>
    <w:p w14:paraId="35626D11" w14:textId="77777777" w:rsidR="00510D2C" w:rsidRPr="00510D2C" w:rsidRDefault="00510D2C" w:rsidP="00510D2C">
      <w:pPr>
        <w:rPr>
          <w:ins w:id="5752" w:author="Jens-Rainer Ohm" w:date="2022-04-20T09:23:00Z"/>
        </w:rPr>
      </w:pPr>
      <w:ins w:id="5753" w:author="Jens-Rainer Ohm" w:date="2022-04-20T09:23:00Z">
        <w:r w:rsidRPr="00510D2C">
          <w:t>Enabling deblocking in RDO is reported to improve BD-rate by 0.51% / 0.27% for RA / LDB respectively, while increasing encoding time by about 5%. Stronger settings bring an additional 0.05% for RA and 0.14% for LDB.</w:t>
        </w:r>
      </w:ins>
    </w:p>
    <w:p w14:paraId="1BFEEC36" w14:textId="77777777" w:rsidR="00510D2C" w:rsidRPr="00510D2C" w:rsidRDefault="00510D2C">
      <w:pPr>
        <w:rPr>
          <w:ins w:id="5754" w:author="Jens-Rainer Ohm" w:date="2022-04-20T09:23:00Z"/>
          <w:b/>
          <w:bCs/>
        </w:rPr>
        <w:pPrChange w:id="5755" w:author="Jens-Rainer Ohm" w:date="2022-04-20T09:24:00Z">
          <w:pPr>
            <w:numPr>
              <w:ilvl w:val="2"/>
              <w:numId w:val="198"/>
            </w:numPr>
            <w:ind w:left="1288" w:hanging="1288"/>
          </w:pPr>
        </w:pPrChange>
      </w:pPr>
      <w:ins w:id="5756" w:author="Jens-Rainer Ohm" w:date="2022-04-20T09:23:00Z">
        <w:r w:rsidRPr="00510D2C">
          <w:rPr>
            <w:b/>
            <w:bCs/>
          </w:rPr>
          <w:t>JVET-Z0108 Evaluation of 17 objective quality metrics on JVET contents</w:t>
        </w:r>
      </w:ins>
    </w:p>
    <w:p w14:paraId="1DB88E97" w14:textId="77777777" w:rsidR="00510D2C" w:rsidRPr="00510D2C" w:rsidRDefault="00510D2C" w:rsidP="00510D2C">
      <w:pPr>
        <w:rPr>
          <w:ins w:id="5757" w:author="Jens-Rainer Ohm" w:date="2022-04-20T09:23:00Z"/>
        </w:rPr>
      </w:pPr>
      <w:ins w:id="5758" w:author="Jens-Rainer Ohm" w:date="2022-04-20T09:23:00Z">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ins>
    </w:p>
    <w:p w14:paraId="4C42E875" w14:textId="77777777" w:rsidR="00510D2C" w:rsidRPr="00510D2C" w:rsidRDefault="00510D2C">
      <w:pPr>
        <w:rPr>
          <w:ins w:id="5759" w:author="Jens-Rainer Ohm" w:date="2022-04-20T09:23:00Z"/>
          <w:b/>
          <w:bCs/>
          <w:i/>
          <w:iCs/>
        </w:rPr>
        <w:pPrChange w:id="5760" w:author="Jens-Rainer Ohm" w:date="2022-04-20T09:24:00Z">
          <w:pPr>
            <w:numPr>
              <w:ilvl w:val="1"/>
              <w:numId w:val="198"/>
            </w:numPr>
            <w:ind w:left="1569" w:hanging="576"/>
          </w:pPr>
        </w:pPrChange>
      </w:pPr>
      <w:ins w:id="5761" w:author="Jens-Rainer Ohm" w:date="2022-04-20T09:23:00Z">
        <w:r w:rsidRPr="00510D2C">
          <w:rPr>
            <w:b/>
            <w:bCs/>
            <w:i/>
            <w:iCs/>
            <w:lang w:val="en-CA"/>
          </w:rPr>
          <w:t>Optimized encoding for reference picture resampling and scalability modes in VTM</w:t>
        </w:r>
      </w:ins>
    </w:p>
    <w:p w14:paraId="3DDCB3C9" w14:textId="77777777" w:rsidR="00510D2C" w:rsidRPr="00510D2C" w:rsidRDefault="00510D2C">
      <w:pPr>
        <w:rPr>
          <w:ins w:id="5762" w:author="Jens-Rainer Ohm" w:date="2022-04-20T09:23:00Z"/>
          <w:b/>
          <w:bCs/>
        </w:rPr>
        <w:pPrChange w:id="5763" w:author="Jens-Rainer Ohm" w:date="2022-04-20T09:24:00Z">
          <w:pPr>
            <w:numPr>
              <w:ilvl w:val="2"/>
              <w:numId w:val="198"/>
            </w:numPr>
            <w:ind w:left="1288" w:hanging="1288"/>
          </w:pPr>
        </w:pPrChange>
      </w:pPr>
      <w:ins w:id="5764" w:author="Jens-Rainer Ohm" w:date="2022-04-20T09:23:00Z">
        <w:r w:rsidRPr="00510D2C">
          <w:rPr>
            <w:b/>
            <w:bCs/>
          </w:rPr>
          <w:t>JVET-Z0065 EE1-2.1: RPR encoder with multiple scale factors</w:t>
        </w:r>
      </w:ins>
    </w:p>
    <w:p w14:paraId="56E9F358" w14:textId="77777777" w:rsidR="00510D2C" w:rsidRPr="00510D2C" w:rsidRDefault="00510D2C" w:rsidP="00510D2C">
      <w:pPr>
        <w:rPr>
          <w:ins w:id="5765" w:author="Jens-Rainer Ohm" w:date="2022-04-20T09:23:00Z"/>
        </w:rPr>
      </w:pPr>
      <w:ins w:id="5766" w:author="Jens-Rainer Ohm" w:date="2022-04-20T09:23:00Z">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ins>
    </w:p>
    <w:p w14:paraId="68296230" w14:textId="77777777" w:rsidR="00510D2C" w:rsidRPr="00510D2C" w:rsidRDefault="00510D2C">
      <w:pPr>
        <w:rPr>
          <w:ins w:id="5767" w:author="Jens-Rainer Ohm" w:date="2022-04-20T09:23:00Z"/>
          <w:b/>
          <w:bCs/>
          <w:i/>
          <w:iCs/>
          <w:lang w:val="en-CA"/>
        </w:rPr>
        <w:pPrChange w:id="5768" w:author="Jens-Rainer Ohm" w:date="2022-04-20T09:23:00Z">
          <w:pPr>
            <w:numPr>
              <w:ilvl w:val="1"/>
              <w:numId w:val="198"/>
            </w:numPr>
            <w:ind w:left="1569" w:hanging="576"/>
          </w:pPr>
        </w:pPrChange>
      </w:pPr>
      <w:ins w:id="5769" w:author="Jens-Rainer Ohm" w:date="2022-04-20T09:23:00Z">
        <w:r w:rsidRPr="00510D2C">
          <w:rPr>
            <w:b/>
            <w:bCs/>
            <w:i/>
            <w:iCs/>
            <w:lang w:val="en-CA"/>
          </w:rPr>
          <w:t>Investigate other methods of improving objective and/or subjective quality</w:t>
        </w:r>
      </w:ins>
    </w:p>
    <w:p w14:paraId="16A8C8DF" w14:textId="77777777" w:rsidR="00510D2C" w:rsidRPr="00510D2C" w:rsidRDefault="00510D2C">
      <w:pPr>
        <w:rPr>
          <w:ins w:id="5770" w:author="Jens-Rainer Ohm" w:date="2022-04-20T09:23:00Z"/>
          <w:b/>
          <w:bCs/>
          <w:lang w:val="en-CA"/>
        </w:rPr>
        <w:pPrChange w:id="5771" w:author="Jens-Rainer Ohm" w:date="2022-04-20T09:23:00Z">
          <w:pPr>
            <w:numPr>
              <w:ilvl w:val="2"/>
              <w:numId w:val="198"/>
            </w:numPr>
            <w:ind w:left="1288" w:hanging="1288"/>
          </w:pPr>
        </w:pPrChange>
      </w:pPr>
      <w:ins w:id="5772" w:author="Jens-Rainer Ohm" w:date="2022-04-20T09:23:00Z">
        <w:r w:rsidRPr="00510D2C">
          <w:rPr>
            <w:b/>
            <w:bCs/>
            <w:lang w:val="en-CA"/>
          </w:rPr>
          <w:t>JVET-Z0107 Quality evaluation of internal 10-bit versus 8-bit processing with 8-bit source content</w:t>
        </w:r>
      </w:ins>
    </w:p>
    <w:p w14:paraId="642EC908" w14:textId="77777777" w:rsidR="00510D2C" w:rsidRPr="00510D2C" w:rsidRDefault="00510D2C" w:rsidP="00510D2C">
      <w:pPr>
        <w:rPr>
          <w:ins w:id="5773" w:author="Jens-Rainer Ohm" w:date="2022-04-20T09:23:00Z"/>
          <w:lang w:val="en-CA"/>
        </w:rPr>
      </w:pPr>
      <w:ins w:id="5774" w:author="Jens-Rainer Ohm" w:date="2022-04-20T09:23:00Z">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ins>
    </w:p>
    <w:p w14:paraId="71E336AF" w14:textId="77777777" w:rsidR="00510D2C" w:rsidRPr="00510D2C" w:rsidRDefault="00510D2C">
      <w:pPr>
        <w:rPr>
          <w:ins w:id="5775" w:author="Jens-Rainer Ohm" w:date="2022-04-20T09:23:00Z"/>
          <w:b/>
          <w:bCs/>
          <w:i/>
          <w:iCs/>
        </w:rPr>
        <w:pPrChange w:id="5776" w:author="Jens-Rainer Ohm" w:date="2022-04-20T09:23:00Z">
          <w:pPr>
            <w:numPr>
              <w:ilvl w:val="1"/>
              <w:numId w:val="198"/>
            </w:numPr>
            <w:ind w:left="1569" w:hanging="576"/>
          </w:pPr>
        </w:pPrChange>
      </w:pPr>
      <w:ins w:id="5777" w:author="Jens-Rainer Ohm" w:date="2022-04-20T09:23:00Z">
        <w:r w:rsidRPr="00510D2C">
          <w:rPr>
            <w:b/>
            <w:bCs/>
            <w:i/>
            <w:iCs/>
            <w:lang w:val="en-CA"/>
          </w:rPr>
          <w:t>Study the effect of varying configuration parameters depending on temporal layer</w:t>
        </w:r>
      </w:ins>
    </w:p>
    <w:p w14:paraId="34B5BE4D" w14:textId="77777777" w:rsidR="00510D2C" w:rsidRPr="00510D2C" w:rsidRDefault="00510D2C">
      <w:pPr>
        <w:rPr>
          <w:ins w:id="5778" w:author="Jens-Rainer Ohm" w:date="2022-04-20T09:23:00Z"/>
          <w:b/>
          <w:bCs/>
        </w:rPr>
        <w:pPrChange w:id="5779" w:author="Jens-Rainer Ohm" w:date="2022-04-20T09:23:00Z">
          <w:pPr>
            <w:numPr>
              <w:ilvl w:val="2"/>
              <w:numId w:val="198"/>
            </w:numPr>
            <w:ind w:left="1288" w:hanging="1288"/>
          </w:pPr>
        </w:pPrChange>
      </w:pPr>
      <w:ins w:id="5780" w:author="Jens-Rainer Ohm" w:date="2022-04-20T09:23:00Z">
        <w:r w:rsidRPr="00510D2C">
          <w:rPr>
            <w:b/>
            <w:bCs/>
          </w:rPr>
          <w:t xml:space="preserve">JVET-Z0104 </w:t>
        </w:r>
        <w:r w:rsidRPr="00510D2C">
          <w:rPr>
            <w:b/>
            <w:bCs/>
            <w:lang w:val="en-CA"/>
          </w:rPr>
          <w:t>AHG10: Report of temporal layer dependent deblocking filter setting for HM</w:t>
        </w:r>
      </w:ins>
    </w:p>
    <w:p w14:paraId="3B526B03" w14:textId="77777777" w:rsidR="00510D2C" w:rsidRPr="00510D2C" w:rsidRDefault="00510D2C" w:rsidP="00510D2C">
      <w:pPr>
        <w:rPr>
          <w:ins w:id="5781" w:author="Jens-Rainer Ohm" w:date="2022-04-20T09:23:00Z"/>
          <w:lang w:val="en-CA"/>
        </w:rPr>
      </w:pPr>
      <w:ins w:id="5782" w:author="Jens-Rainer Ohm" w:date="2022-04-20T09:23:00Z">
        <w:r w:rsidRPr="00510D2C">
          <w:rPr>
            <w:lang w:val="en-CA"/>
          </w:rPr>
          <w:t>This contribution reports about the objective results when applying the deblocking filter setting of VTM-16 to HM, more specifically adjusting BetaOffset_div2 and TcOffset_div2 based on temporal layer.</w:t>
        </w:r>
      </w:ins>
    </w:p>
    <w:p w14:paraId="63E0202A" w14:textId="77777777" w:rsidR="00510D2C" w:rsidRPr="00510D2C" w:rsidRDefault="00510D2C" w:rsidP="00510D2C">
      <w:pPr>
        <w:rPr>
          <w:ins w:id="5783" w:author="Jens-Rainer Ohm" w:date="2022-04-20T09:23:00Z"/>
        </w:rPr>
      </w:pPr>
      <w:ins w:id="5784" w:author="Jens-Rainer Ohm" w:date="2022-04-20T09:23:00Z">
        <w:r w:rsidRPr="00510D2C">
          <w:t>A BD-rate performance drop is observed (more than 0.6% in RA, up to 1.6% in LDP).</w:t>
        </w:r>
      </w:ins>
    </w:p>
    <w:p w14:paraId="283ECF70" w14:textId="77777777" w:rsidR="00510D2C" w:rsidRPr="00510D2C" w:rsidRDefault="00510D2C" w:rsidP="00510D2C">
      <w:pPr>
        <w:rPr>
          <w:ins w:id="5785" w:author="Jens-Rainer Ohm" w:date="2022-04-20T09:23:00Z"/>
        </w:rPr>
      </w:pPr>
    </w:p>
    <w:p w14:paraId="0CA8CFE9" w14:textId="77777777" w:rsidR="00510D2C" w:rsidRPr="00510D2C" w:rsidRDefault="00510D2C">
      <w:pPr>
        <w:rPr>
          <w:ins w:id="5786" w:author="Jens-Rainer Ohm" w:date="2022-04-20T09:23:00Z"/>
          <w:b/>
          <w:bCs/>
        </w:rPr>
        <w:pPrChange w:id="5787" w:author="Jens-Rainer Ohm" w:date="2022-04-20T09:23:00Z">
          <w:pPr>
            <w:numPr>
              <w:numId w:val="198"/>
            </w:numPr>
            <w:ind w:left="432" w:hanging="432"/>
          </w:pPr>
        </w:pPrChange>
      </w:pPr>
      <w:ins w:id="5788" w:author="Jens-Rainer Ohm" w:date="2022-04-20T09:23:00Z">
        <w:r w:rsidRPr="00510D2C">
          <w:rPr>
            <w:b/>
            <w:bCs/>
          </w:rPr>
          <w:t>Recommendation</w:t>
        </w:r>
      </w:ins>
    </w:p>
    <w:p w14:paraId="433CD76A" w14:textId="77777777" w:rsidR="00510D2C" w:rsidRPr="00510D2C" w:rsidRDefault="00510D2C" w:rsidP="00510D2C">
      <w:pPr>
        <w:rPr>
          <w:ins w:id="5789" w:author="Jens-Rainer Ohm" w:date="2022-04-20T09:23:00Z"/>
        </w:rPr>
      </w:pPr>
      <w:ins w:id="5790" w:author="Jens-Rainer Ohm" w:date="2022-04-20T09:23:00Z">
        <w:r w:rsidRPr="00510D2C">
          <w:t>The AHG recommends that the related input contributions are reviewed and to further continue the study of encoding algorithm optimizations in JVET.</w:t>
        </w:r>
      </w:ins>
    </w:p>
    <w:p w14:paraId="053B40D1" w14:textId="77777777" w:rsidR="009F0EA8" w:rsidRPr="009F0EA8" w:rsidRDefault="009F0EA8" w:rsidP="009F0EA8">
      <w:pPr>
        <w:rPr>
          <w:lang w:val="en-CA"/>
        </w:rPr>
      </w:pPr>
    </w:p>
    <w:p w14:paraId="4FB75E84" w14:textId="4D325848" w:rsidR="009F0EA8" w:rsidRDefault="00A87102" w:rsidP="009F0EA8">
      <w:pPr>
        <w:pStyle w:val="berschrift9"/>
        <w:rPr>
          <w:szCs w:val="24"/>
          <w:lang w:val="en-CA"/>
        </w:rPr>
      </w:pPr>
      <w:hyperlink r:id="rId47" w:history="1">
        <w:r w:rsidR="009F0EA8" w:rsidRPr="000C13D4">
          <w:rPr>
            <w:color w:val="0000FF"/>
            <w:szCs w:val="24"/>
            <w:u w:val="single"/>
            <w:lang w:val="en-CA"/>
          </w:rPr>
          <w:t>JVET-Z0011</w:t>
        </w:r>
      </w:hyperlink>
      <w:r w:rsidR="009F0EA8" w:rsidRPr="000C13D4">
        <w:rPr>
          <w:szCs w:val="24"/>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ins w:id="5791" w:author="Jens-Rainer Ohm" w:date="2022-04-20T09:41:00Z"/>
          <w:b/>
          <w:bCs/>
          <w:i/>
          <w:iCs/>
        </w:rPr>
      </w:pPr>
    </w:p>
    <w:p w14:paraId="38AC42B5" w14:textId="3C4481FE" w:rsidR="00C914D7" w:rsidRPr="00C914D7" w:rsidRDefault="00C914D7">
      <w:pPr>
        <w:rPr>
          <w:ins w:id="5792" w:author="Jens-Rainer Ohm" w:date="2022-04-20T09:40:00Z"/>
          <w:b/>
          <w:bCs/>
          <w:i/>
          <w:iCs/>
        </w:rPr>
        <w:pPrChange w:id="5793" w:author="Jens-Rainer Ohm" w:date="2022-04-20T09:40:00Z">
          <w:pPr>
            <w:numPr>
              <w:ilvl w:val="1"/>
              <w:numId w:val="1"/>
            </w:numPr>
            <w:ind w:left="1569" w:hanging="576"/>
          </w:pPr>
        </w:pPrChange>
      </w:pPr>
      <w:ins w:id="5794" w:author="Jens-Rainer Ohm" w:date="2022-04-20T09:40:00Z">
        <w:r w:rsidRPr="00C914D7">
          <w:rPr>
            <w:b/>
            <w:bCs/>
            <w:i/>
            <w:iCs/>
          </w:rPr>
          <w:t>EE Coordination</w:t>
        </w:r>
      </w:ins>
    </w:p>
    <w:p w14:paraId="4387E79B" w14:textId="77777777" w:rsidR="00C914D7" w:rsidRPr="00C914D7" w:rsidRDefault="00C914D7" w:rsidP="00C914D7">
      <w:pPr>
        <w:rPr>
          <w:ins w:id="5795" w:author="Jens-Rainer Ohm" w:date="2022-04-20T09:40:00Z"/>
        </w:rPr>
      </w:pPr>
      <w:ins w:id="5796" w:author="Jens-Rainer Ohm" w:date="2022-04-20T09:40:00Z">
        <w:r w:rsidRPr="00C914D7">
          <w:t xml:space="preserve">The AHG finalized, conducted and discussed the EE on NN based video coding.  The final version of the EE description was uploaded to the document repository on Februrary 4, 2022. </w:t>
        </w:r>
      </w:ins>
    </w:p>
    <w:p w14:paraId="4FCCF495" w14:textId="77777777" w:rsidR="00C914D7" w:rsidRPr="00C914D7" w:rsidRDefault="00C914D7" w:rsidP="00C914D7">
      <w:pPr>
        <w:rPr>
          <w:ins w:id="5797" w:author="Jens-Rainer Ohm" w:date="2022-04-20T09:40:00Z"/>
        </w:rPr>
      </w:pPr>
    </w:p>
    <w:p w14:paraId="04CFD8B7" w14:textId="77777777" w:rsidR="00C914D7" w:rsidRPr="00C914D7" w:rsidRDefault="00C914D7" w:rsidP="00C914D7">
      <w:pPr>
        <w:rPr>
          <w:ins w:id="5798" w:author="Jens-Rainer Ohm" w:date="2022-04-20T09:40:00Z"/>
        </w:rPr>
      </w:pPr>
      <w:ins w:id="5799" w:author="Jens-Rainer Ohm" w:date="2022-04-20T09:40:00Z">
        <w:r w:rsidRPr="00C914D7">
          <w:t>A summary report for the EE is available at this meeting as:</w:t>
        </w:r>
      </w:ins>
    </w:p>
    <w:p w14:paraId="34B99D21" w14:textId="77777777" w:rsidR="00C914D7" w:rsidRPr="00C914D7" w:rsidRDefault="00C914D7" w:rsidP="00C914D7">
      <w:pPr>
        <w:rPr>
          <w:ins w:id="5800" w:author="Jens-Rainer Ohm" w:date="2022-04-20T09:40:00Z"/>
        </w:rPr>
      </w:pPr>
    </w:p>
    <w:tbl>
      <w:tblPr>
        <w:tblStyle w:val="Tabellenraster"/>
        <w:tblW w:w="0" w:type="auto"/>
        <w:tblLook w:val="04A0" w:firstRow="1" w:lastRow="0" w:firstColumn="1" w:lastColumn="0" w:noHBand="0" w:noVBand="1"/>
      </w:tblPr>
      <w:tblGrid>
        <w:gridCol w:w="806"/>
        <w:gridCol w:w="2339"/>
        <w:gridCol w:w="6205"/>
      </w:tblGrid>
      <w:tr w:rsidR="00C914D7" w:rsidRPr="00C914D7" w14:paraId="1276FD2E" w14:textId="77777777" w:rsidTr="00C914D7">
        <w:trPr>
          <w:ins w:id="5801" w:author="Jens-Rainer Ohm" w:date="2022-04-20T09:40:00Z"/>
        </w:trPr>
        <w:tc>
          <w:tcPr>
            <w:tcW w:w="806" w:type="dxa"/>
            <w:hideMark/>
          </w:tcPr>
          <w:p w14:paraId="4FCDBAC0" w14:textId="77777777" w:rsidR="00C914D7" w:rsidRPr="00C914D7" w:rsidRDefault="00C914D7" w:rsidP="00C914D7">
            <w:pPr>
              <w:rPr>
                <w:ins w:id="5802" w:author="Jens-Rainer Ohm" w:date="2022-04-20T09:40:00Z"/>
              </w:rPr>
            </w:pPr>
            <w:ins w:id="5803" w:author="Jens-Rainer Ohm" w:date="2022-04-20T09:40:00Z">
              <w:r w:rsidRPr="00C914D7">
                <w:t>JVET-Z0023</w:t>
              </w:r>
            </w:ins>
          </w:p>
        </w:tc>
        <w:tc>
          <w:tcPr>
            <w:tcW w:w="2339" w:type="dxa"/>
            <w:hideMark/>
          </w:tcPr>
          <w:p w14:paraId="228247B2" w14:textId="77777777" w:rsidR="00C914D7" w:rsidRPr="00C914D7" w:rsidRDefault="00C914D7" w:rsidP="00C914D7">
            <w:pPr>
              <w:rPr>
                <w:ins w:id="5804" w:author="Jens-Rainer Ohm" w:date="2022-04-20T09:40:00Z"/>
              </w:rPr>
            </w:pPr>
            <w:ins w:id="5805" w:author="Jens-Rainer Ohm" w:date="2022-04-20T09:40:00Z">
              <w:r w:rsidRPr="00C914D7">
                <w:t>EE1: Summary of Exploration Experiments on Neural Network-based Video Coding</w:t>
              </w:r>
            </w:ins>
          </w:p>
        </w:tc>
        <w:tc>
          <w:tcPr>
            <w:tcW w:w="6205" w:type="dxa"/>
            <w:hideMark/>
          </w:tcPr>
          <w:p w14:paraId="7B05395F" w14:textId="77777777" w:rsidR="00C914D7" w:rsidRPr="00C914D7" w:rsidRDefault="00C914D7" w:rsidP="00C914D7">
            <w:pPr>
              <w:rPr>
                <w:ins w:id="5806" w:author="Jens-Rainer Ohm" w:date="2022-04-20T09:40:00Z"/>
              </w:rPr>
            </w:pPr>
            <w:ins w:id="5807" w:author="Jens-Rainer Ohm" w:date="2022-04-20T09:40:00Z">
              <w:r w:rsidRPr="00C914D7">
                <w:t>E. Alshina, W. Chen, F. Galpin, Y. Li, Z. Ma, H. Wang, L. Wang</w:t>
              </w:r>
            </w:ins>
          </w:p>
        </w:tc>
      </w:tr>
    </w:tbl>
    <w:p w14:paraId="79DB975D" w14:textId="77777777" w:rsidR="00C914D7" w:rsidRPr="00C914D7" w:rsidRDefault="00C914D7" w:rsidP="00C914D7">
      <w:pPr>
        <w:rPr>
          <w:ins w:id="5808" w:author="Jens-Rainer Ohm" w:date="2022-04-20T09:40:00Z"/>
        </w:rPr>
      </w:pPr>
    </w:p>
    <w:p w14:paraId="784AB9D3" w14:textId="77777777" w:rsidR="00C914D7" w:rsidRPr="00C914D7" w:rsidRDefault="00C914D7">
      <w:pPr>
        <w:rPr>
          <w:ins w:id="5809" w:author="Jens-Rainer Ohm" w:date="2022-04-20T09:40:00Z"/>
          <w:b/>
          <w:bCs/>
          <w:i/>
          <w:iCs/>
          <w:lang w:val="en-CA"/>
        </w:rPr>
        <w:pPrChange w:id="5810" w:author="Jens-Rainer Ohm" w:date="2022-04-20T09:40:00Z">
          <w:pPr>
            <w:numPr>
              <w:ilvl w:val="1"/>
              <w:numId w:val="1"/>
            </w:numPr>
            <w:ind w:left="1569" w:hanging="576"/>
          </w:pPr>
        </w:pPrChange>
      </w:pPr>
      <w:ins w:id="5811" w:author="Jens-Rainer Ohm" w:date="2022-04-20T09:40:00Z">
        <w:r w:rsidRPr="00C914D7">
          <w:rPr>
            <w:b/>
            <w:bCs/>
            <w:i/>
            <w:iCs/>
            <w:lang w:val="en-CA"/>
          </w:rPr>
          <w:t>Anchor Encoding</w:t>
        </w:r>
      </w:ins>
    </w:p>
    <w:p w14:paraId="65C7DB58" w14:textId="77777777" w:rsidR="00C914D7" w:rsidRPr="00C914D7" w:rsidRDefault="00C914D7" w:rsidP="00C914D7">
      <w:pPr>
        <w:rPr>
          <w:ins w:id="5812" w:author="Jens-Rainer Ohm" w:date="2022-04-20T09:40:00Z"/>
          <w:lang w:val="en-CA"/>
        </w:rPr>
      </w:pPr>
      <w:ins w:id="5813" w:author="Jens-Rainer Ohm" w:date="2022-04-20T09:40:00Z">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ins>
    </w:p>
    <w:p w14:paraId="3F36BD60" w14:textId="77777777" w:rsidR="00C914D7" w:rsidRPr="00C914D7" w:rsidRDefault="00C914D7">
      <w:pPr>
        <w:rPr>
          <w:ins w:id="5814" w:author="Jens-Rainer Ohm" w:date="2022-04-20T09:40:00Z"/>
          <w:b/>
          <w:bCs/>
          <w:i/>
          <w:iCs/>
          <w:lang w:val="en-CA"/>
        </w:rPr>
        <w:pPrChange w:id="5815" w:author="Jens-Rainer Ohm" w:date="2022-04-20T09:40:00Z">
          <w:pPr>
            <w:numPr>
              <w:ilvl w:val="1"/>
              <w:numId w:val="1"/>
            </w:numPr>
            <w:ind w:left="1569" w:hanging="576"/>
          </w:pPr>
        </w:pPrChange>
      </w:pPr>
      <w:ins w:id="5816" w:author="Jens-Rainer Ohm" w:date="2022-04-20T09:40:00Z">
        <w:r w:rsidRPr="00C914D7">
          <w:rPr>
            <w:b/>
            <w:bCs/>
            <w:i/>
            <w:iCs/>
            <w:lang w:val="en-CA"/>
          </w:rPr>
          <w:t>Coordination with SC29/AG5</w:t>
        </w:r>
      </w:ins>
    </w:p>
    <w:p w14:paraId="320BCFC3" w14:textId="77777777" w:rsidR="00C914D7" w:rsidRPr="00C914D7" w:rsidRDefault="00C914D7" w:rsidP="00C914D7">
      <w:pPr>
        <w:rPr>
          <w:ins w:id="5817" w:author="Jens-Rainer Ohm" w:date="2022-04-20T09:40:00Z"/>
          <w:lang w:val="en-CA"/>
        </w:rPr>
      </w:pPr>
      <w:ins w:id="5818" w:author="Jens-Rainer Ohm" w:date="2022-04-20T09:40:00Z">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ins>
    </w:p>
    <w:p w14:paraId="0A2E350C" w14:textId="77777777" w:rsidR="00C914D7" w:rsidRPr="00C914D7" w:rsidRDefault="00C914D7">
      <w:pPr>
        <w:rPr>
          <w:ins w:id="5819" w:author="Jens-Rainer Ohm" w:date="2022-04-20T09:40:00Z"/>
          <w:b/>
          <w:bCs/>
          <w:i/>
          <w:iCs/>
        </w:rPr>
        <w:pPrChange w:id="5820" w:author="Jens-Rainer Ohm" w:date="2022-04-20T09:40:00Z">
          <w:pPr>
            <w:numPr>
              <w:ilvl w:val="1"/>
              <w:numId w:val="1"/>
            </w:numPr>
            <w:ind w:left="1569" w:hanging="576"/>
          </w:pPr>
        </w:pPrChange>
      </w:pPr>
      <w:ins w:id="5821" w:author="Jens-Rainer Ohm" w:date="2022-04-20T09:40:00Z">
        <w:r w:rsidRPr="00C914D7">
          <w:rPr>
            <w:b/>
            <w:bCs/>
            <w:i/>
            <w:iCs/>
          </w:rPr>
          <w:t>Study and Maintain SADL</w:t>
        </w:r>
      </w:ins>
    </w:p>
    <w:p w14:paraId="29B5D298" w14:textId="77777777" w:rsidR="00C914D7" w:rsidRPr="00C914D7" w:rsidRDefault="00C914D7" w:rsidP="00C914D7">
      <w:pPr>
        <w:rPr>
          <w:ins w:id="5822" w:author="Jens-Rainer Ohm" w:date="2022-04-20T09:40:00Z"/>
        </w:rPr>
      </w:pPr>
      <w:ins w:id="5823" w:author="Jens-Rainer Ohm" w:date="2022-04-20T09:40:00Z">
        <w:r w:rsidRPr="00C914D7">
          <w:t>The SADL library was updated during the AHG period.  A first update was announced on the reflector on January 25, 2022.  The software is available at https://vcgit.hhi.fraunhofer.de/jvet-ahg-nnvc/sadl.</w:t>
        </w:r>
      </w:ins>
    </w:p>
    <w:p w14:paraId="3F5CE4C4" w14:textId="77777777" w:rsidR="00C914D7" w:rsidRPr="00C914D7" w:rsidRDefault="00C914D7" w:rsidP="00C914D7">
      <w:pPr>
        <w:rPr>
          <w:ins w:id="5824" w:author="Jens-Rainer Ohm" w:date="2022-04-20T09:40:00Z"/>
        </w:rPr>
      </w:pPr>
    </w:p>
    <w:p w14:paraId="69C0FAFB" w14:textId="77777777" w:rsidR="00C914D7" w:rsidRPr="00C914D7" w:rsidRDefault="00C914D7" w:rsidP="00C914D7">
      <w:pPr>
        <w:rPr>
          <w:ins w:id="5825" w:author="Jens-Rainer Ohm" w:date="2022-04-20T09:40:00Z"/>
        </w:rPr>
      </w:pPr>
      <w:ins w:id="5826" w:author="Jens-Rainer Ohm" w:date="2022-04-20T09:40:00Z">
        <w:r w:rsidRPr="00C914D7">
          <w:t>Change logs include:</w:t>
        </w:r>
      </w:ins>
    </w:p>
    <w:p w14:paraId="2B696FD6" w14:textId="77777777" w:rsidR="00C914D7" w:rsidRPr="00C914D7" w:rsidRDefault="00C914D7" w:rsidP="00C914D7">
      <w:pPr>
        <w:rPr>
          <w:ins w:id="5827" w:author="Jens-Rainer Ohm" w:date="2022-04-20T09:40:00Z"/>
        </w:rPr>
      </w:pPr>
    </w:p>
    <w:p w14:paraId="06F439DD" w14:textId="77777777" w:rsidR="00C914D7" w:rsidRPr="00C914D7" w:rsidRDefault="00C914D7" w:rsidP="00C914D7">
      <w:pPr>
        <w:rPr>
          <w:ins w:id="5828" w:author="Jens-Rainer Ohm" w:date="2022-04-20T09:40:00Z"/>
          <w:i/>
          <w:iCs/>
        </w:rPr>
      </w:pPr>
      <w:ins w:id="5829" w:author="Jens-Rainer Ohm" w:date="2022-04-20T09:40:00Z">
        <w:r w:rsidRPr="00C914D7">
          <w:rPr>
            <w:i/>
            <w:iCs/>
          </w:rPr>
          <w:t>Commit 6216f7cf</w:t>
        </w:r>
      </w:ins>
    </w:p>
    <w:p w14:paraId="625C93F2" w14:textId="77777777" w:rsidR="00C914D7" w:rsidRPr="00C914D7" w:rsidRDefault="00C914D7" w:rsidP="00C914D7">
      <w:pPr>
        <w:rPr>
          <w:ins w:id="5830" w:author="Jens-Rainer Ohm" w:date="2022-04-20T09:40:00Z"/>
          <w:i/>
          <w:iCs/>
        </w:rPr>
      </w:pPr>
      <w:ins w:id="5831" w:author="Jens-Rainer Ohm" w:date="2022-04-20T09:40:00Z">
        <w:r w:rsidRPr="00C914D7">
          <w:rPr>
            <w:i/>
            <w:iCs/>
          </w:rPr>
          <w:t>General in both converter and SADL:</w:t>
        </w:r>
      </w:ins>
    </w:p>
    <w:p w14:paraId="14A4A1C1" w14:textId="77777777" w:rsidR="00C914D7" w:rsidRPr="00C914D7" w:rsidRDefault="00C914D7" w:rsidP="00C914D7">
      <w:pPr>
        <w:rPr>
          <w:ins w:id="5832" w:author="Jens-Rainer Ohm" w:date="2022-04-20T09:40:00Z"/>
          <w:i/>
          <w:iCs/>
        </w:rPr>
      </w:pPr>
      <w:ins w:id="5833" w:author="Jens-Rainer Ohm" w:date="2022-04-20T09:40:00Z">
        <w:r w:rsidRPr="00C914D7">
          <w:rPr>
            <w:i/>
            <w:iCs/>
          </w:rPr>
          <w:t xml:space="preserve"> - added shape and expand layers</w:t>
        </w:r>
      </w:ins>
    </w:p>
    <w:p w14:paraId="0ADE1FBD" w14:textId="77777777" w:rsidR="00C914D7" w:rsidRPr="00C914D7" w:rsidRDefault="00C914D7" w:rsidP="00C914D7">
      <w:pPr>
        <w:rPr>
          <w:ins w:id="5834" w:author="Jens-Rainer Ohm" w:date="2022-04-20T09:40:00Z"/>
          <w:i/>
          <w:iCs/>
        </w:rPr>
      </w:pPr>
      <w:ins w:id="5835" w:author="Jens-Rainer Ohm" w:date="2022-04-20T09:40:00Z">
        <w:r w:rsidRPr="00C914D7">
          <w:rPr>
            <w:i/>
            <w:iCs/>
          </w:rPr>
          <w:t xml:space="preserve"> - dump pads information in conv2d and maxpool in order to handle more stride/kernel size combination</w:t>
        </w:r>
      </w:ins>
    </w:p>
    <w:p w14:paraId="06745919" w14:textId="77777777" w:rsidR="00C914D7" w:rsidRPr="00C914D7" w:rsidRDefault="00C914D7" w:rsidP="00C914D7">
      <w:pPr>
        <w:rPr>
          <w:ins w:id="5836" w:author="Jens-Rainer Ohm" w:date="2022-04-20T09:40:00Z"/>
          <w:i/>
          <w:iCs/>
        </w:rPr>
      </w:pPr>
      <w:ins w:id="5837" w:author="Jens-Rainer Ohm" w:date="2022-04-20T09:40:00Z">
        <w:r w:rsidRPr="00C914D7">
          <w:rPr>
            <w:i/>
            <w:iCs/>
          </w:rPr>
          <w:t xml:space="preserve"> - update to version v2 file format (because of above change)</w:t>
        </w:r>
      </w:ins>
    </w:p>
    <w:p w14:paraId="388AD9D7" w14:textId="77777777" w:rsidR="00C914D7" w:rsidRPr="00C914D7" w:rsidRDefault="00C914D7" w:rsidP="00C914D7">
      <w:pPr>
        <w:rPr>
          <w:ins w:id="5838" w:author="Jens-Rainer Ohm" w:date="2022-04-20T09:40:00Z"/>
          <w:i/>
          <w:iCs/>
        </w:rPr>
      </w:pPr>
      <w:ins w:id="5839" w:author="Jens-Rainer Ohm" w:date="2022-04-20T09:40:00Z">
        <w:r w:rsidRPr="00C914D7">
          <w:rPr>
            <w:i/>
            <w:iCs/>
          </w:rPr>
          <w:t xml:space="preserve"> - draft of documentation in LaTeX format added</w:t>
        </w:r>
      </w:ins>
    </w:p>
    <w:p w14:paraId="41D3EB11" w14:textId="77777777" w:rsidR="00C914D7" w:rsidRPr="00C914D7" w:rsidRDefault="00C914D7" w:rsidP="00C914D7">
      <w:pPr>
        <w:rPr>
          <w:ins w:id="5840" w:author="Jens-Rainer Ohm" w:date="2022-04-20T09:40:00Z"/>
          <w:i/>
          <w:iCs/>
        </w:rPr>
      </w:pPr>
    </w:p>
    <w:p w14:paraId="79EDBC78" w14:textId="77777777" w:rsidR="00C914D7" w:rsidRPr="00C914D7" w:rsidRDefault="00C914D7" w:rsidP="00C914D7">
      <w:pPr>
        <w:rPr>
          <w:ins w:id="5841" w:author="Jens-Rainer Ohm" w:date="2022-04-20T09:40:00Z"/>
          <w:i/>
          <w:iCs/>
        </w:rPr>
      </w:pPr>
      <w:ins w:id="5842" w:author="Jens-Rainer Ohm" w:date="2022-04-20T09:40:00Z">
        <w:r w:rsidRPr="00C914D7">
          <w:rPr>
            <w:i/>
            <w:iCs/>
          </w:rPr>
          <w:t>* converter:</w:t>
        </w:r>
      </w:ins>
    </w:p>
    <w:p w14:paraId="30644ADF" w14:textId="77777777" w:rsidR="00C914D7" w:rsidRPr="00C914D7" w:rsidRDefault="00C914D7" w:rsidP="00C914D7">
      <w:pPr>
        <w:rPr>
          <w:ins w:id="5843" w:author="Jens-Rainer Ohm" w:date="2022-04-20T09:40:00Z"/>
          <w:i/>
          <w:iCs/>
        </w:rPr>
      </w:pPr>
      <w:ins w:id="5844" w:author="Jens-Rainer Ohm" w:date="2022-04-20T09:40:00Z">
        <w:r w:rsidRPr="00C914D7">
          <w:rPr>
            <w:i/>
            <w:iCs/>
          </w:rPr>
          <w:t xml:space="preserve">  - add a tranpose layer after some layers because of the memory layout change</w:t>
        </w:r>
      </w:ins>
    </w:p>
    <w:p w14:paraId="1299097B" w14:textId="77777777" w:rsidR="00C914D7" w:rsidRPr="00C914D7" w:rsidRDefault="00C914D7" w:rsidP="00C914D7">
      <w:pPr>
        <w:rPr>
          <w:ins w:id="5845" w:author="Jens-Rainer Ohm" w:date="2022-04-20T09:40:00Z"/>
          <w:i/>
          <w:iCs/>
        </w:rPr>
      </w:pPr>
      <w:ins w:id="5846" w:author="Jens-Rainer Ohm" w:date="2022-04-20T09:40:00Z">
        <w:r w:rsidRPr="00C914D7">
          <w:rPr>
            <w:i/>
            <w:iCs/>
          </w:rPr>
          <w:t xml:space="preserve">  - add support for prelu -&gt; map to leakyrelu in sadl</w:t>
        </w:r>
      </w:ins>
    </w:p>
    <w:p w14:paraId="140D7D91" w14:textId="77777777" w:rsidR="00C914D7" w:rsidRPr="00C914D7" w:rsidRDefault="00C914D7" w:rsidP="00C914D7">
      <w:pPr>
        <w:rPr>
          <w:ins w:id="5847" w:author="Jens-Rainer Ohm" w:date="2022-04-20T09:40:00Z"/>
          <w:i/>
          <w:iCs/>
        </w:rPr>
      </w:pPr>
    </w:p>
    <w:p w14:paraId="6496DAE5" w14:textId="77777777" w:rsidR="00C914D7" w:rsidRPr="00C914D7" w:rsidRDefault="00C914D7" w:rsidP="00C914D7">
      <w:pPr>
        <w:rPr>
          <w:ins w:id="5848" w:author="Jens-Rainer Ohm" w:date="2022-04-20T09:40:00Z"/>
          <w:i/>
          <w:iCs/>
        </w:rPr>
      </w:pPr>
      <w:ins w:id="5849" w:author="Jens-Rainer Ohm" w:date="2022-04-20T09:40:00Z">
        <w:r w:rsidRPr="00C914D7">
          <w:rPr>
            <w:i/>
            <w:iCs/>
          </w:rPr>
          <w:t>* sadl:</w:t>
        </w:r>
      </w:ins>
    </w:p>
    <w:p w14:paraId="0A587E61" w14:textId="77777777" w:rsidR="00C914D7" w:rsidRPr="00C914D7" w:rsidRDefault="00C914D7" w:rsidP="00C914D7">
      <w:pPr>
        <w:rPr>
          <w:ins w:id="5850" w:author="Jens-Rainer Ohm" w:date="2022-04-20T09:40:00Z"/>
          <w:i/>
          <w:iCs/>
        </w:rPr>
      </w:pPr>
      <w:ins w:id="5851" w:author="Jens-Rainer Ohm" w:date="2022-04-20T09:40:00Z">
        <w:r w:rsidRPr="00C914D7">
          <w:rPr>
            <w:i/>
            <w:iCs/>
          </w:rPr>
          <w:t xml:space="preserve"> - allow up to dimension 6 for tensor (was 4), but only for internal data layout manipulation</w:t>
        </w:r>
      </w:ins>
    </w:p>
    <w:p w14:paraId="7FF4F406" w14:textId="77777777" w:rsidR="00C914D7" w:rsidRPr="00C914D7" w:rsidRDefault="00C914D7" w:rsidP="00C914D7">
      <w:pPr>
        <w:rPr>
          <w:ins w:id="5852" w:author="Jens-Rainer Ohm" w:date="2022-04-20T09:40:00Z"/>
          <w:i/>
          <w:iCs/>
        </w:rPr>
      </w:pPr>
      <w:ins w:id="5853" w:author="Jens-Rainer Ohm" w:date="2022-04-20T09:40:00Z">
        <w:r w:rsidRPr="00C914D7">
          <w:rPr>
            <w:i/>
            <w:iCs/>
          </w:rPr>
          <w:t xml:space="preserve"> - increase the maximum number of layers to 512</w:t>
        </w:r>
      </w:ins>
    </w:p>
    <w:p w14:paraId="7342917F" w14:textId="77777777" w:rsidR="00C914D7" w:rsidRPr="00C914D7" w:rsidRDefault="00C914D7" w:rsidP="00C914D7">
      <w:pPr>
        <w:rPr>
          <w:ins w:id="5854" w:author="Jens-Rainer Ohm" w:date="2022-04-20T09:40:00Z"/>
          <w:i/>
          <w:iCs/>
        </w:rPr>
      </w:pPr>
      <w:ins w:id="5855" w:author="Jens-Rainer Ohm" w:date="2022-04-20T09:40:00Z">
        <w:r w:rsidRPr="00C914D7">
          <w:rPr>
            <w:i/>
            <w:iCs/>
          </w:rPr>
          <w:t xml:space="preserve"> - conv2d, maxpool: rely on onnx padding information to compute kernel offset because TF and pytorch have different policies.</w:t>
        </w:r>
      </w:ins>
    </w:p>
    <w:p w14:paraId="5BD4B723" w14:textId="77777777" w:rsidR="00C914D7" w:rsidRPr="00C914D7" w:rsidRDefault="00C914D7" w:rsidP="00C914D7">
      <w:pPr>
        <w:rPr>
          <w:ins w:id="5856" w:author="Jens-Rainer Ohm" w:date="2022-04-20T09:40:00Z"/>
          <w:i/>
          <w:iCs/>
        </w:rPr>
      </w:pPr>
      <w:ins w:id="5857" w:author="Jens-Rainer Ohm" w:date="2022-04-20T09:40:00Z">
        <w:r w:rsidRPr="00C914D7">
          <w:rPr>
            <w:i/>
            <w:iCs/>
          </w:rPr>
          <w:t xml:space="preserve"> - added generic naive algorithm for transpose</w:t>
        </w:r>
      </w:ins>
    </w:p>
    <w:p w14:paraId="0A829941" w14:textId="77777777" w:rsidR="00C914D7" w:rsidRPr="00C914D7" w:rsidRDefault="00C914D7" w:rsidP="00C914D7">
      <w:pPr>
        <w:rPr>
          <w:ins w:id="5858" w:author="Jens-Rainer Ohm" w:date="2022-04-20T09:40:00Z"/>
          <w:i/>
          <w:iCs/>
        </w:rPr>
      </w:pPr>
    </w:p>
    <w:p w14:paraId="4F3DF66E" w14:textId="77777777" w:rsidR="00C914D7" w:rsidRPr="00C914D7" w:rsidRDefault="00C914D7" w:rsidP="00C914D7">
      <w:pPr>
        <w:rPr>
          <w:ins w:id="5859" w:author="Jens-Rainer Ohm" w:date="2022-04-20T09:40:00Z"/>
          <w:i/>
          <w:iCs/>
        </w:rPr>
      </w:pPr>
      <w:ins w:id="5860" w:author="Jens-Rainer Ohm" w:date="2022-04-20T09:40:00Z">
        <w:r w:rsidRPr="00C914D7">
          <w:rPr>
            <w:i/>
            <w:iCs/>
          </w:rPr>
          <w:t>Commit 8f6ed324</w:t>
        </w:r>
      </w:ins>
    </w:p>
    <w:p w14:paraId="1723AD0F" w14:textId="77777777" w:rsidR="00C914D7" w:rsidRPr="00C914D7" w:rsidRDefault="00C914D7" w:rsidP="00C914D7">
      <w:pPr>
        <w:rPr>
          <w:ins w:id="5861" w:author="Jens-Rainer Ohm" w:date="2022-04-20T09:40:00Z"/>
          <w:i/>
          <w:iCs/>
        </w:rPr>
      </w:pPr>
      <w:ins w:id="5862" w:author="Jens-Rainer Ohm" w:date="2022-04-20T09:40:00Z">
        <w:r w:rsidRPr="00C914D7">
          <w:rPr>
            <w:i/>
            <w:iCs/>
          </w:rPr>
          <w:t>Fix for MACOS</w:t>
        </w:r>
      </w:ins>
    </w:p>
    <w:p w14:paraId="4EB2DCC9" w14:textId="77777777" w:rsidR="00C914D7" w:rsidRPr="00C914D7" w:rsidRDefault="00C914D7" w:rsidP="00C914D7">
      <w:pPr>
        <w:rPr>
          <w:ins w:id="5863" w:author="Jens-Rainer Ohm" w:date="2022-04-20T09:40:00Z"/>
          <w:i/>
          <w:iCs/>
        </w:rPr>
      </w:pPr>
    </w:p>
    <w:p w14:paraId="3ECCD7AC" w14:textId="77777777" w:rsidR="00C914D7" w:rsidRPr="00C914D7" w:rsidRDefault="00C914D7" w:rsidP="00C914D7">
      <w:pPr>
        <w:rPr>
          <w:ins w:id="5864" w:author="Jens-Rainer Ohm" w:date="2022-04-20T09:40:00Z"/>
          <w:i/>
          <w:iCs/>
        </w:rPr>
      </w:pPr>
      <w:ins w:id="5865" w:author="Jens-Rainer Ohm" w:date="2022-04-20T09:40:00Z">
        <w:r w:rsidRPr="00C914D7">
          <w:rPr>
            <w:i/>
            <w:iCs/>
          </w:rPr>
          <w:t>Commit 5bd13239</w:t>
        </w:r>
      </w:ins>
    </w:p>
    <w:p w14:paraId="537AB45B" w14:textId="77777777" w:rsidR="00C914D7" w:rsidRPr="00C914D7" w:rsidRDefault="00C914D7" w:rsidP="00C914D7">
      <w:pPr>
        <w:rPr>
          <w:ins w:id="5866" w:author="Jens-Rainer Ohm" w:date="2022-04-20T09:40:00Z"/>
          <w:i/>
          <w:iCs/>
        </w:rPr>
      </w:pPr>
      <w:ins w:id="5867" w:author="Jens-Rainer Ohm" w:date="2022-04-20T09:40:00Z">
        <w:r w:rsidRPr="00C914D7">
          <w:rPr>
            <w:i/>
            <w:iCs/>
          </w:rPr>
          <w:t>Added parameters to control data layout layers during conversion. make transpose generic in all cases</w:t>
        </w:r>
      </w:ins>
    </w:p>
    <w:p w14:paraId="2565DCDA" w14:textId="77777777" w:rsidR="00C914D7" w:rsidRPr="00C914D7" w:rsidRDefault="00C914D7" w:rsidP="00C914D7">
      <w:pPr>
        <w:rPr>
          <w:ins w:id="5868" w:author="Jens-Rainer Ohm" w:date="2022-04-20T09:40:00Z"/>
        </w:rPr>
      </w:pPr>
    </w:p>
    <w:p w14:paraId="4FD67036" w14:textId="77777777" w:rsidR="00C914D7" w:rsidRPr="00C914D7" w:rsidRDefault="00C914D7" w:rsidP="00C914D7">
      <w:pPr>
        <w:rPr>
          <w:ins w:id="5869" w:author="Jens-Rainer Ohm" w:date="2022-04-20T09:40:00Z"/>
        </w:rPr>
      </w:pPr>
    </w:p>
    <w:p w14:paraId="709B995C" w14:textId="77777777" w:rsidR="00C914D7" w:rsidRPr="00C914D7" w:rsidRDefault="00C914D7" w:rsidP="00C914D7">
      <w:pPr>
        <w:rPr>
          <w:ins w:id="5870" w:author="Jens-Rainer Ohm" w:date="2022-04-20T09:40:00Z"/>
        </w:rPr>
      </w:pPr>
      <w:ins w:id="5871" w:author="Jens-Rainer Ohm" w:date="2022-04-20T09:40:00Z">
        <w:r w:rsidRPr="00C914D7">
          <w:t xml:space="preserve">to provide support for the module being studied in EE1-1.2.  The update was announced on the reflector on January 25, 2022, and made available </w:t>
        </w:r>
      </w:ins>
    </w:p>
    <w:p w14:paraId="1C576525" w14:textId="77777777" w:rsidR="00C914D7" w:rsidRPr="00C914D7" w:rsidRDefault="00C914D7">
      <w:pPr>
        <w:rPr>
          <w:ins w:id="5872" w:author="Jens-Rainer Ohm" w:date="2022-04-20T09:40:00Z"/>
          <w:b/>
          <w:bCs/>
          <w:i/>
          <w:iCs/>
        </w:rPr>
        <w:pPrChange w:id="5873" w:author="Jens-Rainer Ohm" w:date="2022-04-20T09:40:00Z">
          <w:pPr>
            <w:numPr>
              <w:ilvl w:val="1"/>
              <w:numId w:val="1"/>
            </w:numPr>
            <w:ind w:left="1569" w:hanging="576"/>
          </w:pPr>
        </w:pPrChange>
      </w:pPr>
      <w:ins w:id="5874" w:author="Jens-Rainer Ohm" w:date="2022-04-20T09:40:00Z">
        <w:r w:rsidRPr="00C914D7">
          <w:rPr>
            <w:b/>
            <w:bCs/>
            <w:i/>
            <w:iCs/>
          </w:rPr>
          <w:t>Technical Evaluation</w:t>
        </w:r>
      </w:ins>
    </w:p>
    <w:p w14:paraId="5FD006B2" w14:textId="77777777" w:rsidR="00C914D7" w:rsidRPr="00C914D7" w:rsidRDefault="00C914D7" w:rsidP="00C914D7">
      <w:pPr>
        <w:rPr>
          <w:ins w:id="5875" w:author="Jens-Rainer Ohm" w:date="2022-04-20T09:40:00Z"/>
        </w:rPr>
      </w:pPr>
      <w:ins w:id="5876" w:author="Jens-Rainer Ohm" w:date="2022-04-20T09:40:00Z">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ins>
    </w:p>
    <w:p w14:paraId="4A9DB4BA" w14:textId="77777777" w:rsidR="00C914D7" w:rsidRPr="00C914D7" w:rsidRDefault="00C914D7" w:rsidP="00C914D7">
      <w:pPr>
        <w:rPr>
          <w:ins w:id="5877" w:author="Jens-Rainer Ohm" w:date="2022-04-20T09:40:00Z"/>
        </w:rPr>
      </w:pPr>
    </w:p>
    <w:tbl>
      <w:tblPr>
        <w:tblStyle w:val="Tabellenraster"/>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ins w:id="5878" w:author="Jens-Rainer Ohm" w:date="2022-04-20T09:40:00Z"/>
        </w:trPr>
        <w:tc>
          <w:tcPr>
            <w:tcW w:w="784" w:type="dxa"/>
            <w:vMerge w:val="restart"/>
            <w:shd w:val="clear" w:color="auto" w:fill="D9E2F3" w:themeFill="accent1" w:themeFillTint="33"/>
            <w:noWrap/>
          </w:tcPr>
          <w:p w14:paraId="1F2B2A26" w14:textId="77777777" w:rsidR="00C914D7" w:rsidRPr="00C914D7" w:rsidRDefault="00C914D7" w:rsidP="00C914D7">
            <w:pPr>
              <w:rPr>
                <w:ins w:id="5879" w:author="Jens-Rainer Ohm" w:date="2022-04-20T09:40:00Z"/>
              </w:rPr>
            </w:pPr>
          </w:p>
        </w:tc>
        <w:tc>
          <w:tcPr>
            <w:tcW w:w="1631" w:type="dxa"/>
            <w:vMerge w:val="restart"/>
            <w:shd w:val="clear" w:color="auto" w:fill="D9E2F3" w:themeFill="accent1" w:themeFillTint="33"/>
            <w:noWrap/>
          </w:tcPr>
          <w:p w14:paraId="55FCC0D4" w14:textId="77777777" w:rsidR="00C914D7" w:rsidRPr="00C914D7" w:rsidRDefault="00C914D7" w:rsidP="00C914D7">
            <w:pPr>
              <w:rPr>
                <w:ins w:id="5880" w:author="Jens-Rainer Ohm" w:date="2022-04-20T09:40:00Z"/>
                <w:b/>
                <w:bCs/>
              </w:rPr>
            </w:pPr>
            <w:ins w:id="5881" w:author="Jens-Rainer Ohm" w:date="2022-04-20T09:40:00Z">
              <w:r w:rsidRPr="00C914D7">
                <w:rPr>
                  <w:b/>
                  <w:bCs/>
                </w:rPr>
                <w:t>Title</w:t>
              </w:r>
            </w:ins>
          </w:p>
        </w:tc>
        <w:tc>
          <w:tcPr>
            <w:tcW w:w="1052" w:type="dxa"/>
            <w:vMerge w:val="restart"/>
            <w:shd w:val="clear" w:color="auto" w:fill="D9E2F3" w:themeFill="accent1" w:themeFillTint="33"/>
            <w:noWrap/>
          </w:tcPr>
          <w:p w14:paraId="5C7E7ABA" w14:textId="77777777" w:rsidR="00C914D7" w:rsidRPr="00C914D7" w:rsidRDefault="00C914D7" w:rsidP="00C914D7">
            <w:pPr>
              <w:rPr>
                <w:ins w:id="5882" w:author="Jens-Rainer Ohm" w:date="2022-04-20T09:40:00Z"/>
                <w:b/>
                <w:bCs/>
              </w:rPr>
            </w:pPr>
            <w:ins w:id="5883" w:author="Jens-Rainer Ohm" w:date="2022-04-20T09:40:00Z">
              <w:r w:rsidRPr="00C914D7">
                <w:rPr>
                  <w:b/>
                  <w:bCs/>
                </w:rPr>
                <w:t>Common Test Conditions</w:t>
              </w:r>
            </w:ins>
          </w:p>
        </w:tc>
        <w:tc>
          <w:tcPr>
            <w:tcW w:w="3582" w:type="dxa"/>
            <w:gridSpan w:val="3"/>
            <w:shd w:val="clear" w:color="auto" w:fill="D9E2F3" w:themeFill="accent1" w:themeFillTint="33"/>
            <w:noWrap/>
          </w:tcPr>
          <w:p w14:paraId="7B37191E" w14:textId="77777777" w:rsidR="00C914D7" w:rsidRPr="00C914D7" w:rsidRDefault="00C914D7" w:rsidP="00C914D7">
            <w:pPr>
              <w:rPr>
                <w:ins w:id="5884" w:author="Jens-Rainer Ohm" w:date="2022-04-20T09:40:00Z"/>
                <w:b/>
                <w:bCs/>
              </w:rPr>
            </w:pPr>
            <w:ins w:id="5885" w:author="Jens-Rainer Ohm" w:date="2022-04-20T09:40:00Z">
              <w:r w:rsidRPr="00C914D7">
                <w:rPr>
                  <w:b/>
                  <w:bCs/>
                </w:rPr>
                <w:t>Results</w:t>
              </w:r>
            </w:ins>
          </w:p>
        </w:tc>
        <w:tc>
          <w:tcPr>
            <w:tcW w:w="2301" w:type="dxa"/>
            <w:gridSpan w:val="2"/>
            <w:shd w:val="clear" w:color="auto" w:fill="D9E2F3" w:themeFill="accent1" w:themeFillTint="33"/>
            <w:noWrap/>
          </w:tcPr>
          <w:p w14:paraId="0BCB9527" w14:textId="77777777" w:rsidR="00C914D7" w:rsidRPr="00C914D7" w:rsidRDefault="00C914D7" w:rsidP="00C914D7">
            <w:pPr>
              <w:rPr>
                <w:ins w:id="5886" w:author="Jens-Rainer Ohm" w:date="2022-04-20T09:40:00Z"/>
                <w:b/>
                <w:bCs/>
              </w:rPr>
            </w:pPr>
            <w:ins w:id="5887" w:author="Jens-Rainer Ohm" w:date="2022-04-20T09:40:00Z">
              <w:r w:rsidRPr="00C914D7">
                <w:rPr>
                  <w:b/>
                  <w:bCs/>
                </w:rPr>
                <w:t>Training Data</w:t>
              </w:r>
            </w:ins>
          </w:p>
        </w:tc>
      </w:tr>
      <w:tr w:rsidR="00C914D7" w:rsidRPr="00C914D7" w14:paraId="59C0FAAF" w14:textId="77777777" w:rsidTr="00C914D7">
        <w:trPr>
          <w:trHeight w:val="420"/>
          <w:ins w:id="5888" w:author="Jens-Rainer Ohm" w:date="2022-04-20T09:40:00Z"/>
        </w:trPr>
        <w:tc>
          <w:tcPr>
            <w:tcW w:w="784" w:type="dxa"/>
            <w:vMerge/>
            <w:shd w:val="clear" w:color="auto" w:fill="D9E2F3" w:themeFill="accent1" w:themeFillTint="33"/>
            <w:noWrap/>
            <w:hideMark/>
          </w:tcPr>
          <w:p w14:paraId="6E45B1A0" w14:textId="77777777" w:rsidR="00C914D7" w:rsidRPr="00C914D7" w:rsidRDefault="00C914D7" w:rsidP="00C914D7">
            <w:pPr>
              <w:rPr>
                <w:ins w:id="5889" w:author="Jens-Rainer Ohm" w:date="2022-04-20T09:40:00Z"/>
              </w:rPr>
            </w:pPr>
          </w:p>
        </w:tc>
        <w:tc>
          <w:tcPr>
            <w:tcW w:w="1631" w:type="dxa"/>
            <w:vMerge/>
            <w:shd w:val="clear" w:color="auto" w:fill="D9E2F3" w:themeFill="accent1" w:themeFillTint="33"/>
            <w:noWrap/>
            <w:hideMark/>
          </w:tcPr>
          <w:p w14:paraId="02BC3CD7" w14:textId="77777777" w:rsidR="00C914D7" w:rsidRPr="00C914D7" w:rsidRDefault="00C914D7" w:rsidP="00C914D7">
            <w:pPr>
              <w:rPr>
                <w:ins w:id="5890" w:author="Jens-Rainer Ohm" w:date="2022-04-20T09:40:00Z"/>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ins w:id="5891" w:author="Jens-Rainer Ohm" w:date="2022-04-20T09:40:00Z"/>
                <w:b/>
                <w:bCs/>
              </w:rPr>
            </w:pPr>
          </w:p>
        </w:tc>
        <w:tc>
          <w:tcPr>
            <w:tcW w:w="1099" w:type="dxa"/>
            <w:shd w:val="clear" w:color="auto" w:fill="D9E2F3" w:themeFill="accent1" w:themeFillTint="33"/>
            <w:noWrap/>
            <w:hideMark/>
          </w:tcPr>
          <w:p w14:paraId="097E8903" w14:textId="77777777" w:rsidR="00C914D7" w:rsidRPr="00C914D7" w:rsidRDefault="00C914D7" w:rsidP="00C914D7">
            <w:pPr>
              <w:rPr>
                <w:ins w:id="5892" w:author="Jens-Rainer Ohm" w:date="2022-04-20T09:40:00Z"/>
                <w:b/>
                <w:bCs/>
              </w:rPr>
            </w:pPr>
            <w:ins w:id="5893" w:author="Jens-Rainer Ohm" w:date="2022-04-20T09:40:00Z">
              <w:r w:rsidRPr="00C914D7">
                <w:rPr>
                  <w:b/>
                  <w:bCs/>
                </w:rPr>
                <w:t>RA</w:t>
              </w:r>
            </w:ins>
          </w:p>
        </w:tc>
        <w:tc>
          <w:tcPr>
            <w:tcW w:w="1067" w:type="dxa"/>
            <w:shd w:val="clear" w:color="auto" w:fill="D9E2F3" w:themeFill="accent1" w:themeFillTint="33"/>
          </w:tcPr>
          <w:p w14:paraId="565AE4BD" w14:textId="77777777" w:rsidR="00C914D7" w:rsidRPr="00C914D7" w:rsidRDefault="00C914D7" w:rsidP="00C914D7">
            <w:pPr>
              <w:rPr>
                <w:ins w:id="5894" w:author="Jens-Rainer Ohm" w:date="2022-04-20T09:40:00Z"/>
                <w:b/>
                <w:bCs/>
              </w:rPr>
            </w:pPr>
            <w:ins w:id="5895" w:author="Jens-Rainer Ohm" w:date="2022-04-20T09:40:00Z">
              <w:r w:rsidRPr="00C914D7">
                <w:rPr>
                  <w:b/>
                  <w:bCs/>
                </w:rPr>
                <w:t>LDB</w:t>
              </w:r>
            </w:ins>
          </w:p>
        </w:tc>
        <w:tc>
          <w:tcPr>
            <w:tcW w:w="1416" w:type="dxa"/>
            <w:shd w:val="clear" w:color="auto" w:fill="D9E2F3" w:themeFill="accent1" w:themeFillTint="33"/>
          </w:tcPr>
          <w:p w14:paraId="7805FB21" w14:textId="77777777" w:rsidR="00C914D7" w:rsidRPr="00C914D7" w:rsidRDefault="00C914D7" w:rsidP="00C914D7">
            <w:pPr>
              <w:rPr>
                <w:ins w:id="5896" w:author="Jens-Rainer Ohm" w:date="2022-04-20T09:40:00Z"/>
                <w:b/>
                <w:bCs/>
              </w:rPr>
            </w:pPr>
            <w:ins w:id="5897" w:author="Jens-Rainer Ohm" w:date="2022-04-20T09:40:00Z">
              <w:r w:rsidRPr="00C914D7">
                <w:rPr>
                  <w:b/>
                  <w:bCs/>
                </w:rPr>
                <w:t>AI</w:t>
              </w:r>
            </w:ins>
          </w:p>
        </w:tc>
        <w:tc>
          <w:tcPr>
            <w:tcW w:w="1042" w:type="dxa"/>
            <w:shd w:val="clear" w:color="auto" w:fill="D9E2F3" w:themeFill="accent1" w:themeFillTint="33"/>
            <w:noWrap/>
            <w:hideMark/>
          </w:tcPr>
          <w:p w14:paraId="18801D72" w14:textId="77777777" w:rsidR="00C914D7" w:rsidRPr="00C914D7" w:rsidRDefault="00C914D7" w:rsidP="00C914D7">
            <w:pPr>
              <w:rPr>
                <w:ins w:id="5898" w:author="Jens-Rainer Ohm" w:date="2022-04-20T09:40:00Z"/>
                <w:b/>
                <w:bCs/>
              </w:rPr>
            </w:pPr>
            <w:ins w:id="5899" w:author="Jens-Rainer Ohm" w:date="2022-04-20T09:40:00Z">
              <w:r w:rsidRPr="00C914D7">
                <w:rPr>
                  <w:b/>
                  <w:bCs/>
                </w:rPr>
                <w:t>CTC</w:t>
              </w:r>
            </w:ins>
          </w:p>
        </w:tc>
        <w:tc>
          <w:tcPr>
            <w:tcW w:w="1259" w:type="dxa"/>
            <w:shd w:val="clear" w:color="auto" w:fill="D9E2F3" w:themeFill="accent1" w:themeFillTint="33"/>
          </w:tcPr>
          <w:p w14:paraId="05F66D05" w14:textId="77777777" w:rsidR="00C914D7" w:rsidRPr="00C914D7" w:rsidRDefault="00C914D7" w:rsidP="00C914D7">
            <w:pPr>
              <w:rPr>
                <w:ins w:id="5900" w:author="Jens-Rainer Ohm" w:date="2022-04-20T09:40:00Z"/>
                <w:b/>
                <w:bCs/>
              </w:rPr>
            </w:pPr>
            <w:ins w:id="5901" w:author="Jens-Rainer Ohm" w:date="2022-04-20T09:40:00Z">
              <w:r w:rsidRPr="00C914D7">
                <w:rPr>
                  <w:b/>
                  <w:bCs/>
                </w:rPr>
                <w:t>Additional</w:t>
              </w:r>
            </w:ins>
          </w:p>
        </w:tc>
      </w:tr>
      <w:tr w:rsidR="00C914D7" w:rsidRPr="00C914D7" w14:paraId="3CCC5E75" w14:textId="77777777" w:rsidTr="00C914D7">
        <w:trPr>
          <w:trHeight w:val="420"/>
          <w:ins w:id="5902" w:author="Jens-Rainer Ohm" w:date="2022-04-20T09:40:00Z"/>
        </w:trPr>
        <w:tc>
          <w:tcPr>
            <w:tcW w:w="9350" w:type="dxa"/>
            <w:gridSpan w:val="8"/>
            <w:shd w:val="clear" w:color="auto" w:fill="D9E2F3" w:themeFill="accent1" w:themeFillTint="33"/>
          </w:tcPr>
          <w:p w14:paraId="5B5DE94F" w14:textId="77777777" w:rsidR="00C914D7" w:rsidRPr="00C914D7" w:rsidRDefault="00C914D7" w:rsidP="00C914D7">
            <w:pPr>
              <w:rPr>
                <w:ins w:id="5903" w:author="Jens-Rainer Ohm" w:date="2022-04-20T09:40:00Z"/>
                <w:b/>
                <w:bCs/>
              </w:rPr>
            </w:pPr>
            <w:ins w:id="5904" w:author="Jens-Rainer Ohm" w:date="2022-04-20T09:40:00Z">
              <w:r w:rsidRPr="00C914D7">
                <w:rPr>
                  <w:b/>
                  <w:bCs/>
                </w:rPr>
                <w:t>Loop Filter</w:t>
              </w:r>
            </w:ins>
          </w:p>
        </w:tc>
      </w:tr>
      <w:tr w:rsidR="00C914D7" w:rsidRPr="00C914D7" w14:paraId="6D9465D5" w14:textId="77777777" w:rsidTr="00C914D7">
        <w:trPr>
          <w:trHeight w:val="420"/>
          <w:ins w:id="5905" w:author="Jens-Rainer Ohm" w:date="2022-04-20T09:40:00Z"/>
        </w:trPr>
        <w:tc>
          <w:tcPr>
            <w:tcW w:w="784" w:type="dxa"/>
            <w:noWrap/>
            <w:vAlign w:val="center"/>
          </w:tcPr>
          <w:p w14:paraId="0750716B" w14:textId="77777777" w:rsidR="00C914D7" w:rsidRPr="00C914D7" w:rsidRDefault="00C914D7" w:rsidP="00C914D7">
            <w:pPr>
              <w:rPr>
                <w:ins w:id="5906" w:author="Jens-Rainer Ohm" w:date="2022-04-20T09:40:00Z"/>
              </w:rPr>
            </w:pPr>
            <w:ins w:id="5907" w:author="Jens-Rainer Ohm" w:date="2022-04-20T09:40:00Z">
              <w:r w:rsidRPr="00C914D7">
                <w:rPr>
                  <w:u w:val="single"/>
                </w:rPr>
                <w:t>JVET-Z0089</w:t>
              </w:r>
            </w:ins>
          </w:p>
        </w:tc>
        <w:tc>
          <w:tcPr>
            <w:tcW w:w="1631" w:type="dxa"/>
            <w:noWrap/>
            <w:vAlign w:val="center"/>
          </w:tcPr>
          <w:p w14:paraId="341BD137" w14:textId="77777777" w:rsidR="00C914D7" w:rsidRPr="00C914D7" w:rsidRDefault="00C914D7" w:rsidP="00C914D7">
            <w:pPr>
              <w:rPr>
                <w:ins w:id="5908" w:author="Jens-Rainer Ohm" w:date="2022-04-20T09:40:00Z"/>
              </w:rPr>
            </w:pPr>
            <w:ins w:id="5909" w:author="Jens-Rainer Ohm" w:date="2022-04-20T09:40:00Z">
              <w:r w:rsidRPr="00C914D7">
                <w:t>AHG11: An Improved Unet-Based In-Loop Filter Method</w:t>
              </w:r>
            </w:ins>
          </w:p>
        </w:tc>
        <w:tc>
          <w:tcPr>
            <w:tcW w:w="1052" w:type="dxa"/>
            <w:shd w:val="clear" w:color="auto" w:fill="E2EFD9" w:themeFill="accent6" w:themeFillTint="33"/>
            <w:noWrap/>
            <w:vAlign w:val="center"/>
          </w:tcPr>
          <w:p w14:paraId="2A35FF6D" w14:textId="77777777" w:rsidR="00C914D7" w:rsidRPr="00C914D7" w:rsidRDefault="00C914D7" w:rsidP="00C914D7">
            <w:pPr>
              <w:rPr>
                <w:ins w:id="5910" w:author="Jens-Rainer Ohm" w:date="2022-04-20T09:40:00Z"/>
              </w:rPr>
            </w:pPr>
            <w:ins w:id="5911" w:author="Jens-Rainer Ohm" w:date="2022-04-20T09:40:00Z">
              <w:r w:rsidRPr="00C914D7">
                <w:t>Yes</w:t>
              </w:r>
            </w:ins>
          </w:p>
        </w:tc>
        <w:tc>
          <w:tcPr>
            <w:tcW w:w="1099" w:type="dxa"/>
            <w:shd w:val="clear" w:color="auto" w:fill="auto"/>
            <w:noWrap/>
            <w:vAlign w:val="center"/>
          </w:tcPr>
          <w:p w14:paraId="7494C745" w14:textId="77777777" w:rsidR="00C914D7" w:rsidRPr="00C914D7" w:rsidRDefault="00C914D7" w:rsidP="00C914D7">
            <w:pPr>
              <w:rPr>
                <w:ins w:id="5912" w:author="Jens-Rainer Ohm" w:date="2022-04-20T09:40:00Z"/>
              </w:rPr>
            </w:pPr>
            <w:ins w:id="5913" w:author="Jens-Rainer Ohm" w:date="2022-04-20T09:40:00Z">
              <w:r w:rsidRPr="00C914D7">
                <w:t>No</w:t>
              </w:r>
            </w:ins>
          </w:p>
        </w:tc>
        <w:tc>
          <w:tcPr>
            <w:tcW w:w="1067" w:type="dxa"/>
            <w:vAlign w:val="center"/>
          </w:tcPr>
          <w:p w14:paraId="0AAD97A2" w14:textId="77777777" w:rsidR="00C914D7" w:rsidRPr="00C914D7" w:rsidRDefault="00C914D7" w:rsidP="00C914D7">
            <w:pPr>
              <w:rPr>
                <w:ins w:id="5914" w:author="Jens-Rainer Ohm" w:date="2022-04-20T09:40:00Z"/>
              </w:rPr>
            </w:pPr>
            <w:ins w:id="5915" w:author="Jens-Rainer Ohm" w:date="2022-04-20T09:40:00Z">
              <w:r w:rsidRPr="00C914D7">
                <w:t>No</w:t>
              </w:r>
            </w:ins>
          </w:p>
        </w:tc>
        <w:tc>
          <w:tcPr>
            <w:tcW w:w="1416" w:type="dxa"/>
            <w:shd w:val="clear" w:color="auto" w:fill="E2EFD9" w:themeFill="accent6" w:themeFillTint="33"/>
            <w:vAlign w:val="center"/>
          </w:tcPr>
          <w:p w14:paraId="409ED52E" w14:textId="77777777" w:rsidR="00C914D7" w:rsidRPr="00C914D7" w:rsidRDefault="00C914D7" w:rsidP="00C914D7">
            <w:pPr>
              <w:rPr>
                <w:ins w:id="5916" w:author="Jens-Rainer Ohm" w:date="2022-04-20T09:40:00Z"/>
              </w:rPr>
            </w:pPr>
            <w:ins w:id="5917" w:author="Jens-Rainer Ohm" w:date="2022-04-20T09:40:00Z">
              <w:r w:rsidRPr="00C914D7">
                <w:t>Yes</w:t>
              </w:r>
            </w:ins>
          </w:p>
        </w:tc>
        <w:tc>
          <w:tcPr>
            <w:tcW w:w="1042" w:type="dxa"/>
            <w:noWrap/>
            <w:vAlign w:val="center"/>
          </w:tcPr>
          <w:p w14:paraId="28650973" w14:textId="77777777" w:rsidR="00C914D7" w:rsidRPr="00C914D7" w:rsidRDefault="00C914D7" w:rsidP="00C914D7">
            <w:pPr>
              <w:rPr>
                <w:ins w:id="5918" w:author="Jens-Rainer Ohm" w:date="2022-04-20T09:40:00Z"/>
              </w:rPr>
            </w:pPr>
            <w:ins w:id="5919" w:author="Jens-Rainer Ohm" w:date="2022-04-20T09:40:00Z">
              <w:r w:rsidRPr="00C914D7">
                <w:t>BVI</w:t>
              </w:r>
            </w:ins>
          </w:p>
        </w:tc>
        <w:tc>
          <w:tcPr>
            <w:tcW w:w="1259" w:type="dxa"/>
            <w:vAlign w:val="center"/>
          </w:tcPr>
          <w:p w14:paraId="47283C0C" w14:textId="77777777" w:rsidR="00C914D7" w:rsidRPr="00C914D7" w:rsidRDefault="00C914D7" w:rsidP="00C914D7">
            <w:pPr>
              <w:rPr>
                <w:ins w:id="5920" w:author="Jens-Rainer Ohm" w:date="2022-04-20T09:40:00Z"/>
              </w:rPr>
            </w:pPr>
            <w:ins w:id="5921" w:author="Jens-Rainer Ohm" w:date="2022-04-20T09:40:00Z">
              <w:r w:rsidRPr="00C914D7">
                <w:t>DIV2K</w:t>
              </w:r>
            </w:ins>
          </w:p>
        </w:tc>
      </w:tr>
      <w:tr w:rsidR="00C914D7" w:rsidRPr="00C914D7" w14:paraId="175C9E09" w14:textId="77777777" w:rsidTr="00C914D7">
        <w:trPr>
          <w:trHeight w:val="420"/>
          <w:ins w:id="5922" w:author="Jens-Rainer Ohm" w:date="2022-04-20T09:40:00Z"/>
        </w:trPr>
        <w:tc>
          <w:tcPr>
            <w:tcW w:w="9350" w:type="dxa"/>
            <w:gridSpan w:val="8"/>
            <w:shd w:val="clear" w:color="auto" w:fill="D9E2F3" w:themeFill="accent1" w:themeFillTint="33"/>
          </w:tcPr>
          <w:p w14:paraId="71139589" w14:textId="77777777" w:rsidR="00C914D7" w:rsidRPr="00C914D7" w:rsidRDefault="00C914D7" w:rsidP="00C914D7">
            <w:pPr>
              <w:rPr>
                <w:ins w:id="5923" w:author="Jens-Rainer Ohm" w:date="2022-04-20T09:40:00Z"/>
                <w:b/>
                <w:bCs/>
              </w:rPr>
            </w:pPr>
            <w:ins w:id="5924" w:author="Jens-Rainer Ohm" w:date="2022-04-20T09:40:00Z">
              <w:r w:rsidRPr="00C914D7">
                <w:rPr>
                  <w:b/>
                  <w:bCs/>
                </w:rPr>
                <w:t>Post Filtering</w:t>
              </w:r>
            </w:ins>
          </w:p>
        </w:tc>
      </w:tr>
      <w:tr w:rsidR="00C914D7" w:rsidRPr="00C914D7" w14:paraId="2E25F6A6" w14:textId="77777777" w:rsidTr="00C914D7">
        <w:trPr>
          <w:trHeight w:val="420"/>
          <w:ins w:id="5925" w:author="Jens-Rainer Ohm" w:date="2022-04-20T09:40:00Z"/>
        </w:trPr>
        <w:tc>
          <w:tcPr>
            <w:tcW w:w="784" w:type="dxa"/>
            <w:noWrap/>
            <w:vAlign w:val="center"/>
          </w:tcPr>
          <w:p w14:paraId="57277D16" w14:textId="77777777" w:rsidR="00C914D7" w:rsidRPr="00C914D7" w:rsidRDefault="00C914D7" w:rsidP="00C914D7">
            <w:pPr>
              <w:rPr>
                <w:ins w:id="5926" w:author="Jens-Rainer Ohm" w:date="2022-04-20T09:40:00Z"/>
              </w:rPr>
            </w:pPr>
            <w:ins w:id="5927" w:author="Jens-Rainer Ohm" w:date="2022-04-20T09:40:00Z">
              <w:r w:rsidRPr="00C914D7">
                <w:rPr>
                  <w:u w:val="single"/>
                </w:rPr>
                <w:t>JVET-Z0052</w:t>
              </w:r>
            </w:ins>
          </w:p>
        </w:tc>
        <w:tc>
          <w:tcPr>
            <w:tcW w:w="1631" w:type="dxa"/>
            <w:noWrap/>
            <w:vAlign w:val="center"/>
          </w:tcPr>
          <w:p w14:paraId="20F68937" w14:textId="77777777" w:rsidR="00C914D7" w:rsidRPr="00C914D7" w:rsidRDefault="00C914D7" w:rsidP="00C914D7">
            <w:pPr>
              <w:rPr>
                <w:ins w:id="5928" w:author="Jens-Rainer Ohm" w:date="2022-04-20T09:40:00Z"/>
                <w:lang w:val="fr-FR"/>
              </w:rPr>
            </w:pPr>
            <w:ins w:id="5929" w:author="Jens-Rainer Ohm" w:date="2022-04-20T09:40:00Z">
              <w:r w:rsidRPr="00C914D7">
                <w:rPr>
                  <w:lang w:val="fr-FR"/>
                </w:rPr>
                <w:t>AHG</w:t>
              </w:r>
              <w:proofErr w:type="gramStart"/>
              <w:r w:rsidRPr="00C914D7">
                <w:rPr>
                  <w:lang w:val="fr-FR"/>
                </w:rPr>
                <w:t>9:</w:t>
              </w:r>
              <w:proofErr w:type="gramEnd"/>
              <w:r w:rsidRPr="00C914D7">
                <w:rPr>
                  <w:lang w:val="fr-FR"/>
                </w:rPr>
                <w:t xml:space="preserve"> NNR post-filter SEI message</w:t>
              </w:r>
            </w:ins>
          </w:p>
        </w:tc>
        <w:tc>
          <w:tcPr>
            <w:tcW w:w="1052" w:type="dxa"/>
            <w:shd w:val="clear" w:color="auto" w:fill="auto"/>
            <w:noWrap/>
            <w:vAlign w:val="center"/>
          </w:tcPr>
          <w:p w14:paraId="2CFABCC0" w14:textId="77777777" w:rsidR="00C914D7" w:rsidRPr="00C914D7" w:rsidRDefault="00C914D7" w:rsidP="00C914D7">
            <w:pPr>
              <w:rPr>
                <w:ins w:id="5930" w:author="Jens-Rainer Ohm" w:date="2022-04-20T09:40:00Z"/>
              </w:rPr>
            </w:pPr>
            <w:ins w:id="5931" w:author="Jens-Rainer Ohm" w:date="2022-04-20T09:40:00Z">
              <w:r w:rsidRPr="00C914D7">
                <w:t>No</w:t>
              </w:r>
            </w:ins>
          </w:p>
        </w:tc>
        <w:tc>
          <w:tcPr>
            <w:tcW w:w="1099" w:type="dxa"/>
            <w:shd w:val="clear" w:color="auto" w:fill="auto"/>
            <w:noWrap/>
            <w:vAlign w:val="center"/>
          </w:tcPr>
          <w:p w14:paraId="2A27ED50" w14:textId="77777777" w:rsidR="00C914D7" w:rsidRPr="00C914D7" w:rsidRDefault="00C914D7" w:rsidP="00C914D7">
            <w:pPr>
              <w:rPr>
                <w:ins w:id="5932" w:author="Jens-Rainer Ohm" w:date="2022-04-20T09:40:00Z"/>
              </w:rPr>
            </w:pPr>
            <w:ins w:id="5933" w:author="Jens-Rainer Ohm" w:date="2022-04-20T09:40:00Z">
              <w:r w:rsidRPr="00C914D7">
                <w:t>No</w:t>
              </w:r>
            </w:ins>
          </w:p>
        </w:tc>
        <w:tc>
          <w:tcPr>
            <w:tcW w:w="1067" w:type="dxa"/>
            <w:shd w:val="clear" w:color="auto" w:fill="auto"/>
            <w:vAlign w:val="center"/>
          </w:tcPr>
          <w:p w14:paraId="58C7EE8D" w14:textId="77777777" w:rsidR="00C914D7" w:rsidRPr="00C914D7" w:rsidRDefault="00C914D7" w:rsidP="00C914D7">
            <w:pPr>
              <w:rPr>
                <w:ins w:id="5934" w:author="Jens-Rainer Ohm" w:date="2022-04-20T09:40:00Z"/>
              </w:rPr>
            </w:pPr>
            <w:ins w:id="5935" w:author="Jens-Rainer Ohm" w:date="2022-04-20T09:40:00Z">
              <w:r w:rsidRPr="00C914D7">
                <w:t>No</w:t>
              </w:r>
            </w:ins>
          </w:p>
        </w:tc>
        <w:tc>
          <w:tcPr>
            <w:tcW w:w="1416" w:type="dxa"/>
            <w:shd w:val="clear" w:color="auto" w:fill="auto"/>
            <w:vAlign w:val="center"/>
          </w:tcPr>
          <w:p w14:paraId="091784EC" w14:textId="77777777" w:rsidR="00C914D7" w:rsidRPr="00C914D7" w:rsidRDefault="00C914D7" w:rsidP="00C914D7">
            <w:pPr>
              <w:rPr>
                <w:ins w:id="5936" w:author="Jens-Rainer Ohm" w:date="2022-04-20T09:40:00Z"/>
              </w:rPr>
            </w:pPr>
            <w:ins w:id="5937" w:author="Jens-Rainer Ohm" w:date="2022-04-20T09:40:00Z">
              <w:r w:rsidRPr="00C914D7">
                <w:t>No</w:t>
              </w:r>
            </w:ins>
          </w:p>
        </w:tc>
        <w:tc>
          <w:tcPr>
            <w:tcW w:w="1042" w:type="dxa"/>
            <w:shd w:val="clear" w:color="auto" w:fill="auto"/>
            <w:noWrap/>
            <w:vAlign w:val="center"/>
          </w:tcPr>
          <w:p w14:paraId="66530236" w14:textId="77777777" w:rsidR="00C914D7" w:rsidRPr="00C914D7" w:rsidRDefault="00C914D7" w:rsidP="00C914D7">
            <w:pPr>
              <w:rPr>
                <w:ins w:id="5938" w:author="Jens-Rainer Ohm" w:date="2022-04-20T09:40:00Z"/>
              </w:rPr>
            </w:pPr>
            <w:ins w:id="5939" w:author="Jens-Rainer Ohm" w:date="2022-04-20T09:40:00Z">
              <w:r w:rsidRPr="00C914D7">
                <w:t>-</w:t>
              </w:r>
            </w:ins>
          </w:p>
        </w:tc>
        <w:tc>
          <w:tcPr>
            <w:tcW w:w="1259" w:type="dxa"/>
            <w:vAlign w:val="center"/>
          </w:tcPr>
          <w:p w14:paraId="1988BF77" w14:textId="77777777" w:rsidR="00C914D7" w:rsidRPr="00C914D7" w:rsidRDefault="00C914D7" w:rsidP="00C914D7">
            <w:pPr>
              <w:rPr>
                <w:ins w:id="5940" w:author="Jens-Rainer Ohm" w:date="2022-04-20T09:40:00Z"/>
              </w:rPr>
            </w:pPr>
            <w:ins w:id="5941" w:author="Jens-Rainer Ohm" w:date="2022-04-20T09:40:00Z">
              <w:r w:rsidRPr="00C914D7">
                <w:t>-</w:t>
              </w:r>
            </w:ins>
          </w:p>
        </w:tc>
      </w:tr>
      <w:tr w:rsidR="00C914D7" w:rsidRPr="00C914D7" w14:paraId="2BB46068" w14:textId="77777777" w:rsidTr="00C914D7">
        <w:trPr>
          <w:trHeight w:val="420"/>
          <w:ins w:id="5942" w:author="Jens-Rainer Ohm" w:date="2022-04-20T09:40:00Z"/>
        </w:trPr>
        <w:tc>
          <w:tcPr>
            <w:tcW w:w="784" w:type="dxa"/>
            <w:noWrap/>
            <w:vAlign w:val="center"/>
          </w:tcPr>
          <w:p w14:paraId="0173FD8C" w14:textId="77777777" w:rsidR="00C914D7" w:rsidRPr="00C914D7" w:rsidRDefault="00C914D7" w:rsidP="00C914D7">
            <w:pPr>
              <w:rPr>
                <w:ins w:id="5943" w:author="Jens-Rainer Ohm" w:date="2022-04-20T09:40:00Z"/>
              </w:rPr>
            </w:pPr>
            <w:ins w:id="5944" w:author="Jens-Rainer Ohm" w:date="2022-04-20T09:40:00Z">
              <w:r w:rsidRPr="00C914D7">
                <w:rPr>
                  <w:u w:val="single"/>
                </w:rPr>
                <w:t>JVET-Z0082</w:t>
              </w:r>
            </w:ins>
          </w:p>
        </w:tc>
        <w:tc>
          <w:tcPr>
            <w:tcW w:w="1631" w:type="dxa"/>
            <w:noWrap/>
            <w:vAlign w:val="center"/>
          </w:tcPr>
          <w:p w14:paraId="59D2A306" w14:textId="77777777" w:rsidR="00C914D7" w:rsidRPr="00C914D7" w:rsidRDefault="00C914D7" w:rsidP="00C914D7">
            <w:pPr>
              <w:rPr>
                <w:ins w:id="5945" w:author="Jens-Rainer Ohm" w:date="2022-04-20T09:40:00Z"/>
              </w:rPr>
            </w:pPr>
            <w:ins w:id="5946" w:author="Jens-Rainer Ohm" w:date="2022-04-20T09:40:00Z">
              <w:r w:rsidRPr="00C914D7">
                <w:t>AHG11: Content-adaptive neural network post-filter</w:t>
              </w:r>
            </w:ins>
          </w:p>
        </w:tc>
        <w:tc>
          <w:tcPr>
            <w:tcW w:w="1052" w:type="dxa"/>
            <w:shd w:val="clear" w:color="auto" w:fill="E2EFD9" w:themeFill="accent6" w:themeFillTint="33"/>
            <w:noWrap/>
            <w:vAlign w:val="center"/>
          </w:tcPr>
          <w:p w14:paraId="00C4FBBF" w14:textId="77777777" w:rsidR="00C914D7" w:rsidRPr="00C914D7" w:rsidRDefault="00C914D7" w:rsidP="00C914D7">
            <w:pPr>
              <w:rPr>
                <w:ins w:id="5947" w:author="Jens-Rainer Ohm" w:date="2022-04-20T09:40:00Z"/>
              </w:rPr>
            </w:pPr>
            <w:ins w:id="5948" w:author="Jens-Rainer Ohm" w:date="2022-04-20T09:40:00Z">
              <w:r w:rsidRPr="00C914D7">
                <w:t>Yes</w:t>
              </w:r>
            </w:ins>
          </w:p>
        </w:tc>
        <w:tc>
          <w:tcPr>
            <w:tcW w:w="1099" w:type="dxa"/>
            <w:shd w:val="clear" w:color="auto" w:fill="E2EFD9" w:themeFill="accent6" w:themeFillTint="33"/>
            <w:noWrap/>
            <w:vAlign w:val="center"/>
          </w:tcPr>
          <w:p w14:paraId="1FFA6FCF" w14:textId="77777777" w:rsidR="00C914D7" w:rsidRPr="00C914D7" w:rsidRDefault="00C914D7" w:rsidP="00C914D7">
            <w:pPr>
              <w:rPr>
                <w:ins w:id="5949" w:author="Jens-Rainer Ohm" w:date="2022-04-20T09:40:00Z"/>
              </w:rPr>
            </w:pPr>
            <w:ins w:id="5950" w:author="Jens-Rainer Ohm" w:date="2022-04-20T09:40:00Z">
              <w:r w:rsidRPr="00C914D7">
                <w:t>Yes</w:t>
              </w:r>
            </w:ins>
          </w:p>
        </w:tc>
        <w:tc>
          <w:tcPr>
            <w:tcW w:w="1067" w:type="dxa"/>
            <w:vAlign w:val="center"/>
          </w:tcPr>
          <w:p w14:paraId="65A00C20" w14:textId="77777777" w:rsidR="00C914D7" w:rsidRPr="00C914D7" w:rsidRDefault="00C914D7" w:rsidP="00C914D7">
            <w:pPr>
              <w:rPr>
                <w:ins w:id="5951" w:author="Jens-Rainer Ohm" w:date="2022-04-20T09:40:00Z"/>
              </w:rPr>
            </w:pPr>
            <w:ins w:id="5952" w:author="Jens-Rainer Ohm" w:date="2022-04-20T09:40:00Z">
              <w:r w:rsidRPr="00C914D7">
                <w:t>No</w:t>
              </w:r>
            </w:ins>
          </w:p>
        </w:tc>
        <w:tc>
          <w:tcPr>
            <w:tcW w:w="1416" w:type="dxa"/>
            <w:vAlign w:val="center"/>
          </w:tcPr>
          <w:p w14:paraId="47FE083F" w14:textId="77777777" w:rsidR="00C914D7" w:rsidRPr="00C914D7" w:rsidRDefault="00C914D7" w:rsidP="00C914D7">
            <w:pPr>
              <w:rPr>
                <w:ins w:id="5953" w:author="Jens-Rainer Ohm" w:date="2022-04-20T09:40:00Z"/>
              </w:rPr>
            </w:pPr>
            <w:ins w:id="5954" w:author="Jens-Rainer Ohm" w:date="2022-04-20T09:40:00Z">
              <w:r w:rsidRPr="00C914D7">
                <w:t>No</w:t>
              </w:r>
            </w:ins>
          </w:p>
        </w:tc>
        <w:tc>
          <w:tcPr>
            <w:tcW w:w="1042" w:type="dxa"/>
            <w:noWrap/>
            <w:vAlign w:val="center"/>
          </w:tcPr>
          <w:p w14:paraId="778F2828" w14:textId="77777777" w:rsidR="00C914D7" w:rsidRPr="00C914D7" w:rsidRDefault="00C914D7" w:rsidP="00C914D7">
            <w:pPr>
              <w:rPr>
                <w:ins w:id="5955" w:author="Jens-Rainer Ohm" w:date="2022-04-20T09:40:00Z"/>
              </w:rPr>
            </w:pPr>
            <w:ins w:id="5956" w:author="Jens-Rainer Ohm" w:date="2022-04-20T09:40:00Z">
              <w:r w:rsidRPr="00C914D7">
                <w:t>BVI</w:t>
              </w:r>
            </w:ins>
          </w:p>
        </w:tc>
        <w:tc>
          <w:tcPr>
            <w:tcW w:w="1259" w:type="dxa"/>
            <w:vAlign w:val="center"/>
          </w:tcPr>
          <w:p w14:paraId="4A048D7A" w14:textId="77777777" w:rsidR="00C914D7" w:rsidRPr="00C914D7" w:rsidRDefault="00C914D7" w:rsidP="00C914D7">
            <w:pPr>
              <w:rPr>
                <w:ins w:id="5957" w:author="Jens-Rainer Ohm" w:date="2022-04-20T09:40:00Z"/>
              </w:rPr>
            </w:pPr>
            <w:ins w:id="5958" w:author="Jens-Rainer Ohm" w:date="2022-04-20T09:40:00Z">
              <w:r w:rsidRPr="00C914D7">
                <w:t>DIV2K</w:t>
              </w:r>
            </w:ins>
          </w:p>
        </w:tc>
      </w:tr>
      <w:tr w:rsidR="00C914D7" w:rsidRPr="00C914D7" w14:paraId="188E3608" w14:textId="77777777" w:rsidTr="00C914D7">
        <w:trPr>
          <w:trHeight w:val="420"/>
          <w:ins w:id="5959" w:author="Jens-Rainer Ohm" w:date="2022-04-20T09:40:00Z"/>
        </w:trPr>
        <w:tc>
          <w:tcPr>
            <w:tcW w:w="784" w:type="dxa"/>
            <w:noWrap/>
            <w:vAlign w:val="center"/>
          </w:tcPr>
          <w:p w14:paraId="41E33C84" w14:textId="77777777" w:rsidR="00C914D7" w:rsidRPr="00C914D7" w:rsidRDefault="00C914D7" w:rsidP="00C914D7">
            <w:pPr>
              <w:rPr>
                <w:ins w:id="5960" w:author="Jens-Rainer Ohm" w:date="2022-04-20T09:40:00Z"/>
              </w:rPr>
            </w:pPr>
            <w:ins w:id="5961" w:author="Jens-Rainer Ohm" w:date="2022-04-20T09:40:00Z">
              <w:r w:rsidRPr="00C914D7">
                <w:rPr>
                  <w:u w:val="single"/>
                </w:rPr>
                <w:lastRenderedPageBreak/>
                <w:t>JVET-Z0101</w:t>
              </w:r>
            </w:ins>
          </w:p>
        </w:tc>
        <w:tc>
          <w:tcPr>
            <w:tcW w:w="1631" w:type="dxa"/>
            <w:noWrap/>
            <w:vAlign w:val="center"/>
          </w:tcPr>
          <w:p w14:paraId="45955969" w14:textId="77777777" w:rsidR="00C914D7" w:rsidRPr="00C914D7" w:rsidRDefault="00C914D7" w:rsidP="00C914D7">
            <w:pPr>
              <w:rPr>
                <w:ins w:id="5962" w:author="Jens-Rainer Ohm" w:date="2022-04-20T09:40:00Z"/>
              </w:rPr>
            </w:pPr>
            <w:ins w:id="5963" w:author="Jens-Rainer Ohm" w:date="2022-04-20T09:40:00Z">
              <w:r w:rsidRPr="00C914D7">
                <w:t>AHG11: Post-process filter based on fusion of CNN and transformer</w:t>
              </w:r>
            </w:ins>
          </w:p>
        </w:tc>
        <w:tc>
          <w:tcPr>
            <w:tcW w:w="1052" w:type="dxa"/>
            <w:shd w:val="clear" w:color="auto" w:fill="E2EFD9" w:themeFill="accent6" w:themeFillTint="33"/>
            <w:noWrap/>
            <w:vAlign w:val="center"/>
          </w:tcPr>
          <w:p w14:paraId="0D93F999" w14:textId="77777777" w:rsidR="00C914D7" w:rsidRPr="00C914D7" w:rsidRDefault="00C914D7" w:rsidP="00C914D7">
            <w:pPr>
              <w:rPr>
                <w:ins w:id="5964" w:author="Jens-Rainer Ohm" w:date="2022-04-20T09:40:00Z"/>
              </w:rPr>
            </w:pPr>
            <w:ins w:id="5965" w:author="Jens-Rainer Ohm" w:date="2022-04-20T09:40:00Z">
              <w:r w:rsidRPr="00C914D7">
                <w:t>Yes</w:t>
              </w:r>
            </w:ins>
          </w:p>
        </w:tc>
        <w:tc>
          <w:tcPr>
            <w:tcW w:w="1099" w:type="dxa"/>
            <w:shd w:val="clear" w:color="auto" w:fill="auto"/>
            <w:noWrap/>
            <w:vAlign w:val="center"/>
          </w:tcPr>
          <w:p w14:paraId="00DB1E01" w14:textId="77777777" w:rsidR="00C914D7" w:rsidRPr="00C914D7" w:rsidRDefault="00C914D7" w:rsidP="00C914D7">
            <w:pPr>
              <w:rPr>
                <w:ins w:id="5966" w:author="Jens-Rainer Ohm" w:date="2022-04-20T09:40:00Z"/>
              </w:rPr>
            </w:pPr>
            <w:ins w:id="5967" w:author="Jens-Rainer Ohm" w:date="2022-04-20T09:40:00Z">
              <w:r w:rsidRPr="00C914D7">
                <w:t>No</w:t>
              </w:r>
            </w:ins>
          </w:p>
        </w:tc>
        <w:tc>
          <w:tcPr>
            <w:tcW w:w="1067" w:type="dxa"/>
            <w:vAlign w:val="center"/>
          </w:tcPr>
          <w:p w14:paraId="711AC169" w14:textId="77777777" w:rsidR="00C914D7" w:rsidRPr="00C914D7" w:rsidRDefault="00C914D7" w:rsidP="00C914D7">
            <w:pPr>
              <w:rPr>
                <w:ins w:id="5968" w:author="Jens-Rainer Ohm" w:date="2022-04-20T09:40:00Z"/>
              </w:rPr>
            </w:pPr>
            <w:ins w:id="5969" w:author="Jens-Rainer Ohm" w:date="2022-04-20T09:40:00Z">
              <w:r w:rsidRPr="00C914D7">
                <w:t>No</w:t>
              </w:r>
            </w:ins>
          </w:p>
        </w:tc>
        <w:tc>
          <w:tcPr>
            <w:tcW w:w="1416" w:type="dxa"/>
            <w:vAlign w:val="center"/>
          </w:tcPr>
          <w:p w14:paraId="2A7ACA10" w14:textId="77777777" w:rsidR="00C914D7" w:rsidRPr="00C914D7" w:rsidRDefault="00C914D7" w:rsidP="00C914D7">
            <w:pPr>
              <w:rPr>
                <w:ins w:id="5970" w:author="Jens-Rainer Ohm" w:date="2022-04-20T09:40:00Z"/>
              </w:rPr>
            </w:pPr>
            <w:ins w:id="5971" w:author="Jens-Rainer Ohm" w:date="2022-04-20T09:40:00Z">
              <w:r w:rsidRPr="00C914D7">
                <w:t>No</w:t>
              </w:r>
            </w:ins>
          </w:p>
        </w:tc>
        <w:tc>
          <w:tcPr>
            <w:tcW w:w="1042" w:type="dxa"/>
            <w:noWrap/>
            <w:vAlign w:val="center"/>
          </w:tcPr>
          <w:p w14:paraId="43A6A300" w14:textId="77777777" w:rsidR="00C914D7" w:rsidRPr="00C914D7" w:rsidRDefault="00C914D7" w:rsidP="00C914D7">
            <w:pPr>
              <w:rPr>
                <w:ins w:id="5972" w:author="Jens-Rainer Ohm" w:date="2022-04-20T09:40:00Z"/>
              </w:rPr>
            </w:pPr>
            <w:ins w:id="5973" w:author="Jens-Rainer Ohm" w:date="2022-04-20T09:40:00Z">
              <w:r w:rsidRPr="00C914D7">
                <w:t>BVI</w:t>
              </w:r>
            </w:ins>
          </w:p>
        </w:tc>
        <w:tc>
          <w:tcPr>
            <w:tcW w:w="1259" w:type="dxa"/>
            <w:vAlign w:val="center"/>
          </w:tcPr>
          <w:p w14:paraId="6AC81302" w14:textId="77777777" w:rsidR="00C914D7" w:rsidRPr="00C914D7" w:rsidRDefault="00C914D7" w:rsidP="00C914D7">
            <w:pPr>
              <w:rPr>
                <w:ins w:id="5974" w:author="Jens-Rainer Ohm" w:date="2022-04-20T09:40:00Z"/>
              </w:rPr>
            </w:pPr>
            <w:ins w:id="5975" w:author="Jens-Rainer Ohm" w:date="2022-04-20T09:40:00Z">
              <w:r w:rsidRPr="00C914D7">
                <w:t>-</w:t>
              </w:r>
            </w:ins>
          </w:p>
        </w:tc>
      </w:tr>
      <w:tr w:rsidR="00C914D7" w:rsidRPr="00C914D7" w14:paraId="4A8722DE" w14:textId="77777777" w:rsidTr="00C914D7">
        <w:trPr>
          <w:trHeight w:val="420"/>
          <w:ins w:id="5976" w:author="Jens-Rainer Ohm" w:date="2022-04-20T09:40:00Z"/>
        </w:trPr>
        <w:tc>
          <w:tcPr>
            <w:tcW w:w="784" w:type="dxa"/>
            <w:noWrap/>
            <w:vAlign w:val="center"/>
          </w:tcPr>
          <w:p w14:paraId="22BB7F97" w14:textId="77777777" w:rsidR="00C914D7" w:rsidRPr="00C914D7" w:rsidRDefault="00C914D7" w:rsidP="00C914D7">
            <w:pPr>
              <w:rPr>
                <w:ins w:id="5977" w:author="Jens-Rainer Ohm" w:date="2022-04-20T09:40:00Z"/>
              </w:rPr>
            </w:pPr>
            <w:ins w:id="5978" w:author="Jens-Rainer Ohm" w:date="2022-04-20T09:40:00Z">
              <w:r w:rsidRPr="00C914D7">
                <w:rPr>
                  <w:u w:val="single"/>
                </w:rPr>
                <w:t>JVET-Z0121</w:t>
              </w:r>
            </w:ins>
          </w:p>
        </w:tc>
        <w:tc>
          <w:tcPr>
            <w:tcW w:w="1631" w:type="dxa"/>
            <w:noWrap/>
            <w:vAlign w:val="center"/>
          </w:tcPr>
          <w:p w14:paraId="0E1A7D8E" w14:textId="77777777" w:rsidR="00C914D7" w:rsidRPr="00C914D7" w:rsidRDefault="00C914D7" w:rsidP="00C914D7">
            <w:pPr>
              <w:rPr>
                <w:ins w:id="5979" w:author="Jens-Rainer Ohm" w:date="2022-04-20T09:40:00Z"/>
              </w:rPr>
            </w:pPr>
            <w:ins w:id="5980" w:author="Jens-Rainer Ohm" w:date="2022-04-20T09:40:00Z">
              <w:r w:rsidRPr="00C914D7">
                <w:t>AHG9: Neural-network post filtering SEI message</w:t>
              </w:r>
            </w:ins>
          </w:p>
        </w:tc>
        <w:tc>
          <w:tcPr>
            <w:tcW w:w="1052" w:type="dxa"/>
            <w:shd w:val="clear" w:color="auto" w:fill="auto"/>
            <w:noWrap/>
            <w:vAlign w:val="center"/>
          </w:tcPr>
          <w:p w14:paraId="294F5ED2" w14:textId="77777777" w:rsidR="00C914D7" w:rsidRPr="00C914D7" w:rsidRDefault="00C914D7" w:rsidP="00C914D7">
            <w:pPr>
              <w:rPr>
                <w:ins w:id="5981" w:author="Jens-Rainer Ohm" w:date="2022-04-20T09:40:00Z"/>
              </w:rPr>
            </w:pPr>
            <w:ins w:id="5982" w:author="Jens-Rainer Ohm" w:date="2022-04-20T09:40:00Z">
              <w:r w:rsidRPr="00C914D7">
                <w:t>No</w:t>
              </w:r>
            </w:ins>
          </w:p>
        </w:tc>
        <w:tc>
          <w:tcPr>
            <w:tcW w:w="1099" w:type="dxa"/>
            <w:shd w:val="clear" w:color="auto" w:fill="auto"/>
            <w:noWrap/>
            <w:vAlign w:val="center"/>
          </w:tcPr>
          <w:p w14:paraId="64F55489" w14:textId="77777777" w:rsidR="00C914D7" w:rsidRPr="00C914D7" w:rsidRDefault="00C914D7" w:rsidP="00C914D7">
            <w:pPr>
              <w:rPr>
                <w:ins w:id="5983" w:author="Jens-Rainer Ohm" w:date="2022-04-20T09:40:00Z"/>
              </w:rPr>
            </w:pPr>
            <w:ins w:id="5984" w:author="Jens-Rainer Ohm" w:date="2022-04-20T09:40:00Z">
              <w:r w:rsidRPr="00C914D7">
                <w:t>No</w:t>
              </w:r>
            </w:ins>
          </w:p>
        </w:tc>
        <w:tc>
          <w:tcPr>
            <w:tcW w:w="1067" w:type="dxa"/>
            <w:vAlign w:val="center"/>
          </w:tcPr>
          <w:p w14:paraId="32B8F917" w14:textId="77777777" w:rsidR="00C914D7" w:rsidRPr="00C914D7" w:rsidRDefault="00C914D7" w:rsidP="00C914D7">
            <w:pPr>
              <w:rPr>
                <w:ins w:id="5985" w:author="Jens-Rainer Ohm" w:date="2022-04-20T09:40:00Z"/>
              </w:rPr>
            </w:pPr>
            <w:ins w:id="5986" w:author="Jens-Rainer Ohm" w:date="2022-04-20T09:40:00Z">
              <w:r w:rsidRPr="00C914D7">
                <w:t>No</w:t>
              </w:r>
            </w:ins>
          </w:p>
        </w:tc>
        <w:tc>
          <w:tcPr>
            <w:tcW w:w="1416" w:type="dxa"/>
            <w:vAlign w:val="center"/>
          </w:tcPr>
          <w:p w14:paraId="7D38C1B7" w14:textId="77777777" w:rsidR="00C914D7" w:rsidRPr="00C914D7" w:rsidRDefault="00C914D7" w:rsidP="00C914D7">
            <w:pPr>
              <w:rPr>
                <w:ins w:id="5987" w:author="Jens-Rainer Ohm" w:date="2022-04-20T09:40:00Z"/>
              </w:rPr>
            </w:pPr>
            <w:ins w:id="5988" w:author="Jens-Rainer Ohm" w:date="2022-04-20T09:40:00Z">
              <w:r w:rsidRPr="00C914D7">
                <w:t>No</w:t>
              </w:r>
            </w:ins>
          </w:p>
        </w:tc>
        <w:tc>
          <w:tcPr>
            <w:tcW w:w="1042" w:type="dxa"/>
            <w:noWrap/>
            <w:vAlign w:val="center"/>
          </w:tcPr>
          <w:p w14:paraId="056C8BEF" w14:textId="77777777" w:rsidR="00C914D7" w:rsidRPr="00C914D7" w:rsidRDefault="00C914D7" w:rsidP="00C914D7">
            <w:pPr>
              <w:rPr>
                <w:ins w:id="5989" w:author="Jens-Rainer Ohm" w:date="2022-04-20T09:40:00Z"/>
              </w:rPr>
            </w:pPr>
            <w:ins w:id="5990" w:author="Jens-Rainer Ohm" w:date="2022-04-20T09:40:00Z">
              <w:r w:rsidRPr="00C914D7">
                <w:t>-</w:t>
              </w:r>
            </w:ins>
          </w:p>
        </w:tc>
        <w:tc>
          <w:tcPr>
            <w:tcW w:w="1259" w:type="dxa"/>
            <w:vAlign w:val="center"/>
          </w:tcPr>
          <w:p w14:paraId="30410C71" w14:textId="77777777" w:rsidR="00C914D7" w:rsidRPr="00C914D7" w:rsidRDefault="00C914D7" w:rsidP="00C914D7">
            <w:pPr>
              <w:rPr>
                <w:ins w:id="5991" w:author="Jens-Rainer Ohm" w:date="2022-04-20T09:40:00Z"/>
              </w:rPr>
            </w:pPr>
            <w:ins w:id="5992" w:author="Jens-Rainer Ohm" w:date="2022-04-20T09:40:00Z">
              <w:r w:rsidRPr="00C914D7">
                <w:t>-</w:t>
              </w:r>
            </w:ins>
          </w:p>
        </w:tc>
      </w:tr>
      <w:tr w:rsidR="00C914D7" w:rsidRPr="00C914D7" w14:paraId="434CD3F7" w14:textId="77777777" w:rsidTr="00C914D7">
        <w:trPr>
          <w:trHeight w:val="420"/>
          <w:ins w:id="5993" w:author="Jens-Rainer Ohm" w:date="2022-04-20T09:40:00Z"/>
        </w:trPr>
        <w:tc>
          <w:tcPr>
            <w:tcW w:w="784" w:type="dxa"/>
            <w:noWrap/>
            <w:vAlign w:val="center"/>
          </w:tcPr>
          <w:p w14:paraId="3D5173FE" w14:textId="77777777" w:rsidR="00C914D7" w:rsidRPr="00C914D7" w:rsidRDefault="00C914D7" w:rsidP="00C914D7">
            <w:pPr>
              <w:rPr>
                <w:ins w:id="5994" w:author="Jens-Rainer Ohm" w:date="2022-04-20T09:40:00Z"/>
              </w:rPr>
            </w:pPr>
            <w:ins w:id="5995" w:author="Jens-Rainer Ohm" w:date="2022-04-20T09:40:00Z">
              <w:r w:rsidRPr="00C914D7">
                <w:rPr>
                  <w:u w:val="single"/>
                </w:rPr>
                <w:t>JVET-Z0144</w:t>
              </w:r>
            </w:ins>
          </w:p>
        </w:tc>
        <w:tc>
          <w:tcPr>
            <w:tcW w:w="1631" w:type="dxa"/>
            <w:noWrap/>
            <w:vAlign w:val="center"/>
          </w:tcPr>
          <w:p w14:paraId="78DBACD7" w14:textId="77777777" w:rsidR="00C914D7" w:rsidRPr="00C914D7" w:rsidRDefault="00C914D7" w:rsidP="00C914D7">
            <w:pPr>
              <w:rPr>
                <w:ins w:id="5996" w:author="Jens-Rainer Ohm" w:date="2022-04-20T09:40:00Z"/>
              </w:rPr>
            </w:pPr>
            <w:ins w:id="5997" w:author="Jens-Rainer Ohm" w:date="2022-04-20T09:40:00Z">
              <w:r w:rsidRPr="00C914D7">
                <w:t>AHG11: CNN-Based Post-Processing Filter for Video Compression with Multi-Scale Feature Representation</w:t>
              </w:r>
            </w:ins>
          </w:p>
        </w:tc>
        <w:tc>
          <w:tcPr>
            <w:tcW w:w="1052" w:type="dxa"/>
            <w:shd w:val="clear" w:color="auto" w:fill="E2EFD9" w:themeFill="accent6" w:themeFillTint="33"/>
            <w:noWrap/>
            <w:vAlign w:val="center"/>
          </w:tcPr>
          <w:p w14:paraId="1E829E95" w14:textId="77777777" w:rsidR="00C914D7" w:rsidRPr="00C914D7" w:rsidRDefault="00C914D7" w:rsidP="00C914D7">
            <w:pPr>
              <w:rPr>
                <w:ins w:id="5998" w:author="Jens-Rainer Ohm" w:date="2022-04-20T09:40:00Z"/>
              </w:rPr>
            </w:pPr>
            <w:ins w:id="5999" w:author="Jens-Rainer Ohm" w:date="2022-04-20T09:40:00Z">
              <w:r w:rsidRPr="00C914D7">
                <w:t>Yes</w:t>
              </w:r>
            </w:ins>
          </w:p>
        </w:tc>
        <w:tc>
          <w:tcPr>
            <w:tcW w:w="1099" w:type="dxa"/>
            <w:shd w:val="clear" w:color="auto" w:fill="auto"/>
            <w:noWrap/>
            <w:vAlign w:val="center"/>
          </w:tcPr>
          <w:p w14:paraId="140A71F4" w14:textId="77777777" w:rsidR="00C914D7" w:rsidRPr="00C914D7" w:rsidRDefault="00C914D7" w:rsidP="00C914D7">
            <w:pPr>
              <w:rPr>
                <w:ins w:id="6000" w:author="Jens-Rainer Ohm" w:date="2022-04-20T09:40:00Z"/>
              </w:rPr>
            </w:pPr>
            <w:ins w:id="6001" w:author="Jens-Rainer Ohm" w:date="2022-04-20T09:40:00Z">
              <w:r w:rsidRPr="00C914D7">
                <w:t>No</w:t>
              </w:r>
            </w:ins>
          </w:p>
        </w:tc>
        <w:tc>
          <w:tcPr>
            <w:tcW w:w="1067" w:type="dxa"/>
            <w:vAlign w:val="center"/>
          </w:tcPr>
          <w:p w14:paraId="6FC25D7A" w14:textId="77777777" w:rsidR="00C914D7" w:rsidRPr="00C914D7" w:rsidRDefault="00C914D7" w:rsidP="00C914D7">
            <w:pPr>
              <w:rPr>
                <w:ins w:id="6002" w:author="Jens-Rainer Ohm" w:date="2022-04-20T09:40:00Z"/>
              </w:rPr>
            </w:pPr>
            <w:ins w:id="6003" w:author="Jens-Rainer Ohm" w:date="2022-04-20T09:40:00Z">
              <w:r w:rsidRPr="00C914D7">
                <w:t>No</w:t>
              </w:r>
            </w:ins>
          </w:p>
        </w:tc>
        <w:tc>
          <w:tcPr>
            <w:tcW w:w="1416" w:type="dxa"/>
            <w:vAlign w:val="center"/>
          </w:tcPr>
          <w:p w14:paraId="0E89083C" w14:textId="77777777" w:rsidR="00C914D7" w:rsidRPr="00C914D7" w:rsidRDefault="00C914D7" w:rsidP="00C914D7">
            <w:pPr>
              <w:rPr>
                <w:ins w:id="6004" w:author="Jens-Rainer Ohm" w:date="2022-04-20T09:40:00Z"/>
              </w:rPr>
            </w:pPr>
            <w:ins w:id="6005" w:author="Jens-Rainer Ohm" w:date="2022-04-20T09:40:00Z">
              <w:r w:rsidRPr="00C914D7">
                <w:t>No</w:t>
              </w:r>
            </w:ins>
          </w:p>
        </w:tc>
        <w:tc>
          <w:tcPr>
            <w:tcW w:w="1042" w:type="dxa"/>
            <w:noWrap/>
            <w:vAlign w:val="center"/>
          </w:tcPr>
          <w:p w14:paraId="3A0DA377" w14:textId="77777777" w:rsidR="00C914D7" w:rsidRPr="00C914D7" w:rsidRDefault="00C914D7" w:rsidP="00C914D7">
            <w:pPr>
              <w:rPr>
                <w:ins w:id="6006" w:author="Jens-Rainer Ohm" w:date="2022-04-20T09:40:00Z"/>
              </w:rPr>
            </w:pPr>
            <w:ins w:id="6007" w:author="Jens-Rainer Ohm" w:date="2022-04-20T09:40:00Z">
              <w:r w:rsidRPr="00C914D7">
                <w:t>-</w:t>
              </w:r>
            </w:ins>
          </w:p>
        </w:tc>
        <w:tc>
          <w:tcPr>
            <w:tcW w:w="1259" w:type="dxa"/>
            <w:vAlign w:val="center"/>
          </w:tcPr>
          <w:p w14:paraId="3844D284" w14:textId="77777777" w:rsidR="00C914D7" w:rsidRPr="00C914D7" w:rsidRDefault="00C914D7" w:rsidP="00C914D7">
            <w:pPr>
              <w:rPr>
                <w:ins w:id="6008" w:author="Jens-Rainer Ohm" w:date="2022-04-20T09:40:00Z"/>
              </w:rPr>
            </w:pPr>
            <w:ins w:id="6009" w:author="Jens-Rainer Ohm" w:date="2022-04-20T09:40:00Z">
              <w:r w:rsidRPr="00C914D7">
                <w:t>DIV2K</w:t>
              </w:r>
            </w:ins>
          </w:p>
        </w:tc>
      </w:tr>
      <w:tr w:rsidR="00C914D7" w:rsidRPr="00C914D7" w14:paraId="367E57E9" w14:textId="77777777" w:rsidTr="00C914D7">
        <w:trPr>
          <w:trHeight w:val="420"/>
          <w:ins w:id="6010" w:author="Jens-Rainer Ohm" w:date="2022-04-20T09:40:00Z"/>
        </w:trPr>
        <w:tc>
          <w:tcPr>
            <w:tcW w:w="784" w:type="dxa"/>
            <w:noWrap/>
            <w:vAlign w:val="center"/>
          </w:tcPr>
          <w:p w14:paraId="756C858A" w14:textId="77777777" w:rsidR="00C914D7" w:rsidRPr="00C914D7" w:rsidRDefault="00C914D7" w:rsidP="00C914D7">
            <w:pPr>
              <w:rPr>
                <w:ins w:id="6011" w:author="Jens-Rainer Ohm" w:date="2022-04-20T09:40:00Z"/>
              </w:rPr>
            </w:pPr>
            <w:ins w:id="6012" w:author="Jens-Rainer Ohm" w:date="2022-04-20T09:40:00Z">
              <w:r w:rsidRPr="00C914D7">
                <w:rPr>
                  <w:u w:val="single"/>
                </w:rPr>
                <w:t>JVET-Z0151</w:t>
              </w:r>
            </w:ins>
          </w:p>
        </w:tc>
        <w:tc>
          <w:tcPr>
            <w:tcW w:w="1631" w:type="dxa"/>
            <w:noWrap/>
            <w:vAlign w:val="center"/>
          </w:tcPr>
          <w:p w14:paraId="5F4C0507" w14:textId="77777777" w:rsidR="00C914D7" w:rsidRPr="00C914D7" w:rsidRDefault="00C914D7" w:rsidP="00C914D7">
            <w:pPr>
              <w:rPr>
                <w:ins w:id="6013" w:author="Jens-Rainer Ohm" w:date="2022-04-20T09:40:00Z"/>
              </w:rPr>
            </w:pPr>
            <w:ins w:id="6014" w:author="Jens-Rainer Ohm" w:date="2022-04-20T09:40:00Z">
              <w:r w:rsidRPr="00C914D7">
                <w:t>AHG9: On NNR post-filter SEI message</w:t>
              </w:r>
            </w:ins>
          </w:p>
        </w:tc>
        <w:tc>
          <w:tcPr>
            <w:tcW w:w="1052" w:type="dxa"/>
            <w:shd w:val="clear" w:color="auto" w:fill="auto"/>
            <w:noWrap/>
            <w:vAlign w:val="center"/>
          </w:tcPr>
          <w:p w14:paraId="0269CE2A" w14:textId="77777777" w:rsidR="00C914D7" w:rsidRPr="00C914D7" w:rsidRDefault="00C914D7" w:rsidP="00C914D7">
            <w:pPr>
              <w:rPr>
                <w:ins w:id="6015" w:author="Jens-Rainer Ohm" w:date="2022-04-20T09:40:00Z"/>
              </w:rPr>
            </w:pPr>
            <w:ins w:id="6016" w:author="Jens-Rainer Ohm" w:date="2022-04-20T09:40:00Z">
              <w:r w:rsidRPr="00C914D7">
                <w:t>No</w:t>
              </w:r>
            </w:ins>
          </w:p>
        </w:tc>
        <w:tc>
          <w:tcPr>
            <w:tcW w:w="1099" w:type="dxa"/>
            <w:shd w:val="clear" w:color="auto" w:fill="auto"/>
            <w:noWrap/>
            <w:vAlign w:val="center"/>
          </w:tcPr>
          <w:p w14:paraId="3016D4F6" w14:textId="77777777" w:rsidR="00C914D7" w:rsidRPr="00C914D7" w:rsidRDefault="00C914D7" w:rsidP="00C914D7">
            <w:pPr>
              <w:rPr>
                <w:ins w:id="6017" w:author="Jens-Rainer Ohm" w:date="2022-04-20T09:40:00Z"/>
              </w:rPr>
            </w:pPr>
            <w:ins w:id="6018" w:author="Jens-Rainer Ohm" w:date="2022-04-20T09:40:00Z">
              <w:r w:rsidRPr="00C914D7">
                <w:t>No</w:t>
              </w:r>
            </w:ins>
          </w:p>
        </w:tc>
        <w:tc>
          <w:tcPr>
            <w:tcW w:w="1067" w:type="dxa"/>
            <w:vAlign w:val="center"/>
          </w:tcPr>
          <w:p w14:paraId="76F4A194" w14:textId="77777777" w:rsidR="00C914D7" w:rsidRPr="00C914D7" w:rsidRDefault="00C914D7" w:rsidP="00C914D7">
            <w:pPr>
              <w:rPr>
                <w:ins w:id="6019" w:author="Jens-Rainer Ohm" w:date="2022-04-20T09:40:00Z"/>
              </w:rPr>
            </w:pPr>
            <w:ins w:id="6020" w:author="Jens-Rainer Ohm" w:date="2022-04-20T09:40:00Z">
              <w:r w:rsidRPr="00C914D7">
                <w:t>No</w:t>
              </w:r>
            </w:ins>
          </w:p>
        </w:tc>
        <w:tc>
          <w:tcPr>
            <w:tcW w:w="1416" w:type="dxa"/>
            <w:vAlign w:val="center"/>
          </w:tcPr>
          <w:p w14:paraId="21E7B529" w14:textId="77777777" w:rsidR="00C914D7" w:rsidRPr="00C914D7" w:rsidRDefault="00C914D7" w:rsidP="00C914D7">
            <w:pPr>
              <w:rPr>
                <w:ins w:id="6021" w:author="Jens-Rainer Ohm" w:date="2022-04-20T09:40:00Z"/>
              </w:rPr>
            </w:pPr>
            <w:ins w:id="6022" w:author="Jens-Rainer Ohm" w:date="2022-04-20T09:40:00Z">
              <w:r w:rsidRPr="00C914D7">
                <w:t>No</w:t>
              </w:r>
            </w:ins>
          </w:p>
        </w:tc>
        <w:tc>
          <w:tcPr>
            <w:tcW w:w="1042" w:type="dxa"/>
            <w:noWrap/>
            <w:vAlign w:val="center"/>
          </w:tcPr>
          <w:p w14:paraId="511DAC40" w14:textId="77777777" w:rsidR="00C914D7" w:rsidRPr="00C914D7" w:rsidRDefault="00C914D7" w:rsidP="00C914D7">
            <w:pPr>
              <w:rPr>
                <w:ins w:id="6023" w:author="Jens-Rainer Ohm" w:date="2022-04-20T09:40:00Z"/>
              </w:rPr>
            </w:pPr>
            <w:ins w:id="6024" w:author="Jens-Rainer Ohm" w:date="2022-04-20T09:40:00Z">
              <w:r w:rsidRPr="00C914D7">
                <w:t>-</w:t>
              </w:r>
            </w:ins>
          </w:p>
        </w:tc>
        <w:tc>
          <w:tcPr>
            <w:tcW w:w="1259" w:type="dxa"/>
            <w:vAlign w:val="center"/>
          </w:tcPr>
          <w:p w14:paraId="7A660297" w14:textId="77777777" w:rsidR="00C914D7" w:rsidRPr="00C914D7" w:rsidRDefault="00C914D7" w:rsidP="00C914D7">
            <w:pPr>
              <w:rPr>
                <w:ins w:id="6025" w:author="Jens-Rainer Ohm" w:date="2022-04-20T09:40:00Z"/>
              </w:rPr>
            </w:pPr>
            <w:ins w:id="6026" w:author="Jens-Rainer Ohm" w:date="2022-04-20T09:40:00Z">
              <w:r w:rsidRPr="00C914D7">
                <w:t>-</w:t>
              </w:r>
            </w:ins>
          </w:p>
        </w:tc>
      </w:tr>
      <w:tr w:rsidR="00C914D7" w:rsidRPr="00C914D7" w14:paraId="0BEA9F1E" w14:textId="77777777" w:rsidTr="00C914D7">
        <w:trPr>
          <w:trHeight w:val="420"/>
          <w:ins w:id="6027" w:author="Jens-Rainer Ohm" w:date="2022-04-20T09:40:00Z"/>
        </w:trPr>
        <w:tc>
          <w:tcPr>
            <w:tcW w:w="9350" w:type="dxa"/>
            <w:gridSpan w:val="8"/>
            <w:shd w:val="clear" w:color="auto" w:fill="D9E2F3" w:themeFill="accent1" w:themeFillTint="33"/>
          </w:tcPr>
          <w:p w14:paraId="27FF65A1" w14:textId="77777777" w:rsidR="00C914D7" w:rsidRPr="00C914D7" w:rsidRDefault="00C914D7" w:rsidP="00C914D7">
            <w:pPr>
              <w:rPr>
                <w:ins w:id="6028" w:author="Jens-Rainer Ohm" w:date="2022-04-20T09:40:00Z"/>
                <w:b/>
                <w:bCs/>
              </w:rPr>
            </w:pPr>
            <w:ins w:id="6029" w:author="Jens-Rainer Ohm" w:date="2022-04-20T09:40:00Z">
              <w:r w:rsidRPr="00C914D7">
                <w:rPr>
                  <w:b/>
                  <w:bCs/>
                </w:rPr>
                <w:t>Super-Resolution</w:t>
              </w:r>
            </w:ins>
          </w:p>
        </w:tc>
      </w:tr>
      <w:tr w:rsidR="00C914D7" w:rsidRPr="00C914D7" w14:paraId="4E87A7A2" w14:textId="77777777" w:rsidTr="00C914D7">
        <w:trPr>
          <w:trHeight w:val="420"/>
          <w:ins w:id="6030" w:author="Jens-Rainer Ohm" w:date="2022-04-20T09:40:00Z"/>
        </w:trPr>
        <w:tc>
          <w:tcPr>
            <w:tcW w:w="784" w:type="dxa"/>
            <w:noWrap/>
            <w:vAlign w:val="center"/>
          </w:tcPr>
          <w:p w14:paraId="42E6FC45" w14:textId="77777777" w:rsidR="00C914D7" w:rsidRPr="00C914D7" w:rsidRDefault="00C914D7" w:rsidP="00C914D7">
            <w:pPr>
              <w:rPr>
                <w:ins w:id="6031" w:author="Jens-Rainer Ohm" w:date="2022-04-20T09:40:00Z"/>
              </w:rPr>
            </w:pPr>
            <w:ins w:id="6032" w:author="Jens-Rainer Ohm" w:date="2022-04-20T09:40:00Z">
              <w:r w:rsidRPr="00C914D7">
                <w:rPr>
                  <w:u w:val="single"/>
                </w:rPr>
                <w:t>JVET-Z0088</w:t>
              </w:r>
            </w:ins>
          </w:p>
        </w:tc>
        <w:tc>
          <w:tcPr>
            <w:tcW w:w="1631" w:type="dxa"/>
            <w:noWrap/>
            <w:vAlign w:val="center"/>
          </w:tcPr>
          <w:p w14:paraId="3268A9A6" w14:textId="77777777" w:rsidR="00C914D7" w:rsidRPr="00C914D7" w:rsidRDefault="00C914D7" w:rsidP="00C914D7">
            <w:pPr>
              <w:rPr>
                <w:ins w:id="6033" w:author="Jens-Rainer Ohm" w:date="2022-04-20T09:40:00Z"/>
              </w:rPr>
            </w:pPr>
            <w:ins w:id="6034" w:author="Jens-Rainer Ohm" w:date="2022-04-20T09:40:00Z">
              <w:r w:rsidRPr="00C914D7">
                <w:t>AHG11: A CNN-based Super Resolution Method Combined with Existing RPR Functionality</w:t>
              </w:r>
            </w:ins>
          </w:p>
        </w:tc>
        <w:tc>
          <w:tcPr>
            <w:tcW w:w="1052" w:type="dxa"/>
            <w:shd w:val="clear" w:color="auto" w:fill="auto"/>
            <w:noWrap/>
            <w:vAlign w:val="center"/>
          </w:tcPr>
          <w:p w14:paraId="74412330" w14:textId="77777777" w:rsidR="00C914D7" w:rsidRPr="00C914D7" w:rsidRDefault="00C914D7" w:rsidP="00C914D7">
            <w:pPr>
              <w:rPr>
                <w:ins w:id="6035" w:author="Jens-Rainer Ohm" w:date="2022-04-20T09:40:00Z"/>
              </w:rPr>
            </w:pPr>
            <w:ins w:id="6036" w:author="Jens-Rainer Ohm" w:date="2022-04-20T09:40:00Z">
              <w:r w:rsidRPr="00C914D7">
                <w:t>No</w:t>
              </w:r>
            </w:ins>
          </w:p>
        </w:tc>
        <w:tc>
          <w:tcPr>
            <w:tcW w:w="1099" w:type="dxa"/>
            <w:shd w:val="clear" w:color="auto" w:fill="auto"/>
            <w:noWrap/>
            <w:vAlign w:val="center"/>
          </w:tcPr>
          <w:p w14:paraId="01EFD922" w14:textId="77777777" w:rsidR="00C914D7" w:rsidRPr="00C914D7" w:rsidRDefault="00C914D7" w:rsidP="00C914D7">
            <w:pPr>
              <w:rPr>
                <w:ins w:id="6037" w:author="Jens-Rainer Ohm" w:date="2022-04-20T09:40:00Z"/>
              </w:rPr>
            </w:pPr>
            <w:ins w:id="6038" w:author="Jens-Rainer Ohm" w:date="2022-04-20T09:40:00Z">
              <w:r w:rsidRPr="00C914D7">
                <w:t>No</w:t>
              </w:r>
            </w:ins>
          </w:p>
        </w:tc>
        <w:tc>
          <w:tcPr>
            <w:tcW w:w="1067" w:type="dxa"/>
            <w:shd w:val="clear" w:color="auto" w:fill="auto"/>
            <w:vAlign w:val="center"/>
          </w:tcPr>
          <w:p w14:paraId="6969A805" w14:textId="77777777" w:rsidR="00C914D7" w:rsidRPr="00C914D7" w:rsidRDefault="00C914D7" w:rsidP="00C914D7">
            <w:pPr>
              <w:rPr>
                <w:ins w:id="6039" w:author="Jens-Rainer Ohm" w:date="2022-04-20T09:40:00Z"/>
              </w:rPr>
            </w:pPr>
            <w:ins w:id="6040" w:author="Jens-Rainer Ohm" w:date="2022-04-20T09:40:00Z">
              <w:r w:rsidRPr="00C914D7">
                <w:t>No</w:t>
              </w:r>
            </w:ins>
          </w:p>
        </w:tc>
        <w:tc>
          <w:tcPr>
            <w:tcW w:w="1416" w:type="dxa"/>
            <w:shd w:val="clear" w:color="auto" w:fill="auto"/>
            <w:vAlign w:val="center"/>
          </w:tcPr>
          <w:p w14:paraId="155FAA47" w14:textId="77777777" w:rsidR="00C914D7" w:rsidRPr="00C914D7" w:rsidRDefault="00C914D7" w:rsidP="00C914D7">
            <w:pPr>
              <w:rPr>
                <w:ins w:id="6041" w:author="Jens-Rainer Ohm" w:date="2022-04-20T09:40:00Z"/>
              </w:rPr>
            </w:pPr>
            <w:ins w:id="6042" w:author="Jens-Rainer Ohm" w:date="2022-04-20T09:40:00Z">
              <w:r w:rsidRPr="00C914D7">
                <w:t>No</w:t>
              </w:r>
            </w:ins>
          </w:p>
        </w:tc>
        <w:tc>
          <w:tcPr>
            <w:tcW w:w="1042" w:type="dxa"/>
            <w:noWrap/>
            <w:vAlign w:val="center"/>
          </w:tcPr>
          <w:p w14:paraId="121423D6" w14:textId="77777777" w:rsidR="00C914D7" w:rsidRPr="00C914D7" w:rsidRDefault="00C914D7" w:rsidP="00C914D7">
            <w:pPr>
              <w:rPr>
                <w:ins w:id="6043" w:author="Jens-Rainer Ohm" w:date="2022-04-20T09:40:00Z"/>
              </w:rPr>
            </w:pPr>
            <w:ins w:id="6044" w:author="Jens-Rainer Ohm" w:date="2022-04-20T09:40:00Z">
              <w:r w:rsidRPr="00C914D7">
                <w:t>BVI-DVC</w:t>
              </w:r>
            </w:ins>
          </w:p>
        </w:tc>
        <w:tc>
          <w:tcPr>
            <w:tcW w:w="1259" w:type="dxa"/>
            <w:vAlign w:val="center"/>
          </w:tcPr>
          <w:p w14:paraId="29AF8B81" w14:textId="77777777" w:rsidR="00C914D7" w:rsidRPr="00C914D7" w:rsidRDefault="00C914D7" w:rsidP="00C914D7">
            <w:pPr>
              <w:rPr>
                <w:ins w:id="6045" w:author="Jens-Rainer Ohm" w:date="2022-04-20T09:40:00Z"/>
              </w:rPr>
            </w:pPr>
            <w:ins w:id="6046" w:author="Jens-Rainer Ohm" w:date="2022-04-20T09:40:00Z">
              <w:r w:rsidRPr="00C914D7">
                <w:t>-</w:t>
              </w:r>
            </w:ins>
          </w:p>
        </w:tc>
      </w:tr>
      <w:tr w:rsidR="00C914D7" w:rsidRPr="00C914D7" w14:paraId="629E520E" w14:textId="77777777" w:rsidTr="00C914D7">
        <w:trPr>
          <w:trHeight w:val="420"/>
          <w:ins w:id="6047" w:author="Jens-Rainer Ohm" w:date="2022-04-20T09:40:00Z"/>
        </w:trPr>
        <w:tc>
          <w:tcPr>
            <w:tcW w:w="9350" w:type="dxa"/>
            <w:gridSpan w:val="8"/>
            <w:shd w:val="clear" w:color="auto" w:fill="D9E2F3" w:themeFill="accent1" w:themeFillTint="33"/>
          </w:tcPr>
          <w:p w14:paraId="4536CE8A" w14:textId="77777777" w:rsidR="00C914D7" w:rsidRPr="00C914D7" w:rsidRDefault="00C914D7" w:rsidP="00C914D7">
            <w:pPr>
              <w:rPr>
                <w:ins w:id="6048" w:author="Jens-Rainer Ohm" w:date="2022-04-20T09:40:00Z"/>
                <w:b/>
                <w:bCs/>
              </w:rPr>
            </w:pPr>
            <w:ins w:id="6049" w:author="Jens-Rainer Ohm" w:date="2022-04-20T09:40:00Z">
              <w:r w:rsidRPr="00C914D7">
                <w:rPr>
                  <w:b/>
                  <w:bCs/>
                </w:rPr>
                <w:t>Inter-Prediction</w:t>
              </w:r>
            </w:ins>
          </w:p>
        </w:tc>
      </w:tr>
      <w:tr w:rsidR="00C914D7" w:rsidRPr="00C914D7" w14:paraId="03568FFB" w14:textId="77777777" w:rsidTr="00C914D7">
        <w:trPr>
          <w:trHeight w:val="420"/>
          <w:ins w:id="6050" w:author="Jens-Rainer Ohm" w:date="2022-04-20T09:40:00Z"/>
        </w:trPr>
        <w:tc>
          <w:tcPr>
            <w:tcW w:w="784" w:type="dxa"/>
            <w:noWrap/>
            <w:vAlign w:val="center"/>
          </w:tcPr>
          <w:p w14:paraId="6EBEDFB0" w14:textId="77777777" w:rsidR="00C914D7" w:rsidRPr="00C914D7" w:rsidRDefault="00C914D7" w:rsidP="00C914D7">
            <w:pPr>
              <w:rPr>
                <w:ins w:id="6051" w:author="Jens-Rainer Ohm" w:date="2022-04-20T09:40:00Z"/>
                <w:u w:val="single"/>
              </w:rPr>
            </w:pPr>
            <w:ins w:id="6052" w:author="Jens-Rainer Ohm" w:date="2022-04-20T09:40:00Z">
              <w:r w:rsidRPr="00C914D7">
                <w:rPr>
                  <w:u w:val="single"/>
                </w:rPr>
                <w:t>JVET-Z0074</w:t>
              </w:r>
            </w:ins>
          </w:p>
        </w:tc>
        <w:tc>
          <w:tcPr>
            <w:tcW w:w="1631" w:type="dxa"/>
            <w:noWrap/>
            <w:vAlign w:val="center"/>
          </w:tcPr>
          <w:p w14:paraId="2B9865C4" w14:textId="77777777" w:rsidR="00C914D7" w:rsidRPr="00C914D7" w:rsidRDefault="00C914D7" w:rsidP="00C914D7">
            <w:pPr>
              <w:rPr>
                <w:ins w:id="6053" w:author="Jens-Rainer Ohm" w:date="2022-04-20T09:40:00Z"/>
              </w:rPr>
            </w:pPr>
            <w:ins w:id="6054" w:author="Jens-Rainer Ohm" w:date="2022-04-20T09:40:00Z">
              <w:r w:rsidRPr="00C914D7">
                <w:t>AHG11: Neural Network Based Motion Compensation Enhancement for Video Coding</w:t>
              </w:r>
            </w:ins>
          </w:p>
        </w:tc>
        <w:tc>
          <w:tcPr>
            <w:tcW w:w="1052" w:type="dxa"/>
            <w:shd w:val="clear" w:color="auto" w:fill="E2EFD9" w:themeFill="accent6" w:themeFillTint="33"/>
            <w:noWrap/>
            <w:vAlign w:val="center"/>
          </w:tcPr>
          <w:p w14:paraId="1084C960" w14:textId="77777777" w:rsidR="00C914D7" w:rsidRPr="00C914D7" w:rsidRDefault="00C914D7" w:rsidP="00C914D7">
            <w:pPr>
              <w:rPr>
                <w:ins w:id="6055" w:author="Jens-Rainer Ohm" w:date="2022-04-20T09:40:00Z"/>
              </w:rPr>
            </w:pPr>
            <w:ins w:id="6056" w:author="Jens-Rainer Ohm" w:date="2022-04-20T09:40:00Z">
              <w:r w:rsidRPr="00C914D7">
                <w:t>Yes</w:t>
              </w:r>
            </w:ins>
          </w:p>
        </w:tc>
        <w:tc>
          <w:tcPr>
            <w:tcW w:w="1099" w:type="dxa"/>
            <w:shd w:val="clear" w:color="auto" w:fill="E2EFD9" w:themeFill="accent6" w:themeFillTint="33"/>
            <w:noWrap/>
            <w:vAlign w:val="center"/>
          </w:tcPr>
          <w:p w14:paraId="512E320E" w14:textId="77777777" w:rsidR="00C914D7" w:rsidRPr="00C914D7" w:rsidRDefault="00C914D7" w:rsidP="00C914D7">
            <w:pPr>
              <w:rPr>
                <w:ins w:id="6057" w:author="Jens-Rainer Ohm" w:date="2022-04-20T09:40:00Z"/>
              </w:rPr>
            </w:pPr>
            <w:ins w:id="6058" w:author="Jens-Rainer Ohm" w:date="2022-04-20T09:40:00Z">
              <w:r w:rsidRPr="00C914D7">
                <w:t>Yes</w:t>
              </w:r>
            </w:ins>
          </w:p>
        </w:tc>
        <w:tc>
          <w:tcPr>
            <w:tcW w:w="1067" w:type="dxa"/>
            <w:vAlign w:val="center"/>
          </w:tcPr>
          <w:p w14:paraId="7443162E" w14:textId="77777777" w:rsidR="00C914D7" w:rsidRPr="00C914D7" w:rsidRDefault="00C914D7" w:rsidP="00C914D7">
            <w:pPr>
              <w:rPr>
                <w:ins w:id="6059" w:author="Jens-Rainer Ohm" w:date="2022-04-20T09:40:00Z"/>
              </w:rPr>
            </w:pPr>
            <w:ins w:id="6060" w:author="Jens-Rainer Ohm" w:date="2022-04-20T09:40:00Z">
              <w:r w:rsidRPr="00C914D7">
                <w:t>No</w:t>
              </w:r>
            </w:ins>
          </w:p>
        </w:tc>
        <w:tc>
          <w:tcPr>
            <w:tcW w:w="1416" w:type="dxa"/>
            <w:vAlign w:val="center"/>
          </w:tcPr>
          <w:p w14:paraId="4CB6CD69" w14:textId="77777777" w:rsidR="00C914D7" w:rsidRPr="00C914D7" w:rsidRDefault="00C914D7" w:rsidP="00C914D7">
            <w:pPr>
              <w:rPr>
                <w:ins w:id="6061" w:author="Jens-Rainer Ohm" w:date="2022-04-20T09:40:00Z"/>
              </w:rPr>
            </w:pPr>
            <w:ins w:id="6062" w:author="Jens-Rainer Ohm" w:date="2022-04-20T09:40:00Z">
              <w:r w:rsidRPr="00C914D7">
                <w:t>No</w:t>
              </w:r>
            </w:ins>
          </w:p>
        </w:tc>
        <w:tc>
          <w:tcPr>
            <w:tcW w:w="1042" w:type="dxa"/>
            <w:noWrap/>
            <w:vAlign w:val="center"/>
          </w:tcPr>
          <w:p w14:paraId="1BF301CC" w14:textId="77777777" w:rsidR="00C914D7" w:rsidRPr="00C914D7" w:rsidRDefault="00C914D7" w:rsidP="00C914D7">
            <w:pPr>
              <w:rPr>
                <w:ins w:id="6063" w:author="Jens-Rainer Ohm" w:date="2022-04-20T09:40:00Z"/>
              </w:rPr>
            </w:pPr>
            <w:ins w:id="6064" w:author="Jens-Rainer Ohm" w:date="2022-04-20T09:40:00Z">
              <w:r w:rsidRPr="00C914D7">
                <w:t>BVI-DVC</w:t>
              </w:r>
            </w:ins>
          </w:p>
        </w:tc>
        <w:tc>
          <w:tcPr>
            <w:tcW w:w="1259" w:type="dxa"/>
            <w:vAlign w:val="center"/>
          </w:tcPr>
          <w:p w14:paraId="5498C1FB" w14:textId="77777777" w:rsidR="00C914D7" w:rsidRPr="00C914D7" w:rsidRDefault="00C914D7" w:rsidP="00C914D7">
            <w:pPr>
              <w:rPr>
                <w:ins w:id="6065" w:author="Jens-Rainer Ohm" w:date="2022-04-20T09:40:00Z"/>
              </w:rPr>
            </w:pPr>
          </w:p>
        </w:tc>
      </w:tr>
      <w:tr w:rsidR="00C914D7" w:rsidRPr="00C914D7" w14:paraId="2BB6DD7E" w14:textId="77777777" w:rsidTr="00C914D7">
        <w:trPr>
          <w:trHeight w:val="420"/>
          <w:ins w:id="6066" w:author="Jens-Rainer Ohm" w:date="2022-04-20T09:40:00Z"/>
        </w:trPr>
        <w:tc>
          <w:tcPr>
            <w:tcW w:w="9350" w:type="dxa"/>
            <w:gridSpan w:val="8"/>
            <w:shd w:val="clear" w:color="auto" w:fill="D9E2F3" w:themeFill="accent1" w:themeFillTint="33"/>
          </w:tcPr>
          <w:p w14:paraId="2ADE42D6" w14:textId="77777777" w:rsidR="00C914D7" w:rsidRPr="00C914D7" w:rsidRDefault="00C914D7" w:rsidP="00C914D7">
            <w:pPr>
              <w:rPr>
                <w:ins w:id="6067" w:author="Jens-Rainer Ohm" w:date="2022-04-20T09:40:00Z"/>
                <w:b/>
                <w:bCs/>
              </w:rPr>
            </w:pPr>
            <w:ins w:id="6068" w:author="Jens-Rainer Ohm" w:date="2022-04-20T09:40:00Z">
              <w:r w:rsidRPr="00C914D7">
                <w:rPr>
                  <w:b/>
                  <w:bCs/>
                </w:rPr>
                <w:t>End-to-End</w:t>
              </w:r>
            </w:ins>
          </w:p>
        </w:tc>
      </w:tr>
      <w:tr w:rsidR="00C914D7" w:rsidRPr="00C914D7" w14:paraId="26700CFA" w14:textId="77777777" w:rsidTr="00C914D7">
        <w:trPr>
          <w:trHeight w:val="420"/>
          <w:ins w:id="6069" w:author="Jens-Rainer Ohm" w:date="2022-04-20T09:40:00Z"/>
        </w:trPr>
        <w:tc>
          <w:tcPr>
            <w:tcW w:w="784" w:type="dxa"/>
            <w:noWrap/>
            <w:vAlign w:val="center"/>
          </w:tcPr>
          <w:p w14:paraId="215BE4C5" w14:textId="77777777" w:rsidR="00C914D7" w:rsidRPr="00C914D7" w:rsidRDefault="00C914D7" w:rsidP="00C914D7">
            <w:pPr>
              <w:rPr>
                <w:ins w:id="6070" w:author="Jens-Rainer Ohm" w:date="2022-04-20T09:40:00Z"/>
              </w:rPr>
            </w:pPr>
            <w:ins w:id="6071" w:author="Jens-Rainer Ohm" w:date="2022-04-20T09:40:00Z">
              <w:r w:rsidRPr="00C914D7">
                <w:rPr>
                  <w:u w:val="single"/>
                </w:rPr>
                <w:t>JVET-Z0077</w:t>
              </w:r>
            </w:ins>
          </w:p>
        </w:tc>
        <w:tc>
          <w:tcPr>
            <w:tcW w:w="1631" w:type="dxa"/>
            <w:noWrap/>
            <w:vAlign w:val="center"/>
          </w:tcPr>
          <w:p w14:paraId="5D6423AB" w14:textId="77777777" w:rsidR="00C914D7" w:rsidRPr="00C914D7" w:rsidRDefault="00C914D7" w:rsidP="00C914D7">
            <w:pPr>
              <w:rPr>
                <w:ins w:id="6072" w:author="Jens-Rainer Ohm" w:date="2022-04-20T09:40:00Z"/>
              </w:rPr>
            </w:pPr>
            <w:ins w:id="6073" w:author="Jens-Rainer Ohm" w:date="2022-04-20T09:40:00Z">
              <w:r w:rsidRPr="00C914D7">
                <w:t>AHG11: Extension of DOVC to Regular 2D Videos</w:t>
              </w:r>
            </w:ins>
          </w:p>
        </w:tc>
        <w:tc>
          <w:tcPr>
            <w:tcW w:w="1052" w:type="dxa"/>
            <w:noWrap/>
            <w:vAlign w:val="center"/>
          </w:tcPr>
          <w:p w14:paraId="65B9499C" w14:textId="77777777" w:rsidR="00C914D7" w:rsidRPr="00C914D7" w:rsidRDefault="00C914D7" w:rsidP="00C914D7">
            <w:pPr>
              <w:rPr>
                <w:ins w:id="6074" w:author="Jens-Rainer Ohm" w:date="2022-04-20T09:40:00Z"/>
              </w:rPr>
            </w:pPr>
            <w:ins w:id="6075" w:author="Jens-Rainer Ohm" w:date="2022-04-20T09:40:00Z">
              <w:r w:rsidRPr="00C914D7">
                <w:t>No</w:t>
              </w:r>
            </w:ins>
          </w:p>
        </w:tc>
        <w:tc>
          <w:tcPr>
            <w:tcW w:w="1099" w:type="dxa"/>
            <w:noWrap/>
            <w:vAlign w:val="center"/>
          </w:tcPr>
          <w:p w14:paraId="1049D47E" w14:textId="77777777" w:rsidR="00C914D7" w:rsidRPr="00C914D7" w:rsidRDefault="00C914D7" w:rsidP="00C914D7">
            <w:pPr>
              <w:rPr>
                <w:ins w:id="6076" w:author="Jens-Rainer Ohm" w:date="2022-04-20T09:40:00Z"/>
              </w:rPr>
            </w:pPr>
            <w:ins w:id="6077" w:author="Jens-Rainer Ohm" w:date="2022-04-20T09:40:00Z">
              <w:r w:rsidRPr="00C914D7">
                <w:t>-</w:t>
              </w:r>
            </w:ins>
          </w:p>
        </w:tc>
        <w:tc>
          <w:tcPr>
            <w:tcW w:w="1067" w:type="dxa"/>
            <w:vAlign w:val="center"/>
          </w:tcPr>
          <w:p w14:paraId="7B69B20C" w14:textId="77777777" w:rsidR="00C914D7" w:rsidRPr="00C914D7" w:rsidRDefault="00C914D7" w:rsidP="00C914D7">
            <w:pPr>
              <w:rPr>
                <w:ins w:id="6078" w:author="Jens-Rainer Ohm" w:date="2022-04-20T09:40:00Z"/>
              </w:rPr>
            </w:pPr>
            <w:ins w:id="6079" w:author="Jens-Rainer Ohm" w:date="2022-04-20T09:40:00Z">
              <w:r w:rsidRPr="00C914D7">
                <w:t>-</w:t>
              </w:r>
            </w:ins>
          </w:p>
        </w:tc>
        <w:tc>
          <w:tcPr>
            <w:tcW w:w="1416" w:type="dxa"/>
            <w:vAlign w:val="center"/>
          </w:tcPr>
          <w:p w14:paraId="20E0731E" w14:textId="77777777" w:rsidR="00C914D7" w:rsidRPr="00C914D7" w:rsidRDefault="00C914D7" w:rsidP="00C914D7">
            <w:pPr>
              <w:rPr>
                <w:ins w:id="6080" w:author="Jens-Rainer Ohm" w:date="2022-04-20T09:40:00Z"/>
              </w:rPr>
            </w:pPr>
            <w:ins w:id="6081" w:author="Jens-Rainer Ohm" w:date="2022-04-20T09:40:00Z">
              <w:r w:rsidRPr="00C914D7">
                <w:t>-</w:t>
              </w:r>
            </w:ins>
          </w:p>
        </w:tc>
        <w:tc>
          <w:tcPr>
            <w:tcW w:w="1042" w:type="dxa"/>
            <w:noWrap/>
            <w:vAlign w:val="center"/>
          </w:tcPr>
          <w:p w14:paraId="5DAD0A02" w14:textId="77777777" w:rsidR="00C914D7" w:rsidRPr="00C914D7" w:rsidRDefault="00C914D7" w:rsidP="00C914D7">
            <w:pPr>
              <w:rPr>
                <w:ins w:id="6082" w:author="Jens-Rainer Ohm" w:date="2022-04-20T09:40:00Z"/>
              </w:rPr>
            </w:pPr>
            <w:ins w:id="6083" w:author="Jens-Rainer Ohm" w:date="2022-04-20T09:40:00Z">
              <w:r w:rsidRPr="00C914D7">
                <w:t>BVI</w:t>
              </w:r>
            </w:ins>
          </w:p>
        </w:tc>
        <w:tc>
          <w:tcPr>
            <w:tcW w:w="1259" w:type="dxa"/>
            <w:vAlign w:val="center"/>
          </w:tcPr>
          <w:p w14:paraId="5265CCD6" w14:textId="77777777" w:rsidR="00C914D7" w:rsidRPr="00C914D7" w:rsidRDefault="00C914D7" w:rsidP="00C914D7">
            <w:pPr>
              <w:rPr>
                <w:ins w:id="6084" w:author="Jens-Rainer Ohm" w:date="2022-04-20T09:40:00Z"/>
              </w:rPr>
            </w:pPr>
            <w:ins w:id="6085" w:author="Jens-Rainer Ohm" w:date="2022-04-20T09:40:00Z">
              <w:r w:rsidRPr="00C914D7">
                <w:t>DIV2K</w:t>
              </w:r>
            </w:ins>
          </w:p>
        </w:tc>
      </w:tr>
    </w:tbl>
    <w:p w14:paraId="33AEA77E" w14:textId="77777777" w:rsidR="00C914D7" w:rsidRPr="00C914D7" w:rsidRDefault="00C914D7" w:rsidP="00C914D7">
      <w:pPr>
        <w:rPr>
          <w:ins w:id="6086" w:author="Jens-Rainer Ohm" w:date="2022-04-20T09:40:00Z"/>
        </w:rPr>
      </w:pPr>
    </w:p>
    <w:p w14:paraId="4E5C49FD" w14:textId="77777777" w:rsidR="00C914D7" w:rsidRPr="00C914D7" w:rsidRDefault="00C914D7">
      <w:pPr>
        <w:rPr>
          <w:ins w:id="6087" w:author="Jens-Rainer Ohm" w:date="2022-04-20T09:40:00Z"/>
          <w:b/>
          <w:bCs/>
        </w:rPr>
        <w:pPrChange w:id="6088" w:author="Jens-Rainer Ohm" w:date="2022-04-20T09:40:00Z">
          <w:pPr>
            <w:numPr>
              <w:numId w:val="1"/>
            </w:numPr>
            <w:ind w:left="432" w:hanging="432"/>
          </w:pPr>
        </w:pPrChange>
      </w:pPr>
      <w:ins w:id="6089" w:author="Jens-Rainer Ohm" w:date="2022-04-20T09:40:00Z">
        <w:r w:rsidRPr="00C914D7">
          <w:rPr>
            <w:b/>
            <w:bCs/>
            <w:lang w:val="en-CA"/>
          </w:rPr>
          <w:t>Input contributions</w:t>
        </w:r>
      </w:ins>
    </w:p>
    <w:p w14:paraId="458F581C" w14:textId="77777777" w:rsidR="00C914D7" w:rsidRPr="00C914D7" w:rsidRDefault="00C914D7" w:rsidP="00C914D7">
      <w:pPr>
        <w:rPr>
          <w:ins w:id="6090" w:author="Jens-Rainer Ohm" w:date="2022-04-20T09:40:00Z"/>
        </w:rPr>
      </w:pPr>
      <w:ins w:id="6091" w:author="Jens-Rainer Ohm" w:date="2022-04-20T09:40:00Z">
        <w:r w:rsidRPr="00C914D7">
          <w:lastRenderedPageBreak/>
          <w:t>There are 34 input contriubtions related to the AHG mandates. Twenty of the contributions are part of the EE activity, while the remaining 14 contributions are related to AHG11 but not part of the EE. The list of input contributions is provided below.</w:t>
        </w:r>
      </w:ins>
    </w:p>
    <w:p w14:paraId="273404E9" w14:textId="77777777" w:rsidR="00C914D7" w:rsidRPr="00C914D7" w:rsidRDefault="00C914D7">
      <w:pPr>
        <w:rPr>
          <w:ins w:id="6092" w:author="Jens-Rainer Ohm" w:date="2022-04-20T09:40:00Z"/>
          <w:b/>
          <w:bCs/>
          <w:i/>
          <w:iCs/>
        </w:rPr>
        <w:pPrChange w:id="6093" w:author="Jens-Rainer Ohm" w:date="2022-04-20T09:40:00Z">
          <w:pPr>
            <w:numPr>
              <w:ilvl w:val="1"/>
              <w:numId w:val="1"/>
            </w:numPr>
            <w:ind w:left="1569" w:hanging="576"/>
          </w:pPr>
        </w:pPrChange>
      </w:pPr>
      <w:ins w:id="6094" w:author="Jens-Rainer Ohm" w:date="2022-04-20T09:40:00Z">
        <w:r w:rsidRPr="00C914D7">
          <w:rPr>
            <w:b/>
            <w:bCs/>
            <w:i/>
            <w:iCs/>
          </w:rPr>
          <w:t>EE and Related Input Contributions</w:t>
        </w:r>
      </w:ins>
    </w:p>
    <w:p w14:paraId="11AD3737" w14:textId="77777777" w:rsidR="00C914D7" w:rsidRPr="00C914D7" w:rsidRDefault="00C914D7" w:rsidP="00C914D7">
      <w:pPr>
        <w:rPr>
          <w:ins w:id="6095" w:author="Jens-Rainer Ohm" w:date="2022-04-20T09:40:00Z"/>
        </w:rPr>
      </w:pPr>
    </w:p>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ins w:id="6096" w:author="Jens-Rainer Ohm" w:date="2022-04-20T09:40:00Z"/>
        </w:trPr>
        <w:tc>
          <w:tcPr>
            <w:tcW w:w="5000" w:type="pct"/>
            <w:gridSpan w:val="3"/>
            <w:shd w:val="clear" w:color="auto" w:fill="D9E2F3" w:themeFill="accent1" w:themeFillTint="33"/>
            <w:noWrap/>
          </w:tcPr>
          <w:p w14:paraId="3D2BE0EB" w14:textId="77777777" w:rsidR="00C914D7" w:rsidRPr="00C914D7" w:rsidRDefault="00C914D7" w:rsidP="00C914D7">
            <w:pPr>
              <w:rPr>
                <w:ins w:id="6097" w:author="Jens-Rainer Ohm" w:date="2022-04-20T09:40:00Z"/>
                <w:b/>
                <w:bCs/>
              </w:rPr>
            </w:pPr>
            <w:ins w:id="6098" w:author="Jens-Rainer Ohm" w:date="2022-04-20T09:40:00Z">
              <w:r w:rsidRPr="00C914D7">
                <w:rPr>
                  <w:b/>
                  <w:bCs/>
                </w:rPr>
                <w:t>Reporting</w:t>
              </w:r>
            </w:ins>
          </w:p>
        </w:tc>
      </w:tr>
      <w:tr w:rsidR="00C914D7" w:rsidRPr="00C914D7" w14:paraId="1FAD89BB" w14:textId="77777777" w:rsidTr="00C914D7">
        <w:trPr>
          <w:trHeight w:val="420"/>
          <w:ins w:id="6099" w:author="Jens-Rainer Ohm" w:date="2022-04-20T09:40:00Z"/>
        </w:trPr>
        <w:tc>
          <w:tcPr>
            <w:tcW w:w="479" w:type="pct"/>
            <w:noWrap/>
          </w:tcPr>
          <w:p w14:paraId="28D2E294" w14:textId="77777777" w:rsidR="00C914D7" w:rsidRPr="00C914D7" w:rsidRDefault="00C914D7" w:rsidP="00C914D7">
            <w:pPr>
              <w:rPr>
                <w:ins w:id="6100" w:author="Jens-Rainer Ohm" w:date="2022-04-20T09:40:00Z"/>
              </w:rPr>
            </w:pPr>
            <w:ins w:id="6101" w:author="Jens-Rainer Ohm" w:date="2022-04-20T09:40:00Z">
              <w:r w:rsidRPr="00C914D7">
                <w:t>JVET-Z0023</w:t>
              </w:r>
            </w:ins>
          </w:p>
        </w:tc>
        <w:tc>
          <w:tcPr>
            <w:tcW w:w="1348" w:type="pct"/>
            <w:noWrap/>
          </w:tcPr>
          <w:p w14:paraId="3D4B02A9" w14:textId="77777777" w:rsidR="00C914D7" w:rsidRPr="00C914D7" w:rsidRDefault="00C914D7" w:rsidP="00C914D7">
            <w:pPr>
              <w:rPr>
                <w:ins w:id="6102" w:author="Jens-Rainer Ohm" w:date="2022-04-20T09:40:00Z"/>
              </w:rPr>
            </w:pPr>
            <w:ins w:id="6103" w:author="Jens-Rainer Ohm" w:date="2022-04-20T09:40:00Z">
              <w:r w:rsidRPr="00C914D7">
                <w:t>EE1: Summary of Exploration Experiments on Neural Network-based Video Coding</w:t>
              </w:r>
            </w:ins>
          </w:p>
        </w:tc>
        <w:tc>
          <w:tcPr>
            <w:tcW w:w="3173" w:type="pct"/>
            <w:noWrap/>
          </w:tcPr>
          <w:p w14:paraId="01B1DE65" w14:textId="77777777" w:rsidR="00C914D7" w:rsidRPr="00C914D7" w:rsidRDefault="00C914D7" w:rsidP="00C914D7">
            <w:pPr>
              <w:rPr>
                <w:ins w:id="6104" w:author="Jens-Rainer Ohm" w:date="2022-04-20T09:40:00Z"/>
                <w:lang w:val="fr-FR"/>
              </w:rPr>
            </w:pPr>
            <w:ins w:id="6105" w:author="Jens-Rainer Ohm" w:date="2022-04-20T09:40:00Z">
              <w:r w:rsidRPr="00C914D7">
                <w:rPr>
                  <w:lang w:val="fr-FR"/>
                </w:rPr>
                <w:t>E. Alshina, W. Chen, F. Galpin, Y. Li, Z. Ma, L. Wang</w:t>
              </w:r>
            </w:ins>
          </w:p>
        </w:tc>
      </w:tr>
      <w:tr w:rsidR="00C914D7" w:rsidRPr="00C914D7" w14:paraId="3C94BED9" w14:textId="77777777" w:rsidTr="00C914D7">
        <w:trPr>
          <w:trHeight w:val="420"/>
          <w:ins w:id="6106" w:author="Jens-Rainer Ohm" w:date="2022-04-20T09:40:00Z"/>
        </w:trPr>
        <w:tc>
          <w:tcPr>
            <w:tcW w:w="5000" w:type="pct"/>
            <w:gridSpan w:val="3"/>
            <w:shd w:val="clear" w:color="auto" w:fill="D9E2F3" w:themeFill="accent1" w:themeFillTint="33"/>
            <w:noWrap/>
          </w:tcPr>
          <w:p w14:paraId="5F8997E3" w14:textId="77777777" w:rsidR="00C914D7" w:rsidRPr="00C914D7" w:rsidRDefault="00C914D7" w:rsidP="00C914D7">
            <w:pPr>
              <w:rPr>
                <w:ins w:id="6107" w:author="Jens-Rainer Ohm" w:date="2022-04-20T09:40:00Z"/>
                <w:b/>
                <w:bCs/>
              </w:rPr>
            </w:pPr>
            <w:ins w:id="6108" w:author="Jens-Rainer Ohm" w:date="2022-04-20T09:40:00Z">
              <w:r w:rsidRPr="00C914D7">
                <w:rPr>
                  <w:b/>
                  <w:bCs/>
                </w:rPr>
                <w:t>EE Technology</w:t>
              </w:r>
            </w:ins>
          </w:p>
        </w:tc>
      </w:tr>
      <w:tr w:rsidR="00C914D7" w:rsidRPr="00C914D7" w14:paraId="778C3AAE" w14:textId="77777777" w:rsidTr="00C914D7">
        <w:trPr>
          <w:trHeight w:val="420"/>
          <w:ins w:id="6109" w:author="Jens-Rainer Ohm" w:date="2022-04-20T09:40:00Z"/>
        </w:trPr>
        <w:tc>
          <w:tcPr>
            <w:tcW w:w="479" w:type="pct"/>
            <w:noWrap/>
            <w:vAlign w:val="center"/>
          </w:tcPr>
          <w:p w14:paraId="316A6D70" w14:textId="77777777" w:rsidR="00C914D7" w:rsidRPr="00C914D7" w:rsidRDefault="00C914D7" w:rsidP="00C914D7">
            <w:pPr>
              <w:rPr>
                <w:ins w:id="6110" w:author="Jens-Rainer Ohm" w:date="2022-04-20T09:40:00Z"/>
              </w:rPr>
            </w:pPr>
            <w:ins w:id="6111" w:author="Jens-Rainer Ohm" w:date="2022-04-20T09:40:00Z">
              <w:r w:rsidRPr="00C914D7">
                <w:t>JVET-Z0065</w:t>
              </w:r>
            </w:ins>
          </w:p>
        </w:tc>
        <w:tc>
          <w:tcPr>
            <w:tcW w:w="1348" w:type="pct"/>
            <w:noWrap/>
            <w:vAlign w:val="center"/>
          </w:tcPr>
          <w:p w14:paraId="5AF53D06" w14:textId="77777777" w:rsidR="00C914D7" w:rsidRPr="00C914D7" w:rsidRDefault="00C914D7" w:rsidP="00C914D7">
            <w:pPr>
              <w:rPr>
                <w:ins w:id="6112" w:author="Jens-Rainer Ohm" w:date="2022-04-20T09:40:00Z"/>
              </w:rPr>
            </w:pPr>
            <w:ins w:id="6113" w:author="Jens-Rainer Ohm" w:date="2022-04-20T09:40:00Z">
              <w:r w:rsidRPr="00C914D7">
                <w:t>EE1-2.1: RPR encoder with multiple scale factors</w:t>
              </w:r>
            </w:ins>
          </w:p>
        </w:tc>
        <w:tc>
          <w:tcPr>
            <w:tcW w:w="3173" w:type="pct"/>
            <w:noWrap/>
            <w:vAlign w:val="center"/>
          </w:tcPr>
          <w:p w14:paraId="0D32F922" w14:textId="77777777" w:rsidR="00C914D7" w:rsidRPr="00C914D7" w:rsidRDefault="00C914D7" w:rsidP="00C914D7">
            <w:pPr>
              <w:rPr>
                <w:ins w:id="6114" w:author="Jens-Rainer Ohm" w:date="2022-04-20T09:40:00Z"/>
              </w:rPr>
            </w:pPr>
            <w:ins w:id="6115" w:author="Jens-Rainer Ohm" w:date="2022-04-20T09:40:00Z">
              <w:r w:rsidRPr="00C914D7">
                <w:t>J. Nam, S. Yoo, J. Lim, S. Kim (LGE)</w:t>
              </w:r>
            </w:ins>
          </w:p>
        </w:tc>
      </w:tr>
      <w:tr w:rsidR="00C914D7" w:rsidRPr="00C914D7" w14:paraId="6CE58BAA" w14:textId="77777777" w:rsidTr="00C914D7">
        <w:trPr>
          <w:trHeight w:val="420"/>
          <w:ins w:id="6116" w:author="Jens-Rainer Ohm" w:date="2022-04-20T09:40:00Z"/>
        </w:trPr>
        <w:tc>
          <w:tcPr>
            <w:tcW w:w="479" w:type="pct"/>
            <w:noWrap/>
            <w:vAlign w:val="center"/>
          </w:tcPr>
          <w:p w14:paraId="59B4214A" w14:textId="77777777" w:rsidR="00C914D7" w:rsidRPr="00C914D7" w:rsidRDefault="00C914D7" w:rsidP="00C914D7">
            <w:pPr>
              <w:rPr>
                <w:ins w:id="6117" w:author="Jens-Rainer Ohm" w:date="2022-04-20T09:40:00Z"/>
              </w:rPr>
            </w:pPr>
            <w:ins w:id="6118" w:author="Jens-Rainer Ohm" w:date="2022-04-20T09:40:00Z">
              <w:r w:rsidRPr="00C914D7">
                <w:t>JVET-Z0070</w:t>
              </w:r>
            </w:ins>
          </w:p>
        </w:tc>
        <w:tc>
          <w:tcPr>
            <w:tcW w:w="1348" w:type="pct"/>
            <w:noWrap/>
            <w:vAlign w:val="center"/>
          </w:tcPr>
          <w:p w14:paraId="6E6E0C4A" w14:textId="77777777" w:rsidR="00C914D7" w:rsidRPr="00C914D7" w:rsidRDefault="00C914D7" w:rsidP="00C914D7">
            <w:pPr>
              <w:rPr>
                <w:ins w:id="6119" w:author="Jens-Rainer Ohm" w:date="2022-04-20T09:40:00Z"/>
              </w:rPr>
            </w:pPr>
            <w:ins w:id="6120" w:author="Jens-Rainer Ohm" w:date="2022-04-20T09:40:00Z">
              <w:r w:rsidRPr="00C914D7">
                <w:t>EE1-1.3: Combination of deblocking and NN</w:t>
              </w:r>
            </w:ins>
          </w:p>
        </w:tc>
        <w:tc>
          <w:tcPr>
            <w:tcW w:w="3173" w:type="pct"/>
            <w:noWrap/>
            <w:vAlign w:val="center"/>
          </w:tcPr>
          <w:p w14:paraId="0EDA6F1E" w14:textId="77777777" w:rsidR="00C914D7" w:rsidRPr="00C914D7" w:rsidRDefault="00C914D7" w:rsidP="00C914D7">
            <w:pPr>
              <w:rPr>
                <w:ins w:id="6121" w:author="Jens-Rainer Ohm" w:date="2022-04-20T09:40:00Z"/>
              </w:rPr>
            </w:pPr>
            <w:ins w:id="6122" w:author="Jens-Rainer Ohm" w:date="2022-04-20T09:40:00Z">
              <w:r w:rsidRPr="00C914D7">
                <w:t>K. Andersson, J. Ström, D. Liu, R. Sjöberg (Ericsson)</w:t>
              </w:r>
            </w:ins>
          </w:p>
        </w:tc>
      </w:tr>
      <w:tr w:rsidR="00C914D7" w:rsidRPr="00C914D7" w14:paraId="45B350DA" w14:textId="77777777" w:rsidTr="00C914D7">
        <w:trPr>
          <w:trHeight w:val="420"/>
          <w:ins w:id="6123" w:author="Jens-Rainer Ohm" w:date="2022-04-20T09:40:00Z"/>
        </w:trPr>
        <w:tc>
          <w:tcPr>
            <w:tcW w:w="479" w:type="pct"/>
            <w:noWrap/>
            <w:vAlign w:val="center"/>
          </w:tcPr>
          <w:p w14:paraId="3D2BFAAF" w14:textId="77777777" w:rsidR="00C914D7" w:rsidRPr="00C914D7" w:rsidRDefault="00C914D7" w:rsidP="00C914D7">
            <w:pPr>
              <w:rPr>
                <w:ins w:id="6124" w:author="Jens-Rainer Ohm" w:date="2022-04-20T09:40:00Z"/>
              </w:rPr>
            </w:pPr>
            <w:ins w:id="6125" w:author="Jens-Rainer Ohm" w:date="2022-04-20T09:40:00Z">
              <w:r w:rsidRPr="00C914D7">
                <w:t>JVET-Z0073</w:t>
              </w:r>
            </w:ins>
          </w:p>
        </w:tc>
        <w:tc>
          <w:tcPr>
            <w:tcW w:w="1348" w:type="pct"/>
            <w:noWrap/>
            <w:vAlign w:val="center"/>
          </w:tcPr>
          <w:p w14:paraId="5B3CE437" w14:textId="77777777" w:rsidR="00C914D7" w:rsidRPr="00C914D7" w:rsidRDefault="00C914D7" w:rsidP="00C914D7">
            <w:pPr>
              <w:rPr>
                <w:ins w:id="6126" w:author="Jens-Rainer Ohm" w:date="2022-04-20T09:40:00Z"/>
              </w:rPr>
            </w:pPr>
            <w:ins w:id="6127" w:author="Jens-Rainer Ohm" w:date="2022-04-20T09:40:00Z">
              <w:r w:rsidRPr="00C914D7">
                <w:t>EE1-1.5: Test on NN-based filter as proposed in JVET-Y0052</w:t>
              </w:r>
            </w:ins>
          </w:p>
        </w:tc>
        <w:tc>
          <w:tcPr>
            <w:tcW w:w="3173" w:type="pct"/>
            <w:noWrap/>
            <w:vAlign w:val="center"/>
          </w:tcPr>
          <w:p w14:paraId="4A0BE740" w14:textId="77777777" w:rsidR="00C914D7" w:rsidRPr="00C914D7" w:rsidRDefault="00C914D7" w:rsidP="00C914D7">
            <w:pPr>
              <w:rPr>
                <w:ins w:id="6128" w:author="Jens-Rainer Ohm" w:date="2022-04-20T09:40:00Z"/>
              </w:rPr>
            </w:pPr>
            <w:ins w:id="6129" w:author="Jens-Rainer Ohm" w:date="2022-04-20T09:40:00Z">
              <w:r w:rsidRPr="00C914D7">
                <w:t>H. Zhang, C. Jung (Xidian Univ.), D. Zou, M. Li (OPPO)</w:t>
              </w:r>
            </w:ins>
          </w:p>
        </w:tc>
      </w:tr>
      <w:tr w:rsidR="00C914D7" w:rsidRPr="00C914D7" w14:paraId="05F18D21" w14:textId="77777777" w:rsidTr="00C914D7">
        <w:trPr>
          <w:trHeight w:val="420"/>
          <w:ins w:id="6130" w:author="Jens-Rainer Ohm" w:date="2022-04-20T09:40:00Z"/>
        </w:trPr>
        <w:tc>
          <w:tcPr>
            <w:tcW w:w="479" w:type="pct"/>
            <w:noWrap/>
            <w:vAlign w:val="center"/>
          </w:tcPr>
          <w:p w14:paraId="0B31836E" w14:textId="77777777" w:rsidR="00C914D7" w:rsidRPr="00C914D7" w:rsidRDefault="00C914D7" w:rsidP="00C914D7">
            <w:pPr>
              <w:rPr>
                <w:ins w:id="6131" w:author="Jens-Rainer Ohm" w:date="2022-04-20T09:40:00Z"/>
              </w:rPr>
            </w:pPr>
            <w:ins w:id="6132" w:author="Jens-Rainer Ohm" w:date="2022-04-20T09:40:00Z">
              <w:r w:rsidRPr="00C914D7">
                <w:t>JVET-Z0086</w:t>
              </w:r>
            </w:ins>
          </w:p>
        </w:tc>
        <w:tc>
          <w:tcPr>
            <w:tcW w:w="1348" w:type="pct"/>
            <w:noWrap/>
            <w:vAlign w:val="center"/>
          </w:tcPr>
          <w:p w14:paraId="058BCA56" w14:textId="77777777" w:rsidR="00C914D7" w:rsidRPr="00C914D7" w:rsidRDefault="00C914D7" w:rsidP="00C914D7">
            <w:pPr>
              <w:rPr>
                <w:ins w:id="6133" w:author="Jens-Rainer Ohm" w:date="2022-04-20T09:40:00Z"/>
              </w:rPr>
            </w:pPr>
            <w:ins w:id="6134" w:author="Jens-Rainer Ohm" w:date="2022-04-20T09:40:00Z">
              <w:r w:rsidRPr="00C914D7">
                <w:t xml:space="preserve">EE1-1.4: ALF improvement for NNVC </w:t>
              </w:r>
            </w:ins>
          </w:p>
        </w:tc>
        <w:tc>
          <w:tcPr>
            <w:tcW w:w="3173" w:type="pct"/>
            <w:noWrap/>
            <w:vAlign w:val="center"/>
          </w:tcPr>
          <w:p w14:paraId="5EDE01A2" w14:textId="77777777" w:rsidR="00C914D7" w:rsidRPr="00C914D7" w:rsidRDefault="00C914D7" w:rsidP="00C914D7">
            <w:pPr>
              <w:rPr>
                <w:ins w:id="6135" w:author="Jens-Rainer Ohm" w:date="2022-04-20T09:40:00Z"/>
              </w:rPr>
            </w:pPr>
            <w:ins w:id="6136" w:author="Jens-Rainer Ohm" w:date="2022-04-20T09:40:00Z">
              <w:r w:rsidRPr="00C914D7">
                <w:t>W. Zou, Y. Zhou (Xidian Univ.), C. Huang, Y. X. Bai (ZTE)</w:t>
              </w:r>
            </w:ins>
          </w:p>
        </w:tc>
      </w:tr>
      <w:tr w:rsidR="00C914D7" w:rsidRPr="00C914D7" w14:paraId="201B7138" w14:textId="77777777" w:rsidTr="00C914D7">
        <w:trPr>
          <w:trHeight w:val="420"/>
          <w:ins w:id="6137" w:author="Jens-Rainer Ohm" w:date="2022-04-20T09:40:00Z"/>
        </w:trPr>
        <w:tc>
          <w:tcPr>
            <w:tcW w:w="479" w:type="pct"/>
            <w:noWrap/>
            <w:vAlign w:val="center"/>
          </w:tcPr>
          <w:p w14:paraId="1EBFE655" w14:textId="77777777" w:rsidR="00C914D7" w:rsidRPr="00C914D7" w:rsidRDefault="00C914D7" w:rsidP="00C914D7">
            <w:pPr>
              <w:rPr>
                <w:ins w:id="6138" w:author="Jens-Rainer Ohm" w:date="2022-04-20T09:40:00Z"/>
              </w:rPr>
            </w:pPr>
            <w:ins w:id="6139" w:author="Jens-Rainer Ohm" w:date="2022-04-20T09:40:00Z">
              <w:r w:rsidRPr="00C914D7">
                <w:t>JVET-Z0091</w:t>
              </w:r>
            </w:ins>
          </w:p>
        </w:tc>
        <w:tc>
          <w:tcPr>
            <w:tcW w:w="1348" w:type="pct"/>
            <w:noWrap/>
            <w:vAlign w:val="center"/>
          </w:tcPr>
          <w:p w14:paraId="42F41F53" w14:textId="77777777" w:rsidR="00C914D7" w:rsidRPr="00C914D7" w:rsidRDefault="00C914D7" w:rsidP="00C914D7">
            <w:pPr>
              <w:rPr>
                <w:ins w:id="6140" w:author="Jens-Rainer Ohm" w:date="2022-04-20T09:40:00Z"/>
              </w:rPr>
            </w:pPr>
            <w:ins w:id="6141" w:author="Jens-Rainer Ohm" w:date="2022-04-20T09:40:00Z">
              <w:r w:rsidRPr="00C914D7">
                <w:t>EE1-1.2: Neural network based in-loop filter with a single model</w:t>
              </w:r>
            </w:ins>
          </w:p>
        </w:tc>
        <w:tc>
          <w:tcPr>
            <w:tcW w:w="3173" w:type="pct"/>
            <w:noWrap/>
            <w:vAlign w:val="center"/>
          </w:tcPr>
          <w:p w14:paraId="2A6281D4" w14:textId="77777777" w:rsidR="00C914D7" w:rsidRPr="00C914D7" w:rsidRDefault="00C914D7" w:rsidP="00C914D7">
            <w:pPr>
              <w:rPr>
                <w:ins w:id="6142" w:author="Jens-Rainer Ohm" w:date="2022-04-20T09:40:00Z"/>
                <w:lang w:val="fr-FR"/>
              </w:rPr>
            </w:pPr>
            <w:ins w:id="6143" w:author="Jens-Rainer Ohm" w:date="2022-04-20T09:40:00Z">
              <w:r w:rsidRPr="00C914D7">
                <w:rPr>
                  <w:lang w:val="fr-FR"/>
                </w:rPr>
                <w:t>L. Wang, X. Xu, S. Liu (Tencent), F. Galpin (InterDigital)</w:t>
              </w:r>
            </w:ins>
          </w:p>
        </w:tc>
      </w:tr>
      <w:tr w:rsidR="00C914D7" w:rsidRPr="00C914D7" w14:paraId="29421318" w14:textId="77777777" w:rsidTr="00C914D7">
        <w:trPr>
          <w:trHeight w:val="420"/>
          <w:ins w:id="6144" w:author="Jens-Rainer Ohm" w:date="2022-04-20T09:40:00Z"/>
        </w:trPr>
        <w:tc>
          <w:tcPr>
            <w:tcW w:w="479" w:type="pct"/>
            <w:noWrap/>
            <w:vAlign w:val="center"/>
          </w:tcPr>
          <w:p w14:paraId="57D32498" w14:textId="77777777" w:rsidR="00C914D7" w:rsidRPr="00C914D7" w:rsidRDefault="00C914D7" w:rsidP="00C914D7">
            <w:pPr>
              <w:rPr>
                <w:ins w:id="6145" w:author="Jens-Rainer Ohm" w:date="2022-04-20T09:40:00Z"/>
              </w:rPr>
            </w:pPr>
            <w:ins w:id="6146" w:author="Jens-Rainer Ohm" w:date="2022-04-20T09:40:00Z">
              <w:r w:rsidRPr="00C914D7">
                <w:t>JVET-Z0094</w:t>
              </w:r>
            </w:ins>
          </w:p>
        </w:tc>
        <w:tc>
          <w:tcPr>
            <w:tcW w:w="1348" w:type="pct"/>
            <w:noWrap/>
            <w:vAlign w:val="center"/>
          </w:tcPr>
          <w:p w14:paraId="5A2FBE59" w14:textId="77777777" w:rsidR="00C914D7" w:rsidRPr="00C914D7" w:rsidRDefault="00C914D7" w:rsidP="00C914D7">
            <w:pPr>
              <w:rPr>
                <w:ins w:id="6147" w:author="Jens-Rainer Ohm" w:date="2022-04-20T09:40:00Z"/>
              </w:rPr>
            </w:pPr>
            <w:ins w:id="6148" w:author="Jens-Rainer Ohm" w:date="2022-04-20T09:40:00Z">
              <w:r w:rsidRPr="00C914D7">
                <w:t>EE1-1.1: Neural network based in-loop filter with 2 models</w:t>
              </w:r>
            </w:ins>
          </w:p>
        </w:tc>
        <w:tc>
          <w:tcPr>
            <w:tcW w:w="3173" w:type="pct"/>
            <w:noWrap/>
            <w:vAlign w:val="center"/>
          </w:tcPr>
          <w:p w14:paraId="74A64215" w14:textId="77777777" w:rsidR="00C914D7" w:rsidRPr="00C914D7" w:rsidRDefault="00C914D7" w:rsidP="00C914D7">
            <w:pPr>
              <w:rPr>
                <w:ins w:id="6149" w:author="Jens-Rainer Ohm" w:date="2022-04-20T09:40:00Z"/>
                <w:lang w:val="fr-FR"/>
              </w:rPr>
            </w:pPr>
            <w:ins w:id="6150" w:author="Jens-Rainer Ohm" w:date="2022-04-20T09:40:00Z">
              <w:r w:rsidRPr="00C914D7">
                <w:rPr>
                  <w:lang w:val="fr-FR"/>
                </w:rPr>
                <w:t>L. Wang, X. Xu, S. Liu (Tencent), F. Galpin (InterDigital)</w:t>
              </w:r>
            </w:ins>
          </w:p>
        </w:tc>
      </w:tr>
      <w:tr w:rsidR="00C914D7" w:rsidRPr="00C914D7" w14:paraId="63BC4A10" w14:textId="77777777" w:rsidTr="00C914D7">
        <w:trPr>
          <w:trHeight w:val="420"/>
          <w:ins w:id="6151" w:author="Jens-Rainer Ohm" w:date="2022-04-20T09:40:00Z"/>
        </w:trPr>
        <w:tc>
          <w:tcPr>
            <w:tcW w:w="479" w:type="pct"/>
            <w:noWrap/>
            <w:vAlign w:val="center"/>
          </w:tcPr>
          <w:p w14:paraId="66E3561C" w14:textId="77777777" w:rsidR="00C914D7" w:rsidRPr="00C914D7" w:rsidRDefault="00C914D7" w:rsidP="00C914D7">
            <w:pPr>
              <w:rPr>
                <w:ins w:id="6152" w:author="Jens-Rainer Ohm" w:date="2022-04-20T09:40:00Z"/>
              </w:rPr>
            </w:pPr>
            <w:ins w:id="6153" w:author="Jens-Rainer Ohm" w:date="2022-04-20T09:40:00Z">
              <w:r w:rsidRPr="00C914D7">
                <w:t>JVET-Z0096</w:t>
              </w:r>
            </w:ins>
          </w:p>
        </w:tc>
        <w:tc>
          <w:tcPr>
            <w:tcW w:w="1348" w:type="pct"/>
            <w:noWrap/>
            <w:vAlign w:val="center"/>
          </w:tcPr>
          <w:p w14:paraId="3A6B5A92" w14:textId="77777777" w:rsidR="00C914D7" w:rsidRPr="00C914D7" w:rsidRDefault="00C914D7" w:rsidP="00C914D7">
            <w:pPr>
              <w:rPr>
                <w:ins w:id="6154" w:author="Jens-Rainer Ohm" w:date="2022-04-20T09:40:00Z"/>
              </w:rPr>
            </w:pPr>
            <w:ins w:id="6155" w:author="Jens-Rainer Ohm" w:date="2022-04-20T09:40:00Z">
              <w:r w:rsidRPr="00C914D7">
                <w:t>EE1-2.2: CNN-based Super Resolution for Video Coding Using Decoded Information</w:t>
              </w:r>
            </w:ins>
          </w:p>
        </w:tc>
        <w:tc>
          <w:tcPr>
            <w:tcW w:w="3173" w:type="pct"/>
            <w:noWrap/>
            <w:vAlign w:val="center"/>
          </w:tcPr>
          <w:p w14:paraId="437E6A2E" w14:textId="77777777" w:rsidR="00C914D7" w:rsidRPr="00C914D7" w:rsidRDefault="00C914D7" w:rsidP="00C914D7">
            <w:pPr>
              <w:rPr>
                <w:ins w:id="6156" w:author="Jens-Rainer Ohm" w:date="2022-04-20T09:40:00Z"/>
              </w:rPr>
            </w:pPr>
            <w:ins w:id="6157" w:author="Jens-Rainer Ohm" w:date="2022-04-20T09:40:00Z">
              <w:r w:rsidRPr="00C914D7">
                <w:t>C. Lin, Y. Li, K. Zhang, L. Zhang (Bytedance)</w:t>
              </w:r>
            </w:ins>
          </w:p>
        </w:tc>
      </w:tr>
      <w:tr w:rsidR="00C914D7" w:rsidRPr="00C914D7" w14:paraId="24E894AD" w14:textId="77777777" w:rsidTr="00C914D7">
        <w:trPr>
          <w:trHeight w:val="420"/>
          <w:ins w:id="6158" w:author="Jens-Rainer Ohm" w:date="2022-04-20T09:40:00Z"/>
        </w:trPr>
        <w:tc>
          <w:tcPr>
            <w:tcW w:w="479" w:type="pct"/>
            <w:noWrap/>
            <w:vAlign w:val="center"/>
          </w:tcPr>
          <w:p w14:paraId="49724278" w14:textId="77777777" w:rsidR="00C914D7" w:rsidRPr="00C914D7" w:rsidRDefault="00C914D7" w:rsidP="00C914D7">
            <w:pPr>
              <w:rPr>
                <w:ins w:id="6159" w:author="Jens-Rainer Ohm" w:date="2022-04-20T09:40:00Z"/>
              </w:rPr>
            </w:pPr>
            <w:ins w:id="6160" w:author="Jens-Rainer Ohm" w:date="2022-04-20T09:40:00Z">
              <w:r w:rsidRPr="00C914D7">
                <w:t>JVET-Z0097</w:t>
              </w:r>
            </w:ins>
          </w:p>
        </w:tc>
        <w:tc>
          <w:tcPr>
            <w:tcW w:w="1348" w:type="pct"/>
            <w:noWrap/>
            <w:vAlign w:val="center"/>
          </w:tcPr>
          <w:p w14:paraId="3F6CDCB2" w14:textId="77777777" w:rsidR="00C914D7" w:rsidRPr="00C914D7" w:rsidRDefault="00C914D7" w:rsidP="00C914D7">
            <w:pPr>
              <w:rPr>
                <w:ins w:id="6161" w:author="Jens-Rainer Ohm" w:date="2022-04-20T09:40:00Z"/>
              </w:rPr>
            </w:pPr>
            <w:ins w:id="6162" w:author="Jens-Rainer Ohm" w:date="2022-04-20T09:40:00Z">
              <w:r w:rsidRPr="00C914D7">
                <w:t>EE1-2.3: CNN-based Super Resolution for Video Coding Using Separate Networks for Chroma Components</w:t>
              </w:r>
            </w:ins>
          </w:p>
        </w:tc>
        <w:tc>
          <w:tcPr>
            <w:tcW w:w="3173" w:type="pct"/>
            <w:noWrap/>
            <w:vAlign w:val="center"/>
          </w:tcPr>
          <w:p w14:paraId="4E5B701B" w14:textId="77777777" w:rsidR="00C914D7" w:rsidRPr="00C914D7" w:rsidRDefault="00C914D7" w:rsidP="00C914D7">
            <w:pPr>
              <w:rPr>
                <w:ins w:id="6163" w:author="Jens-Rainer Ohm" w:date="2022-04-20T09:40:00Z"/>
              </w:rPr>
            </w:pPr>
            <w:ins w:id="6164" w:author="Jens-Rainer Ohm" w:date="2022-04-20T09:40:00Z">
              <w:r w:rsidRPr="00C914D7">
                <w:t>C. Lin, Y. Li, K. Zhang, L. Zhang (Bytedance)</w:t>
              </w:r>
            </w:ins>
          </w:p>
        </w:tc>
      </w:tr>
      <w:tr w:rsidR="00C914D7" w:rsidRPr="00C914D7" w14:paraId="1801556D" w14:textId="77777777" w:rsidTr="00C914D7">
        <w:trPr>
          <w:trHeight w:val="420"/>
          <w:ins w:id="6165" w:author="Jens-Rainer Ohm" w:date="2022-04-20T09:40:00Z"/>
        </w:trPr>
        <w:tc>
          <w:tcPr>
            <w:tcW w:w="479" w:type="pct"/>
            <w:noWrap/>
            <w:vAlign w:val="center"/>
          </w:tcPr>
          <w:p w14:paraId="099C74A9" w14:textId="77777777" w:rsidR="00C914D7" w:rsidRPr="00C914D7" w:rsidRDefault="00C914D7" w:rsidP="00C914D7">
            <w:pPr>
              <w:rPr>
                <w:ins w:id="6166" w:author="Jens-Rainer Ohm" w:date="2022-04-20T09:40:00Z"/>
              </w:rPr>
            </w:pPr>
            <w:ins w:id="6167" w:author="Jens-Rainer Ohm" w:date="2022-04-20T09:40:00Z">
              <w:r w:rsidRPr="00C914D7">
                <w:t>JVET-Z0098</w:t>
              </w:r>
            </w:ins>
          </w:p>
        </w:tc>
        <w:tc>
          <w:tcPr>
            <w:tcW w:w="1348" w:type="pct"/>
            <w:noWrap/>
            <w:vAlign w:val="center"/>
          </w:tcPr>
          <w:p w14:paraId="523439A1" w14:textId="77777777" w:rsidR="00C914D7" w:rsidRPr="00C914D7" w:rsidRDefault="00C914D7" w:rsidP="00C914D7">
            <w:pPr>
              <w:rPr>
                <w:ins w:id="6168" w:author="Jens-Rainer Ohm" w:date="2022-04-20T09:40:00Z"/>
              </w:rPr>
            </w:pPr>
            <w:ins w:id="6169" w:author="Jens-Rainer Ohm" w:date="2022-04-20T09:40:00Z">
              <w:r w:rsidRPr="00C914D7">
                <w:t xml:space="preserve">EE1-2.4: CNN-based Super Resolution for Video Coding with GOP Level Adaptive Resolution </w:t>
              </w:r>
            </w:ins>
          </w:p>
        </w:tc>
        <w:tc>
          <w:tcPr>
            <w:tcW w:w="3173" w:type="pct"/>
            <w:noWrap/>
            <w:vAlign w:val="center"/>
          </w:tcPr>
          <w:p w14:paraId="3893C535" w14:textId="77777777" w:rsidR="00C914D7" w:rsidRPr="00C914D7" w:rsidRDefault="00C914D7" w:rsidP="00C914D7">
            <w:pPr>
              <w:rPr>
                <w:ins w:id="6170" w:author="Jens-Rainer Ohm" w:date="2022-04-20T09:40:00Z"/>
              </w:rPr>
            </w:pPr>
            <w:ins w:id="6171" w:author="Jens-Rainer Ohm" w:date="2022-04-20T09:40:00Z">
              <w:r w:rsidRPr="00C914D7">
                <w:t>C. Lin, Y. Li, K. Zhang, L. Zhang (Bytedance), J. Nam, S. Yoo, J. Lim, S. Kim (LGE)</w:t>
              </w:r>
            </w:ins>
          </w:p>
        </w:tc>
      </w:tr>
      <w:tr w:rsidR="00C914D7" w:rsidRPr="00C914D7" w14:paraId="46934673" w14:textId="77777777" w:rsidTr="00C914D7">
        <w:trPr>
          <w:trHeight w:val="420"/>
          <w:ins w:id="6172" w:author="Jens-Rainer Ohm" w:date="2022-04-20T09:40:00Z"/>
        </w:trPr>
        <w:tc>
          <w:tcPr>
            <w:tcW w:w="479" w:type="pct"/>
            <w:noWrap/>
            <w:vAlign w:val="center"/>
          </w:tcPr>
          <w:p w14:paraId="063701E8" w14:textId="77777777" w:rsidR="00C914D7" w:rsidRPr="00C914D7" w:rsidRDefault="00C914D7" w:rsidP="00C914D7">
            <w:pPr>
              <w:rPr>
                <w:ins w:id="6173" w:author="Jens-Rainer Ohm" w:date="2022-04-20T09:40:00Z"/>
              </w:rPr>
            </w:pPr>
            <w:ins w:id="6174" w:author="Jens-Rainer Ohm" w:date="2022-04-20T09:40:00Z">
              <w:r w:rsidRPr="00C914D7">
                <w:t>JVET-Z0112</w:t>
              </w:r>
            </w:ins>
          </w:p>
        </w:tc>
        <w:tc>
          <w:tcPr>
            <w:tcW w:w="1348" w:type="pct"/>
            <w:noWrap/>
            <w:vAlign w:val="center"/>
          </w:tcPr>
          <w:p w14:paraId="0750C374" w14:textId="77777777" w:rsidR="00C914D7" w:rsidRPr="00C914D7" w:rsidRDefault="00C914D7" w:rsidP="00C914D7">
            <w:pPr>
              <w:rPr>
                <w:ins w:id="6175" w:author="Jens-Rainer Ohm" w:date="2022-04-20T09:40:00Z"/>
              </w:rPr>
            </w:pPr>
            <w:ins w:id="6176" w:author="Jens-Rainer Ohm" w:date="2022-04-20T09:40:00Z">
              <w:r w:rsidRPr="00C914D7">
                <w:t>EE1-1.6: Test on Deep In-Loop Filter with Adaptive Parameter Selection and Residual Scaling based on SADL implementation</w:t>
              </w:r>
            </w:ins>
          </w:p>
        </w:tc>
        <w:tc>
          <w:tcPr>
            <w:tcW w:w="3173" w:type="pct"/>
            <w:noWrap/>
            <w:vAlign w:val="center"/>
          </w:tcPr>
          <w:p w14:paraId="4066E606" w14:textId="77777777" w:rsidR="00C914D7" w:rsidRPr="00C914D7" w:rsidRDefault="00C914D7" w:rsidP="00C914D7">
            <w:pPr>
              <w:rPr>
                <w:ins w:id="6177" w:author="Jens-Rainer Ohm" w:date="2022-04-20T09:40:00Z"/>
              </w:rPr>
            </w:pPr>
            <w:ins w:id="6178" w:author="Jens-Rainer Ohm" w:date="2022-04-20T09:40:00Z">
              <w:r w:rsidRPr="00C914D7">
                <w:t>Y. Li, K. Zhang, L. Zhang (Bytedance), H. Wang, M. Coban, A. M. Kotra, M. Karczewicz (Qualcomm), F. Galpin (InterDigital)</w:t>
              </w:r>
            </w:ins>
          </w:p>
        </w:tc>
      </w:tr>
      <w:tr w:rsidR="00C914D7" w:rsidRPr="00C914D7" w14:paraId="20A60B83" w14:textId="77777777" w:rsidTr="00C914D7">
        <w:trPr>
          <w:trHeight w:val="420"/>
          <w:ins w:id="6179" w:author="Jens-Rainer Ohm" w:date="2022-04-20T09:40:00Z"/>
        </w:trPr>
        <w:tc>
          <w:tcPr>
            <w:tcW w:w="479" w:type="pct"/>
            <w:noWrap/>
            <w:vAlign w:val="center"/>
          </w:tcPr>
          <w:p w14:paraId="1B02948E" w14:textId="77777777" w:rsidR="00C914D7" w:rsidRPr="00C914D7" w:rsidRDefault="00C914D7" w:rsidP="00C914D7">
            <w:pPr>
              <w:rPr>
                <w:ins w:id="6180" w:author="Jens-Rainer Ohm" w:date="2022-04-20T09:40:00Z"/>
              </w:rPr>
            </w:pPr>
            <w:ins w:id="6181" w:author="Jens-Rainer Ohm" w:date="2022-04-20T09:40:00Z">
              <w:r w:rsidRPr="00C914D7">
                <w:lastRenderedPageBreak/>
                <w:t>JVET-Z0113</w:t>
              </w:r>
            </w:ins>
          </w:p>
        </w:tc>
        <w:tc>
          <w:tcPr>
            <w:tcW w:w="1348" w:type="pct"/>
            <w:noWrap/>
            <w:vAlign w:val="center"/>
          </w:tcPr>
          <w:p w14:paraId="4D09B8D8" w14:textId="77777777" w:rsidR="00C914D7" w:rsidRPr="00C914D7" w:rsidRDefault="00C914D7" w:rsidP="00C914D7">
            <w:pPr>
              <w:rPr>
                <w:ins w:id="6182" w:author="Jens-Rainer Ohm" w:date="2022-04-20T09:40:00Z"/>
              </w:rPr>
            </w:pPr>
            <w:ins w:id="6183" w:author="Jens-Rainer Ohm" w:date="2022-04-20T09:40:00Z">
              <w:r w:rsidRPr="00C914D7">
                <w:t>EE1-1.7: Combined Test of EE1-1.6 and EE1-1.3</w:t>
              </w:r>
            </w:ins>
          </w:p>
        </w:tc>
        <w:tc>
          <w:tcPr>
            <w:tcW w:w="3173" w:type="pct"/>
            <w:noWrap/>
            <w:vAlign w:val="center"/>
          </w:tcPr>
          <w:p w14:paraId="09050539" w14:textId="77777777" w:rsidR="00C914D7" w:rsidRPr="00C914D7" w:rsidRDefault="00C914D7" w:rsidP="00C914D7">
            <w:pPr>
              <w:rPr>
                <w:ins w:id="6184" w:author="Jens-Rainer Ohm" w:date="2022-04-20T09:40:00Z"/>
              </w:rPr>
            </w:pPr>
            <w:ins w:id="6185" w:author="Jens-Rainer Ohm" w:date="2022-04-20T09:40:00Z">
              <w:r w:rsidRPr="00C914D7">
                <w:t>Y. Li, K. Zhang, L. Zhang (Bytedance), H. Wang, M. Coban, A. M. Kotra, M. Karczewicz (Qualcomm), F. Galpin (InterDigital), K. Andersson, J. Ström, D. Liu, R. Sjöberg (Ericsson)</w:t>
              </w:r>
            </w:ins>
          </w:p>
        </w:tc>
      </w:tr>
      <w:tr w:rsidR="00C914D7" w:rsidRPr="00C914D7" w14:paraId="3502E722" w14:textId="77777777" w:rsidTr="00C914D7">
        <w:trPr>
          <w:trHeight w:val="420"/>
          <w:ins w:id="6186" w:author="Jens-Rainer Ohm" w:date="2022-04-20T09:40:00Z"/>
        </w:trPr>
        <w:tc>
          <w:tcPr>
            <w:tcW w:w="5000" w:type="pct"/>
            <w:gridSpan w:val="3"/>
            <w:shd w:val="clear" w:color="auto" w:fill="D5DCE4" w:themeFill="text2" w:themeFillTint="33"/>
            <w:noWrap/>
            <w:vAlign w:val="center"/>
          </w:tcPr>
          <w:p w14:paraId="1D147616" w14:textId="77777777" w:rsidR="00C914D7" w:rsidRPr="00C914D7" w:rsidRDefault="00C914D7" w:rsidP="00C914D7">
            <w:pPr>
              <w:rPr>
                <w:ins w:id="6187" w:author="Jens-Rainer Ohm" w:date="2022-04-20T09:40:00Z"/>
              </w:rPr>
            </w:pPr>
            <w:ins w:id="6188" w:author="Jens-Rainer Ohm" w:date="2022-04-20T09:40:00Z">
              <w:r w:rsidRPr="00C914D7">
                <w:rPr>
                  <w:b/>
                  <w:bCs/>
                </w:rPr>
                <w:t>EE Related</w:t>
              </w:r>
            </w:ins>
          </w:p>
        </w:tc>
      </w:tr>
      <w:tr w:rsidR="00C914D7" w:rsidRPr="00C914D7" w14:paraId="10D2EC45" w14:textId="77777777" w:rsidTr="00C914D7">
        <w:trPr>
          <w:trHeight w:val="420"/>
          <w:ins w:id="6189" w:author="Jens-Rainer Ohm" w:date="2022-04-20T09:40:00Z"/>
        </w:trPr>
        <w:tc>
          <w:tcPr>
            <w:tcW w:w="479" w:type="pct"/>
            <w:noWrap/>
            <w:vAlign w:val="center"/>
          </w:tcPr>
          <w:p w14:paraId="4B69E595" w14:textId="77777777" w:rsidR="00C914D7" w:rsidRPr="00C914D7" w:rsidRDefault="00C914D7" w:rsidP="00C914D7">
            <w:pPr>
              <w:rPr>
                <w:ins w:id="6190" w:author="Jens-Rainer Ohm" w:date="2022-04-20T09:40:00Z"/>
              </w:rPr>
            </w:pPr>
            <w:ins w:id="6191" w:author="Jens-Rainer Ohm" w:date="2022-04-20T09:40:00Z">
              <w:r w:rsidRPr="00C914D7">
                <w:t>JVET-Z0087</w:t>
              </w:r>
            </w:ins>
          </w:p>
        </w:tc>
        <w:tc>
          <w:tcPr>
            <w:tcW w:w="1348" w:type="pct"/>
            <w:noWrap/>
            <w:vAlign w:val="center"/>
          </w:tcPr>
          <w:p w14:paraId="389963FD" w14:textId="77777777" w:rsidR="00C914D7" w:rsidRPr="00C914D7" w:rsidRDefault="00C914D7" w:rsidP="00C914D7">
            <w:pPr>
              <w:rPr>
                <w:ins w:id="6192" w:author="Jens-Rainer Ohm" w:date="2022-04-20T09:40:00Z"/>
              </w:rPr>
            </w:pPr>
            <w:ins w:id="6193" w:author="Jens-Rainer Ohm" w:date="2022-04-20T09:40:00Z">
              <w:r w:rsidRPr="00C914D7">
                <w:t>EE1-related: ALF-SPLIT based on JVET-Z0070 and JVET-Y0078</w:t>
              </w:r>
            </w:ins>
          </w:p>
        </w:tc>
        <w:tc>
          <w:tcPr>
            <w:tcW w:w="3173" w:type="pct"/>
            <w:noWrap/>
            <w:vAlign w:val="center"/>
          </w:tcPr>
          <w:p w14:paraId="6F9DB919" w14:textId="77777777" w:rsidR="00C914D7" w:rsidRPr="00C914D7" w:rsidRDefault="00C914D7" w:rsidP="00C914D7">
            <w:pPr>
              <w:rPr>
                <w:ins w:id="6194" w:author="Jens-Rainer Ohm" w:date="2022-04-20T09:40:00Z"/>
              </w:rPr>
            </w:pPr>
            <w:ins w:id="6195" w:author="Jens-Rainer Ohm" w:date="2022-04-20T09:40:00Z">
              <w:r w:rsidRPr="00C914D7">
                <w:t>W. Zou, Y. Zhou, C. M. Gu (Xidian Univ.), C. Huang, Y. X. Bai, C.G. Liu, X.C. Zhu (ZTE)</w:t>
              </w:r>
            </w:ins>
          </w:p>
        </w:tc>
      </w:tr>
      <w:tr w:rsidR="00C914D7" w:rsidRPr="00C914D7" w14:paraId="7D3D18CF" w14:textId="77777777" w:rsidTr="00C914D7">
        <w:trPr>
          <w:trHeight w:val="420"/>
          <w:ins w:id="6196" w:author="Jens-Rainer Ohm" w:date="2022-04-20T09:40:00Z"/>
        </w:trPr>
        <w:tc>
          <w:tcPr>
            <w:tcW w:w="479" w:type="pct"/>
            <w:noWrap/>
            <w:vAlign w:val="center"/>
          </w:tcPr>
          <w:p w14:paraId="06BED408" w14:textId="77777777" w:rsidR="00C914D7" w:rsidRPr="00C914D7" w:rsidRDefault="00C914D7" w:rsidP="00C914D7">
            <w:pPr>
              <w:rPr>
                <w:ins w:id="6197" w:author="Jens-Rainer Ohm" w:date="2022-04-20T09:40:00Z"/>
              </w:rPr>
            </w:pPr>
            <w:ins w:id="6198" w:author="Jens-Rainer Ohm" w:date="2022-04-20T09:40:00Z">
              <w:r w:rsidRPr="00C914D7">
                <w:t>JVET-Z0092</w:t>
              </w:r>
            </w:ins>
          </w:p>
        </w:tc>
        <w:tc>
          <w:tcPr>
            <w:tcW w:w="1348" w:type="pct"/>
            <w:noWrap/>
            <w:vAlign w:val="center"/>
          </w:tcPr>
          <w:p w14:paraId="61D8FCE3" w14:textId="77777777" w:rsidR="00C914D7" w:rsidRPr="00C914D7" w:rsidRDefault="00C914D7" w:rsidP="00C914D7">
            <w:pPr>
              <w:rPr>
                <w:ins w:id="6199" w:author="Jens-Rainer Ohm" w:date="2022-04-20T09:40:00Z"/>
              </w:rPr>
            </w:pPr>
            <w:ins w:id="6200" w:author="Jens-Rainer Ohm" w:date="2022-04-20T09:40:00Z">
              <w:r w:rsidRPr="00C914D7">
                <w:t>EE1-related: Additional results on Test 1.1 and Test 1.2 with 8-bit quantization</w:t>
              </w:r>
            </w:ins>
          </w:p>
        </w:tc>
        <w:tc>
          <w:tcPr>
            <w:tcW w:w="3173" w:type="pct"/>
            <w:noWrap/>
            <w:vAlign w:val="center"/>
          </w:tcPr>
          <w:p w14:paraId="5C6A8354" w14:textId="77777777" w:rsidR="00C914D7" w:rsidRPr="00C914D7" w:rsidRDefault="00C914D7" w:rsidP="00C914D7">
            <w:pPr>
              <w:rPr>
                <w:ins w:id="6201" w:author="Jens-Rainer Ohm" w:date="2022-04-20T09:40:00Z"/>
              </w:rPr>
            </w:pPr>
            <w:ins w:id="6202" w:author="Jens-Rainer Ohm" w:date="2022-04-20T09:40:00Z">
              <w:r w:rsidRPr="00C914D7">
                <w:t>L. Wang, X. Xu, S. Liu (Tencent), F. Galpin (InterDigital)</w:t>
              </w:r>
            </w:ins>
          </w:p>
        </w:tc>
      </w:tr>
      <w:tr w:rsidR="00C914D7" w:rsidRPr="00C914D7" w14:paraId="04A75BDD" w14:textId="77777777" w:rsidTr="00C914D7">
        <w:trPr>
          <w:trHeight w:val="420"/>
          <w:ins w:id="6203" w:author="Jens-Rainer Ohm" w:date="2022-04-20T09:40:00Z"/>
        </w:trPr>
        <w:tc>
          <w:tcPr>
            <w:tcW w:w="479" w:type="pct"/>
            <w:noWrap/>
            <w:vAlign w:val="center"/>
          </w:tcPr>
          <w:p w14:paraId="2BEDC199" w14:textId="77777777" w:rsidR="00C914D7" w:rsidRPr="00C914D7" w:rsidRDefault="00C914D7" w:rsidP="00C914D7">
            <w:pPr>
              <w:rPr>
                <w:ins w:id="6204" w:author="Jens-Rainer Ohm" w:date="2022-04-20T09:40:00Z"/>
              </w:rPr>
            </w:pPr>
            <w:ins w:id="6205" w:author="Jens-Rainer Ohm" w:date="2022-04-20T09:40:00Z">
              <w:r w:rsidRPr="00C914D7">
                <w:t>JVET-Z0093</w:t>
              </w:r>
            </w:ins>
          </w:p>
        </w:tc>
        <w:tc>
          <w:tcPr>
            <w:tcW w:w="1348" w:type="pct"/>
            <w:noWrap/>
            <w:vAlign w:val="center"/>
          </w:tcPr>
          <w:p w14:paraId="5B28E2EC" w14:textId="77777777" w:rsidR="00C914D7" w:rsidRPr="00C914D7" w:rsidRDefault="00C914D7" w:rsidP="00C914D7">
            <w:pPr>
              <w:rPr>
                <w:ins w:id="6206" w:author="Jens-Rainer Ohm" w:date="2022-04-20T09:40:00Z"/>
              </w:rPr>
            </w:pPr>
            <w:ins w:id="6207" w:author="Jens-Rainer Ohm" w:date="2022-04-20T09:40:00Z">
              <w:r w:rsidRPr="00C914D7">
                <w:t>EE1-related: The performance of EE1 Test 1.1 and Test 1.2 on ECM-4.0</w:t>
              </w:r>
            </w:ins>
          </w:p>
        </w:tc>
        <w:tc>
          <w:tcPr>
            <w:tcW w:w="3173" w:type="pct"/>
            <w:noWrap/>
            <w:vAlign w:val="center"/>
          </w:tcPr>
          <w:p w14:paraId="4A96577E" w14:textId="77777777" w:rsidR="00C914D7" w:rsidRPr="00C914D7" w:rsidRDefault="00C914D7" w:rsidP="00C914D7">
            <w:pPr>
              <w:rPr>
                <w:ins w:id="6208" w:author="Jens-Rainer Ohm" w:date="2022-04-20T09:40:00Z"/>
                <w:lang w:val="fr-FR"/>
              </w:rPr>
            </w:pPr>
            <w:ins w:id="6209" w:author="Jens-Rainer Ohm" w:date="2022-04-20T09:40:00Z">
              <w:r w:rsidRPr="00C914D7">
                <w:rPr>
                  <w:lang w:val="fr-FR"/>
                </w:rPr>
                <w:t>R. Chang, L. Wang, X. Xu, S. Liu (Tencent), F. Galpin (InterDigital)</w:t>
              </w:r>
            </w:ins>
          </w:p>
        </w:tc>
      </w:tr>
      <w:tr w:rsidR="00C914D7" w:rsidRPr="00C914D7" w14:paraId="6AE613B3" w14:textId="77777777" w:rsidTr="00C914D7">
        <w:trPr>
          <w:trHeight w:val="420"/>
          <w:ins w:id="6210" w:author="Jens-Rainer Ohm" w:date="2022-04-20T09:40:00Z"/>
        </w:trPr>
        <w:tc>
          <w:tcPr>
            <w:tcW w:w="479" w:type="pct"/>
            <w:noWrap/>
            <w:vAlign w:val="center"/>
          </w:tcPr>
          <w:p w14:paraId="237BCDA8" w14:textId="77777777" w:rsidR="00C914D7" w:rsidRPr="00C914D7" w:rsidRDefault="00C914D7" w:rsidP="00C914D7">
            <w:pPr>
              <w:rPr>
                <w:ins w:id="6211" w:author="Jens-Rainer Ohm" w:date="2022-04-20T09:40:00Z"/>
              </w:rPr>
            </w:pPr>
            <w:ins w:id="6212" w:author="Jens-Rainer Ohm" w:date="2022-04-20T09:40:00Z">
              <w:r w:rsidRPr="00C914D7">
                <w:t>JVET-Z0106</w:t>
              </w:r>
            </w:ins>
          </w:p>
        </w:tc>
        <w:tc>
          <w:tcPr>
            <w:tcW w:w="1348" w:type="pct"/>
            <w:noWrap/>
            <w:vAlign w:val="center"/>
          </w:tcPr>
          <w:p w14:paraId="5F8D6B7D" w14:textId="77777777" w:rsidR="00C914D7" w:rsidRPr="00C914D7" w:rsidRDefault="00C914D7" w:rsidP="00C914D7">
            <w:pPr>
              <w:rPr>
                <w:ins w:id="6213" w:author="Jens-Rainer Ohm" w:date="2022-04-20T09:40:00Z"/>
              </w:rPr>
            </w:pPr>
            <w:ins w:id="6214" w:author="Jens-Rainer Ohm" w:date="2022-04-20T09:40:00Z">
              <w:r w:rsidRPr="00C914D7">
                <w:t>EE1-related: Reduced complexity NN loop filter and ablation study</w:t>
              </w:r>
            </w:ins>
          </w:p>
        </w:tc>
        <w:tc>
          <w:tcPr>
            <w:tcW w:w="3173" w:type="pct"/>
            <w:noWrap/>
            <w:vAlign w:val="center"/>
          </w:tcPr>
          <w:p w14:paraId="4F6182DC" w14:textId="77777777" w:rsidR="00C914D7" w:rsidRPr="00C914D7" w:rsidRDefault="00C914D7" w:rsidP="00C914D7">
            <w:pPr>
              <w:rPr>
                <w:ins w:id="6215" w:author="Jens-Rainer Ohm" w:date="2022-04-20T09:40:00Z"/>
              </w:rPr>
            </w:pPr>
            <w:ins w:id="6216" w:author="Jens-Rainer Ohm" w:date="2022-04-20T09:40:00Z">
              <w:r w:rsidRPr="00C914D7">
                <w:t>J. Ström, D. Liu, M. Damghanian, K. Andersson, Y. Li, P. Wennersten, R. Yu (Ericsson)</w:t>
              </w:r>
            </w:ins>
          </w:p>
        </w:tc>
      </w:tr>
      <w:tr w:rsidR="00C914D7" w:rsidRPr="00C914D7" w14:paraId="55588B02" w14:textId="77777777" w:rsidTr="00C914D7">
        <w:trPr>
          <w:trHeight w:val="420"/>
          <w:ins w:id="6217" w:author="Jens-Rainer Ohm" w:date="2022-04-20T09:40:00Z"/>
        </w:trPr>
        <w:tc>
          <w:tcPr>
            <w:tcW w:w="479" w:type="pct"/>
            <w:noWrap/>
            <w:vAlign w:val="center"/>
          </w:tcPr>
          <w:p w14:paraId="178EBBCE" w14:textId="77777777" w:rsidR="00C914D7" w:rsidRPr="00C914D7" w:rsidRDefault="00C914D7" w:rsidP="00C914D7">
            <w:pPr>
              <w:rPr>
                <w:ins w:id="6218" w:author="Jens-Rainer Ohm" w:date="2022-04-20T09:40:00Z"/>
              </w:rPr>
            </w:pPr>
            <w:ins w:id="6219" w:author="Jens-Rainer Ohm" w:date="2022-04-20T09:40:00Z">
              <w:r w:rsidRPr="00C914D7">
                <w:t>JVET-Z0128</w:t>
              </w:r>
            </w:ins>
          </w:p>
        </w:tc>
        <w:tc>
          <w:tcPr>
            <w:tcW w:w="1348" w:type="pct"/>
            <w:noWrap/>
            <w:vAlign w:val="center"/>
          </w:tcPr>
          <w:p w14:paraId="59C79863" w14:textId="77777777" w:rsidR="00C914D7" w:rsidRPr="00C914D7" w:rsidRDefault="00C914D7" w:rsidP="00C914D7">
            <w:pPr>
              <w:rPr>
                <w:ins w:id="6220" w:author="Jens-Rainer Ohm" w:date="2022-04-20T09:40:00Z"/>
              </w:rPr>
            </w:pPr>
            <w:ins w:id="6221" w:author="Jens-Rainer Ohm" w:date="2022-04-20T09:40:00Z">
              <w:r w:rsidRPr="00C914D7">
                <w:t>EE1-related: on BaseQP parameter in EE1-1.1</w:t>
              </w:r>
            </w:ins>
          </w:p>
        </w:tc>
        <w:tc>
          <w:tcPr>
            <w:tcW w:w="3173" w:type="pct"/>
            <w:noWrap/>
            <w:vAlign w:val="center"/>
          </w:tcPr>
          <w:p w14:paraId="592E03E7" w14:textId="77777777" w:rsidR="00C914D7" w:rsidRPr="00C914D7" w:rsidRDefault="00C914D7" w:rsidP="00C914D7">
            <w:pPr>
              <w:rPr>
                <w:ins w:id="6222" w:author="Jens-Rainer Ohm" w:date="2022-04-20T09:40:00Z"/>
              </w:rPr>
            </w:pPr>
            <w:ins w:id="6223" w:author="Jens-Rainer Ohm" w:date="2022-04-20T09:40:00Z">
              <w:r w:rsidRPr="00C914D7">
                <w:t>Z. Xie, Y. Yu, H. Yu, D. Wang (OPPO)</w:t>
              </w:r>
            </w:ins>
          </w:p>
        </w:tc>
      </w:tr>
      <w:tr w:rsidR="00C914D7" w:rsidRPr="00C914D7" w14:paraId="0CE6D8C9" w14:textId="77777777" w:rsidTr="00C914D7">
        <w:trPr>
          <w:trHeight w:val="420"/>
          <w:ins w:id="6224" w:author="Jens-Rainer Ohm" w:date="2022-04-20T09:40:00Z"/>
        </w:trPr>
        <w:tc>
          <w:tcPr>
            <w:tcW w:w="479" w:type="pct"/>
            <w:noWrap/>
            <w:vAlign w:val="center"/>
          </w:tcPr>
          <w:p w14:paraId="40D9C09D" w14:textId="77777777" w:rsidR="00C914D7" w:rsidRPr="00C914D7" w:rsidRDefault="00C914D7" w:rsidP="00C914D7">
            <w:pPr>
              <w:rPr>
                <w:ins w:id="6225" w:author="Jens-Rainer Ohm" w:date="2022-04-20T09:40:00Z"/>
              </w:rPr>
            </w:pPr>
            <w:ins w:id="6226" w:author="Jens-Rainer Ohm" w:date="2022-04-20T09:40:00Z">
              <w:r w:rsidRPr="00C914D7">
                <w:t>JVET-Z0154</w:t>
              </w:r>
            </w:ins>
          </w:p>
        </w:tc>
        <w:tc>
          <w:tcPr>
            <w:tcW w:w="1348" w:type="pct"/>
            <w:noWrap/>
            <w:vAlign w:val="center"/>
          </w:tcPr>
          <w:p w14:paraId="7CBF2EA8" w14:textId="77777777" w:rsidR="00C914D7" w:rsidRPr="00C914D7" w:rsidRDefault="00C914D7" w:rsidP="00C914D7">
            <w:pPr>
              <w:rPr>
                <w:ins w:id="6227" w:author="Jens-Rainer Ohm" w:date="2022-04-20T09:40:00Z"/>
              </w:rPr>
            </w:pPr>
            <w:ins w:id="6228" w:author="Jens-Rainer Ohm" w:date="2022-04-20T09:40:00Z">
              <w:r w:rsidRPr="00C914D7">
                <w:t>EE1-1.6-related: Improved RDO Considering Deep In-Loop Filter</w:t>
              </w:r>
            </w:ins>
          </w:p>
        </w:tc>
        <w:tc>
          <w:tcPr>
            <w:tcW w:w="3173" w:type="pct"/>
            <w:noWrap/>
            <w:vAlign w:val="center"/>
          </w:tcPr>
          <w:p w14:paraId="4D6DEB40" w14:textId="77777777" w:rsidR="00C914D7" w:rsidRPr="00C914D7" w:rsidRDefault="00C914D7" w:rsidP="00C914D7">
            <w:pPr>
              <w:rPr>
                <w:ins w:id="6229" w:author="Jens-Rainer Ohm" w:date="2022-04-20T09:40:00Z"/>
                <w:lang w:val="fr-FR"/>
              </w:rPr>
            </w:pPr>
            <w:ins w:id="6230" w:author="Jens-Rainer Ohm" w:date="2022-04-20T09:40:00Z">
              <w:r w:rsidRPr="00C914D7">
                <w:rPr>
                  <w:lang w:val="fr-FR"/>
                </w:rPr>
                <w:t>J. Li, Y. Li, K. Zhang, L. Zhang (Bytedance)</w:t>
              </w:r>
            </w:ins>
          </w:p>
        </w:tc>
      </w:tr>
      <w:tr w:rsidR="00C914D7" w:rsidRPr="00C914D7" w14:paraId="3DBF0947" w14:textId="77777777" w:rsidTr="00C914D7">
        <w:trPr>
          <w:trHeight w:val="420"/>
          <w:ins w:id="6231" w:author="Jens-Rainer Ohm" w:date="2022-04-20T09:40:00Z"/>
        </w:trPr>
        <w:tc>
          <w:tcPr>
            <w:tcW w:w="479" w:type="pct"/>
            <w:noWrap/>
            <w:vAlign w:val="center"/>
          </w:tcPr>
          <w:p w14:paraId="0F174507" w14:textId="77777777" w:rsidR="00C914D7" w:rsidRPr="00C914D7" w:rsidRDefault="00C914D7" w:rsidP="00C914D7">
            <w:pPr>
              <w:rPr>
                <w:ins w:id="6232" w:author="Jens-Rainer Ohm" w:date="2022-04-20T09:40:00Z"/>
              </w:rPr>
            </w:pPr>
            <w:ins w:id="6233" w:author="Jens-Rainer Ohm" w:date="2022-04-20T09:40:00Z">
              <w:r w:rsidRPr="00C914D7">
                <w:t>JVET-Z0155</w:t>
              </w:r>
            </w:ins>
          </w:p>
        </w:tc>
        <w:tc>
          <w:tcPr>
            <w:tcW w:w="1348" w:type="pct"/>
            <w:noWrap/>
            <w:vAlign w:val="center"/>
          </w:tcPr>
          <w:p w14:paraId="0ABFE541" w14:textId="77777777" w:rsidR="00C914D7" w:rsidRPr="00C914D7" w:rsidRDefault="00C914D7" w:rsidP="00C914D7">
            <w:pPr>
              <w:rPr>
                <w:ins w:id="6234" w:author="Jens-Rainer Ohm" w:date="2022-04-20T09:40:00Z"/>
              </w:rPr>
            </w:pPr>
            <w:ins w:id="6235" w:author="Jens-Rainer Ohm" w:date="2022-04-20T09:40:00Z">
              <w:r w:rsidRPr="00C914D7">
                <w:t>EE1-1.7-related: Improved RDO Considering Deep In-Loop Filter and Deblocking</w:t>
              </w:r>
            </w:ins>
          </w:p>
        </w:tc>
        <w:tc>
          <w:tcPr>
            <w:tcW w:w="3173" w:type="pct"/>
            <w:noWrap/>
            <w:vAlign w:val="center"/>
          </w:tcPr>
          <w:p w14:paraId="7ECA9B91" w14:textId="77777777" w:rsidR="00C914D7" w:rsidRPr="00C914D7" w:rsidRDefault="00C914D7" w:rsidP="00C914D7">
            <w:pPr>
              <w:rPr>
                <w:ins w:id="6236" w:author="Jens-Rainer Ohm" w:date="2022-04-20T09:40:00Z"/>
                <w:lang w:val="fr-FR"/>
              </w:rPr>
            </w:pPr>
            <w:ins w:id="6237" w:author="Jens-Rainer Ohm" w:date="2022-04-20T09:40:00Z">
              <w:r w:rsidRPr="00C914D7">
                <w:rPr>
                  <w:lang w:val="fr-FR"/>
                </w:rPr>
                <w:t>J. Li, Y. Li, K. Zhang, L. Zhang (Bytedance)</w:t>
              </w:r>
            </w:ins>
          </w:p>
        </w:tc>
      </w:tr>
      <w:tr w:rsidR="00C914D7" w:rsidRPr="00C914D7" w14:paraId="2CCCFC48" w14:textId="77777777" w:rsidTr="00C914D7">
        <w:trPr>
          <w:trHeight w:val="420"/>
          <w:ins w:id="6238" w:author="Jens-Rainer Ohm" w:date="2022-04-20T09:40:00Z"/>
        </w:trPr>
        <w:tc>
          <w:tcPr>
            <w:tcW w:w="5000" w:type="pct"/>
            <w:gridSpan w:val="3"/>
            <w:shd w:val="clear" w:color="auto" w:fill="D9E2F3" w:themeFill="accent1" w:themeFillTint="33"/>
            <w:noWrap/>
          </w:tcPr>
          <w:p w14:paraId="64D3CF85" w14:textId="77777777" w:rsidR="00C914D7" w:rsidRPr="00C914D7" w:rsidRDefault="00C914D7" w:rsidP="00C914D7">
            <w:pPr>
              <w:rPr>
                <w:ins w:id="6239" w:author="Jens-Rainer Ohm" w:date="2022-04-20T09:40:00Z"/>
                <w:b/>
                <w:bCs/>
              </w:rPr>
            </w:pPr>
            <w:ins w:id="6240" w:author="Jens-Rainer Ohm" w:date="2022-04-20T09:40:00Z">
              <w:r w:rsidRPr="00C914D7">
                <w:rPr>
                  <w:b/>
                  <w:bCs/>
                </w:rPr>
                <w:t>Cross Checks</w:t>
              </w:r>
            </w:ins>
          </w:p>
        </w:tc>
      </w:tr>
      <w:tr w:rsidR="00C914D7" w:rsidRPr="00C914D7" w14:paraId="492710F7" w14:textId="77777777" w:rsidTr="00C914D7">
        <w:trPr>
          <w:trHeight w:val="420"/>
          <w:ins w:id="6241" w:author="Jens-Rainer Ohm" w:date="2022-04-20T09:40:00Z"/>
        </w:trPr>
        <w:tc>
          <w:tcPr>
            <w:tcW w:w="479" w:type="pct"/>
            <w:noWrap/>
            <w:vAlign w:val="center"/>
          </w:tcPr>
          <w:p w14:paraId="4EF71D43" w14:textId="77777777" w:rsidR="00C914D7" w:rsidRPr="00C914D7" w:rsidRDefault="00C914D7" w:rsidP="00C914D7">
            <w:pPr>
              <w:rPr>
                <w:ins w:id="6242" w:author="Jens-Rainer Ohm" w:date="2022-04-20T09:40:00Z"/>
              </w:rPr>
            </w:pPr>
            <w:ins w:id="6243" w:author="Jens-Rainer Ohm" w:date="2022-04-20T09:40:00Z">
              <w:r w:rsidRPr="00C914D7">
                <w:t>JVET-Z0071</w:t>
              </w:r>
            </w:ins>
          </w:p>
        </w:tc>
        <w:tc>
          <w:tcPr>
            <w:tcW w:w="1348" w:type="pct"/>
            <w:noWrap/>
            <w:vAlign w:val="center"/>
          </w:tcPr>
          <w:p w14:paraId="792A7BA3" w14:textId="77777777" w:rsidR="00C914D7" w:rsidRPr="00C914D7" w:rsidRDefault="00C914D7" w:rsidP="00C914D7">
            <w:pPr>
              <w:rPr>
                <w:ins w:id="6244" w:author="Jens-Rainer Ohm" w:date="2022-04-20T09:40:00Z"/>
              </w:rPr>
            </w:pPr>
            <w:ins w:id="6245" w:author="Jens-Rainer Ohm" w:date="2022-04-20T09:40:00Z">
              <w:r w:rsidRPr="00C914D7">
                <w:t>Cross-check of JVET-Z0065: EE1-2.1: RPR encoder with multiple scale factors</w:t>
              </w:r>
            </w:ins>
          </w:p>
        </w:tc>
        <w:tc>
          <w:tcPr>
            <w:tcW w:w="3173" w:type="pct"/>
            <w:noWrap/>
            <w:vAlign w:val="center"/>
          </w:tcPr>
          <w:p w14:paraId="6DD6166C" w14:textId="77777777" w:rsidR="00C914D7" w:rsidRPr="00C914D7" w:rsidRDefault="00C914D7" w:rsidP="00C914D7">
            <w:pPr>
              <w:rPr>
                <w:ins w:id="6246" w:author="Jens-Rainer Ohm" w:date="2022-04-20T09:40:00Z"/>
              </w:rPr>
            </w:pPr>
            <w:ins w:id="6247" w:author="Jens-Rainer Ohm" w:date="2022-04-20T09:40:00Z">
              <w:r w:rsidRPr="00C914D7">
                <w:t>K. Andersson (Ericsson)</w:t>
              </w:r>
            </w:ins>
          </w:p>
        </w:tc>
      </w:tr>
    </w:tbl>
    <w:p w14:paraId="7AC2A493" w14:textId="77777777" w:rsidR="00C914D7" w:rsidRPr="00C914D7" w:rsidRDefault="00C914D7" w:rsidP="00C914D7">
      <w:pPr>
        <w:rPr>
          <w:ins w:id="6248" w:author="Jens-Rainer Ohm" w:date="2022-04-20T09:40:00Z"/>
          <w:lang w:val="de-DE"/>
        </w:rPr>
      </w:pPr>
    </w:p>
    <w:p w14:paraId="18309B3C" w14:textId="77777777" w:rsidR="00C914D7" w:rsidRPr="00C914D7" w:rsidRDefault="00C914D7" w:rsidP="00C914D7">
      <w:pPr>
        <w:numPr>
          <w:ilvl w:val="1"/>
          <w:numId w:val="1"/>
        </w:numPr>
        <w:rPr>
          <w:ins w:id="6249" w:author="Jens-Rainer Ohm" w:date="2022-04-20T09:40:00Z"/>
          <w:b/>
          <w:bCs/>
          <w:i/>
          <w:iCs/>
        </w:rPr>
      </w:pPr>
      <w:ins w:id="6250" w:author="Jens-Rainer Ohm" w:date="2022-04-20T09:40:00Z">
        <w:r w:rsidRPr="00C914D7">
          <w:rPr>
            <w:b/>
            <w:bCs/>
            <w:i/>
            <w:iCs/>
          </w:rPr>
          <w:t>Non-EE Input Contributions</w:t>
        </w:r>
      </w:ins>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ins w:id="6251" w:author="Jens-Rainer Ohm" w:date="2022-04-20T09:40:00Z"/>
        </w:trPr>
        <w:tc>
          <w:tcPr>
            <w:tcW w:w="5000" w:type="pct"/>
            <w:gridSpan w:val="3"/>
            <w:shd w:val="clear" w:color="auto" w:fill="D9E2F3" w:themeFill="accent1" w:themeFillTint="33"/>
            <w:noWrap/>
          </w:tcPr>
          <w:p w14:paraId="1BBFFBC8" w14:textId="77777777" w:rsidR="00C914D7" w:rsidRPr="00C914D7" w:rsidRDefault="00C914D7" w:rsidP="00C914D7">
            <w:pPr>
              <w:rPr>
                <w:ins w:id="6252" w:author="Jens-Rainer Ohm" w:date="2022-04-20T09:40:00Z"/>
                <w:b/>
                <w:bCs/>
              </w:rPr>
            </w:pPr>
            <w:ins w:id="6253" w:author="Jens-Rainer Ohm" w:date="2022-04-20T09:40:00Z">
              <w:r w:rsidRPr="00C914D7">
                <w:rPr>
                  <w:b/>
                  <w:bCs/>
                </w:rPr>
                <w:t>Reporting</w:t>
              </w:r>
            </w:ins>
          </w:p>
        </w:tc>
      </w:tr>
      <w:tr w:rsidR="00C914D7" w:rsidRPr="00C914D7" w14:paraId="0BEBEF6D" w14:textId="77777777" w:rsidTr="00C914D7">
        <w:trPr>
          <w:trHeight w:val="420"/>
          <w:ins w:id="6254" w:author="Jens-Rainer Ohm" w:date="2022-04-20T09:40:00Z"/>
        </w:trPr>
        <w:tc>
          <w:tcPr>
            <w:tcW w:w="479" w:type="pct"/>
            <w:noWrap/>
            <w:vAlign w:val="center"/>
          </w:tcPr>
          <w:p w14:paraId="1981A066" w14:textId="77777777" w:rsidR="00C914D7" w:rsidRPr="00C914D7" w:rsidRDefault="00C914D7" w:rsidP="00C914D7">
            <w:pPr>
              <w:rPr>
                <w:ins w:id="6255" w:author="Jens-Rainer Ohm" w:date="2022-04-20T09:40:00Z"/>
              </w:rPr>
            </w:pPr>
            <w:ins w:id="6256" w:author="Jens-Rainer Ohm" w:date="2022-04-20T09:40:00Z">
              <w:r w:rsidRPr="00C914D7">
                <w:rPr>
                  <w:u w:val="single"/>
                </w:rPr>
                <w:t>JVET-Z0011</w:t>
              </w:r>
            </w:ins>
          </w:p>
        </w:tc>
        <w:tc>
          <w:tcPr>
            <w:tcW w:w="1358" w:type="pct"/>
            <w:noWrap/>
            <w:vAlign w:val="center"/>
          </w:tcPr>
          <w:p w14:paraId="1CF320CE" w14:textId="77777777" w:rsidR="00C914D7" w:rsidRPr="00C914D7" w:rsidRDefault="00C914D7" w:rsidP="00C914D7">
            <w:pPr>
              <w:rPr>
                <w:ins w:id="6257" w:author="Jens-Rainer Ohm" w:date="2022-04-20T09:40:00Z"/>
              </w:rPr>
            </w:pPr>
            <w:ins w:id="6258" w:author="Jens-Rainer Ohm" w:date="2022-04-20T09:40:00Z">
              <w:r w:rsidRPr="00C914D7">
                <w:t>JVET AHG report: Neural network-based video coding (AHG11)</w:t>
              </w:r>
            </w:ins>
          </w:p>
        </w:tc>
        <w:tc>
          <w:tcPr>
            <w:tcW w:w="3163" w:type="pct"/>
            <w:noWrap/>
            <w:vAlign w:val="center"/>
          </w:tcPr>
          <w:p w14:paraId="363E37B5" w14:textId="77777777" w:rsidR="00C914D7" w:rsidRPr="00C914D7" w:rsidRDefault="00C914D7" w:rsidP="00C914D7">
            <w:pPr>
              <w:rPr>
                <w:ins w:id="6259" w:author="Jens-Rainer Ohm" w:date="2022-04-20T09:40:00Z"/>
              </w:rPr>
            </w:pPr>
            <w:ins w:id="6260" w:author="Jens-Rainer Ohm" w:date="2022-04-20T09:40:00Z">
              <w:r w:rsidRPr="00C914D7">
                <w:t>E. Alshina, S. Liu, A. Segall, F. Galpin, J. Pfaff, S. S. Wang, Z. Wang, M. Wien, P. Wu, J. Xu (AHG chairs)</w:t>
              </w:r>
            </w:ins>
          </w:p>
        </w:tc>
      </w:tr>
      <w:tr w:rsidR="00C914D7" w:rsidRPr="00C914D7" w14:paraId="21061A55" w14:textId="77777777" w:rsidTr="00C914D7">
        <w:trPr>
          <w:trHeight w:val="420"/>
          <w:ins w:id="6261" w:author="Jens-Rainer Ohm" w:date="2022-04-20T09:40:00Z"/>
        </w:trPr>
        <w:tc>
          <w:tcPr>
            <w:tcW w:w="479" w:type="pct"/>
            <w:noWrap/>
            <w:vAlign w:val="center"/>
          </w:tcPr>
          <w:p w14:paraId="754CE5D0" w14:textId="77777777" w:rsidR="00C914D7" w:rsidRPr="00C914D7" w:rsidRDefault="00C914D7" w:rsidP="00C914D7">
            <w:pPr>
              <w:rPr>
                <w:ins w:id="6262" w:author="Jens-Rainer Ohm" w:date="2022-04-20T09:40:00Z"/>
              </w:rPr>
            </w:pPr>
            <w:ins w:id="6263" w:author="Jens-Rainer Ohm" w:date="2022-04-20T09:40:00Z">
              <w:r w:rsidRPr="00C914D7">
                <w:rPr>
                  <w:u w:val="single"/>
                </w:rPr>
                <w:t>JVET-Z0045</w:t>
              </w:r>
            </w:ins>
          </w:p>
        </w:tc>
        <w:tc>
          <w:tcPr>
            <w:tcW w:w="1358" w:type="pct"/>
            <w:noWrap/>
            <w:vAlign w:val="center"/>
          </w:tcPr>
          <w:p w14:paraId="221945C4" w14:textId="77777777" w:rsidR="00C914D7" w:rsidRPr="00C914D7" w:rsidRDefault="00C914D7" w:rsidP="00C914D7">
            <w:pPr>
              <w:rPr>
                <w:ins w:id="6264" w:author="Jens-Rainer Ohm" w:date="2022-04-20T09:40:00Z"/>
              </w:rPr>
            </w:pPr>
            <w:ins w:id="6265" w:author="Jens-Rainer Ohm" w:date="2022-04-20T09:40:00Z">
              <w:r w:rsidRPr="00C914D7">
                <w:t xml:space="preserve">AhG11/AhG4/EE1 viewing preparation report </w:t>
              </w:r>
            </w:ins>
          </w:p>
        </w:tc>
        <w:tc>
          <w:tcPr>
            <w:tcW w:w="3163" w:type="pct"/>
            <w:noWrap/>
            <w:vAlign w:val="center"/>
          </w:tcPr>
          <w:p w14:paraId="3E962494" w14:textId="77777777" w:rsidR="00C914D7" w:rsidRPr="00C914D7" w:rsidRDefault="00C914D7" w:rsidP="00C914D7">
            <w:pPr>
              <w:rPr>
                <w:ins w:id="6266" w:author="Jens-Rainer Ohm" w:date="2022-04-20T09:40:00Z"/>
              </w:rPr>
            </w:pPr>
            <w:ins w:id="6267" w:author="Jens-Rainer Ohm" w:date="2022-04-20T09:40:00Z">
              <w:r w:rsidRPr="00C914D7">
                <w:t>E. Alshina, M. Wien, A. Segall, J. Sauer (coordinators)</w:t>
              </w:r>
            </w:ins>
          </w:p>
        </w:tc>
      </w:tr>
      <w:tr w:rsidR="00C914D7" w:rsidRPr="00C914D7" w14:paraId="639DFEF8" w14:textId="77777777" w:rsidTr="00C914D7">
        <w:trPr>
          <w:trHeight w:val="420"/>
          <w:ins w:id="6268" w:author="Jens-Rainer Ohm" w:date="2022-04-20T09:40:00Z"/>
        </w:trPr>
        <w:tc>
          <w:tcPr>
            <w:tcW w:w="479" w:type="pct"/>
            <w:noWrap/>
            <w:vAlign w:val="center"/>
          </w:tcPr>
          <w:p w14:paraId="022CFD2F" w14:textId="77777777" w:rsidR="00C914D7" w:rsidRPr="00C914D7" w:rsidRDefault="00C914D7" w:rsidP="00C914D7">
            <w:pPr>
              <w:rPr>
                <w:ins w:id="6269" w:author="Jens-Rainer Ohm" w:date="2022-04-20T09:40:00Z"/>
                <w:u w:val="single"/>
              </w:rPr>
            </w:pPr>
            <w:ins w:id="6270" w:author="Jens-Rainer Ohm" w:date="2022-04-20T09:40:00Z">
              <w:r w:rsidRPr="00C914D7">
                <w:rPr>
                  <w:u w:val="single"/>
                </w:rPr>
                <w:t>JVET-Z0053</w:t>
              </w:r>
            </w:ins>
          </w:p>
        </w:tc>
        <w:tc>
          <w:tcPr>
            <w:tcW w:w="1358" w:type="pct"/>
            <w:noWrap/>
            <w:vAlign w:val="center"/>
          </w:tcPr>
          <w:p w14:paraId="12F9A06F" w14:textId="77777777" w:rsidR="00C914D7" w:rsidRPr="00C914D7" w:rsidRDefault="00C914D7" w:rsidP="00C914D7">
            <w:pPr>
              <w:rPr>
                <w:ins w:id="6271" w:author="Jens-Rainer Ohm" w:date="2022-04-20T09:40:00Z"/>
              </w:rPr>
            </w:pPr>
            <w:ins w:id="6272" w:author="Jens-Rainer Ohm" w:date="2022-04-20T09:40:00Z">
              <w:r w:rsidRPr="00C914D7">
                <w:t>[AHG4] REV Result for AHG11/EE1 and AHG4 new test sequences</w:t>
              </w:r>
            </w:ins>
          </w:p>
        </w:tc>
        <w:tc>
          <w:tcPr>
            <w:tcW w:w="3163" w:type="pct"/>
            <w:noWrap/>
            <w:vAlign w:val="center"/>
          </w:tcPr>
          <w:p w14:paraId="0D8C8A30" w14:textId="77777777" w:rsidR="00C914D7" w:rsidRPr="00C914D7" w:rsidRDefault="00C914D7" w:rsidP="00C914D7">
            <w:pPr>
              <w:rPr>
                <w:ins w:id="6273" w:author="Jens-Rainer Ohm" w:date="2022-04-20T09:40:00Z"/>
              </w:rPr>
            </w:pPr>
            <w:ins w:id="6274" w:author="Jens-Rainer Ohm" w:date="2022-04-20T09:40:00Z">
              <w:r w:rsidRPr="00C914D7">
                <w:t>M. Wien (RWTH)</w:t>
              </w:r>
            </w:ins>
          </w:p>
        </w:tc>
      </w:tr>
      <w:tr w:rsidR="00C914D7" w:rsidRPr="00C914D7" w14:paraId="4970E431" w14:textId="77777777" w:rsidTr="00C914D7">
        <w:trPr>
          <w:trHeight w:val="420"/>
          <w:ins w:id="6275" w:author="Jens-Rainer Ohm" w:date="2022-04-20T09:40:00Z"/>
        </w:trPr>
        <w:tc>
          <w:tcPr>
            <w:tcW w:w="5000" w:type="pct"/>
            <w:gridSpan w:val="3"/>
            <w:shd w:val="clear" w:color="auto" w:fill="D9E2F3" w:themeFill="accent1" w:themeFillTint="33"/>
            <w:noWrap/>
          </w:tcPr>
          <w:p w14:paraId="3F4B5E63" w14:textId="77777777" w:rsidR="00C914D7" w:rsidRPr="00C914D7" w:rsidRDefault="00C914D7" w:rsidP="00C914D7">
            <w:pPr>
              <w:rPr>
                <w:ins w:id="6276" w:author="Jens-Rainer Ohm" w:date="2022-04-20T09:40:00Z"/>
                <w:b/>
                <w:bCs/>
              </w:rPr>
            </w:pPr>
            <w:ins w:id="6277" w:author="Jens-Rainer Ohm" w:date="2022-04-20T09:40:00Z">
              <w:r w:rsidRPr="00C914D7">
                <w:rPr>
                  <w:b/>
                  <w:bCs/>
                </w:rPr>
                <w:lastRenderedPageBreak/>
                <w:t>Loop Filtering</w:t>
              </w:r>
            </w:ins>
          </w:p>
        </w:tc>
      </w:tr>
      <w:tr w:rsidR="00C914D7" w:rsidRPr="00C914D7" w14:paraId="64DA44B9" w14:textId="77777777" w:rsidTr="00C914D7">
        <w:trPr>
          <w:trHeight w:val="420"/>
          <w:ins w:id="6278" w:author="Jens-Rainer Ohm" w:date="2022-04-20T09:40:00Z"/>
        </w:trPr>
        <w:tc>
          <w:tcPr>
            <w:tcW w:w="479" w:type="pct"/>
            <w:noWrap/>
            <w:vAlign w:val="center"/>
          </w:tcPr>
          <w:p w14:paraId="0AEEF8AE" w14:textId="77777777" w:rsidR="00C914D7" w:rsidRPr="00C914D7" w:rsidRDefault="00C914D7" w:rsidP="00C914D7">
            <w:pPr>
              <w:rPr>
                <w:ins w:id="6279" w:author="Jens-Rainer Ohm" w:date="2022-04-20T09:40:00Z"/>
              </w:rPr>
            </w:pPr>
            <w:ins w:id="6280" w:author="Jens-Rainer Ohm" w:date="2022-04-20T09:40:00Z">
              <w:r w:rsidRPr="00C914D7">
                <w:rPr>
                  <w:u w:val="single"/>
                </w:rPr>
                <w:t>JVET-Z0089</w:t>
              </w:r>
            </w:ins>
          </w:p>
        </w:tc>
        <w:tc>
          <w:tcPr>
            <w:tcW w:w="1358" w:type="pct"/>
            <w:noWrap/>
            <w:vAlign w:val="center"/>
          </w:tcPr>
          <w:p w14:paraId="0CC6ECA0" w14:textId="77777777" w:rsidR="00C914D7" w:rsidRPr="00C914D7" w:rsidRDefault="00C914D7" w:rsidP="00C914D7">
            <w:pPr>
              <w:rPr>
                <w:ins w:id="6281" w:author="Jens-Rainer Ohm" w:date="2022-04-20T09:40:00Z"/>
              </w:rPr>
            </w:pPr>
            <w:ins w:id="6282" w:author="Jens-Rainer Ohm" w:date="2022-04-20T09:40:00Z">
              <w:r w:rsidRPr="00C914D7">
                <w:t>AHG11: An Improved Unet-Based In-Loop Filter Method</w:t>
              </w:r>
            </w:ins>
          </w:p>
        </w:tc>
        <w:tc>
          <w:tcPr>
            <w:tcW w:w="3163" w:type="pct"/>
            <w:noWrap/>
            <w:vAlign w:val="center"/>
          </w:tcPr>
          <w:p w14:paraId="46707F8E" w14:textId="77777777" w:rsidR="00C914D7" w:rsidRPr="00C914D7" w:rsidRDefault="00C914D7" w:rsidP="00C914D7">
            <w:pPr>
              <w:rPr>
                <w:ins w:id="6283" w:author="Jens-Rainer Ohm" w:date="2022-04-20T09:40:00Z"/>
              </w:rPr>
            </w:pPr>
            <w:ins w:id="6284" w:author="Jens-Rainer Ohm" w:date="2022-04-20T09:40:00Z">
              <w:r w:rsidRPr="00C914D7">
                <w:t>C. Fang, J. Lin, D. Jiang, X. Zhang, S. Peng (Dahua)</w:t>
              </w:r>
            </w:ins>
          </w:p>
        </w:tc>
      </w:tr>
      <w:tr w:rsidR="00C914D7" w:rsidRPr="00C914D7" w14:paraId="11256706" w14:textId="77777777" w:rsidTr="00C914D7">
        <w:trPr>
          <w:trHeight w:val="420"/>
          <w:ins w:id="6285" w:author="Jens-Rainer Ohm" w:date="2022-04-20T09:40:00Z"/>
        </w:trPr>
        <w:tc>
          <w:tcPr>
            <w:tcW w:w="5000" w:type="pct"/>
            <w:gridSpan w:val="3"/>
            <w:shd w:val="clear" w:color="auto" w:fill="D9E2F3" w:themeFill="accent1" w:themeFillTint="33"/>
            <w:noWrap/>
          </w:tcPr>
          <w:p w14:paraId="248B5AC1" w14:textId="77777777" w:rsidR="00C914D7" w:rsidRPr="00C914D7" w:rsidRDefault="00C914D7" w:rsidP="00C914D7">
            <w:pPr>
              <w:rPr>
                <w:ins w:id="6286" w:author="Jens-Rainer Ohm" w:date="2022-04-20T09:40:00Z"/>
                <w:b/>
                <w:bCs/>
              </w:rPr>
            </w:pPr>
            <w:ins w:id="6287" w:author="Jens-Rainer Ohm" w:date="2022-04-20T09:40:00Z">
              <w:r w:rsidRPr="00C914D7">
                <w:rPr>
                  <w:b/>
                  <w:bCs/>
                </w:rPr>
                <w:t>Post Filtering</w:t>
              </w:r>
            </w:ins>
          </w:p>
        </w:tc>
      </w:tr>
      <w:tr w:rsidR="00C914D7" w:rsidRPr="00C914D7" w14:paraId="31B04782" w14:textId="77777777" w:rsidTr="00C914D7">
        <w:trPr>
          <w:trHeight w:val="420"/>
          <w:ins w:id="6288" w:author="Jens-Rainer Ohm" w:date="2022-04-20T09:40:00Z"/>
        </w:trPr>
        <w:tc>
          <w:tcPr>
            <w:tcW w:w="479" w:type="pct"/>
            <w:noWrap/>
            <w:vAlign w:val="center"/>
          </w:tcPr>
          <w:p w14:paraId="62EDFA8A" w14:textId="77777777" w:rsidR="00C914D7" w:rsidRPr="00C914D7" w:rsidRDefault="00C914D7" w:rsidP="00C914D7">
            <w:pPr>
              <w:rPr>
                <w:ins w:id="6289" w:author="Jens-Rainer Ohm" w:date="2022-04-20T09:40:00Z"/>
              </w:rPr>
            </w:pPr>
            <w:ins w:id="6290" w:author="Jens-Rainer Ohm" w:date="2022-04-20T09:40:00Z">
              <w:r w:rsidRPr="00C914D7">
                <w:rPr>
                  <w:u w:val="single"/>
                </w:rPr>
                <w:t>JVET-Z0052</w:t>
              </w:r>
            </w:ins>
          </w:p>
        </w:tc>
        <w:tc>
          <w:tcPr>
            <w:tcW w:w="1358" w:type="pct"/>
            <w:noWrap/>
            <w:vAlign w:val="center"/>
          </w:tcPr>
          <w:p w14:paraId="5EB16429" w14:textId="77777777" w:rsidR="00C914D7" w:rsidRPr="00C914D7" w:rsidRDefault="00C914D7" w:rsidP="00C914D7">
            <w:pPr>
              <w:rPr>
                <w:ins w:id="6291" w:author="Jens-Rainer Ohm" w:date="2022-04-20T09:40:00Z"/>
                <w:lang w:val="fr-FR"/>
              </w:rPr>
            </w:pPr>
            <w:ins w:id="6292" w:author="Jens-Rainer Ohm" w:date="2022-04-20T09:40:00Z">
              <w:r w:rsidRPr="00C914D7">
                <w:rPr>
                  <w:lang w:val="fr-FR"/>
                </w:rPr>
                <w:t>AHG</w:t>
              </w:r>
              <w:proofErr w:type="gramStart"/>
              <w:r w:rsidRPr="00C914D7">
                <w:rPr>
                  <w:lang w:val="fr-FR"/>
                </w:rPr>
                <w:t>9:</w:t>
              </w:r>
              <w:proofErr w:type="gramEnd"/>
              <w:r w:rsidRPr="00C914D7">
                <w:rPr>
                  <w:lang w:val="fr-FR"/>
                </w:rPr>
                <w:t xml:space="preserve"> NNR post-filter SEI message</w:t>
              </w:r>
            </w:ins>
          </w:p>
        </w:tc>
        <w:tc>
          <w:tcPr>
            <w:tcW w:w="3163" w:type="pct"/>
            <w:noWrap/>
            <w:vAlign w:val="center"/>
          </w:tcPr>
          <w:p w14:paraId="565C658A" w14:textId="77777777" w:rsidR="00C914D7" w:rsidRPr="00C914D7" w:rsidRDefault="00C914D7" w:rsidP="00C914D7">
            <w:pPr>
              <w:rPr>
                <w:ins w:id="6293" w:author="Jens-Rainer Ohm" w:date="2022-04-20T09:40:00Z"/>
                <w:lang w:val="fr-FR"/>
              </w:rPr>
            </w:pPr>
            <w:ins w:id="6294" w:author="Jens-Rainer Ohm" w:date="2022-04-20T09:40:00Z">
              <w:r w:rsidRPr="00C914D7">
                <w:rPr>
                  <w:lang w:val="fr-FR"/>
                </w:rPr>
                <w:t>M. M. Hannuksela, M. Santamaria, F. Cricri, E. B. Aksu, H. R. Tavakoli (Nokia), T. Chujoh, Y. Yasugi, T. Ikai (Sharp)</w:t>
              </w:r>
            </w:ins>
          </w:p>
        </w:tc>
      </w:tr>
      <w:tr w:rsidR="00C914D7" w:rsidRPr="00C914D7" w14:paraId="11A23692" w14:textId="77777777" w:rsidTr="00C914D7">
        <w:trPr>
          <w:trHeight w:val="420"/>
          <w:ins w:id="6295" w:author="Jens-Rainer Ohm" w:date="2022-04-20T09:40:00Z"/>
        </w:trPr>
        <w:tc>
          <w:tcPr>
            <w:tcW w:w="479" w:type="pct"/>
            <w:noWrap/>
            <w:vAlign w:val="center"/>
          </w:tcPr>
          <w:p w14:paraId="52B4210A" w14:textId="77777777" w:rsidR="00C914D7" w:rsidRPr="00C914D7" w:rsidRDefault="00C914D7" w:rsidP="00C914D7">
            <w:pPr>
              <w:rPr>
                <w:ins w:id="6296" w:author="Jens-Rainer Ohm" w:date="2022-04-20T09:40:00Z"/>
                <w:u w:val="single"/>
              </w:rPr>
            </w:pPr>
            <w:ins w:id="6297" w:author="Jens-Rainer Ohm" w:date="2022-04-20T09:40:00Z">
              <w:r w:rsidRPr="00C914D7">
                <w:rPr>
                  <w:u w:val="single"/>
                </w:rPr>
                <w:t>JVET-Z0082</w:t>
              </w:r>
            </w:ins>
          </w:p>
        </w:tc>
        <w:tc>
          <w:tcPr>
            <w:tcW w:w="1358" w:type="pct"/>
            <w:noWrap/>
            <w:vAlign w:val="center"/>
          </w:tcPr>
          <w:p w14:paraId="63645C2A" w14:textId="77777777" w:rsidR="00C914D7" w:rsidRPr="00C914D7" w:rsidRDefault="00C914D7" w:rsidP="00C914D7">
            <w:pPr>
              <w:rPr>
                <w:ins w:id="6298" w:author="Jens-Rainer Ohm" w:date="2022-04-20T09:40:00Z"/>
              </w:rPr>
            </w:pPr>
            <w:ins w:id="6299" w:author="Jens-Rainer Ohm" w:date="2022-04-20T09:40:00Z">
              <w:r w:rsidRPr="00C914D7">
                <w:t>AHG11: Content-adaptive neural network post-filter</w:t>
              </w:r>
            </w:ins>
          </w:p>
        </w:tc>
        <w:tc>
          <w:tcPr>
            <w:tcW w:w="3163" w:type="pct"/>
            <w:noWrap/>
            <w:vAlign w:val="center"/>
          </w:tcPr>
          <w:p w14:paraId="1C30A7CD" w14:textId="77777777" w:rsidR="00C914D7" w:rsidRPr="00C914D7" w:rsidRDefault="00C914D7" w:rsidP="00C914D7">
            <w:pPr>
              <w:rPr>
                <w:ins w:id="6300" w:author="Jens-Rainer Ohm" w:date="2022-04-20T09:40:00Z"/>
                <w:u w:val="single"/>
                <w:lang w:val="fr-FR"/>
              </w:rPr>
            </w:pPr>
            <w:ins w:id="6301" w:author="Jens-Rainer Ohm" w:date="2022-04-20T09:40:00Z">
              <w:r w:rsidRPr="00C914D7">
                <w:rPr>
                  <w:lang w:val="fr-FR"/>
                </w:rPr>
                <w:t>M. Santamaria, R. Yang, F. Cricri, J. Lainema, R. G. Youvalari, H. Zhang, G. Rangu, H. R. Tavakoli, H. Afrabandpey, M. M. Hannuksela (Nokia)</w:t>
              </w:r>
            </w:ins>
          </w:p>
        </w:tc>
      </w:tr>
      <w:tr w:rsidR="00C914D7" w:rsidRPr="00C914D7" w14:paraId="49E7D5F3" w14:textId="77777777" w:rsidTr="00C914D7">
        <w:trPr>
          <w:trHeight w:val="420"/>
          <w:ins w:id="6302" w:author="Jens-Rainer Ohm" w:date="2022-04-20T09:40:00Z"/>
        </w:trPr>
        <w:tc>
          <w:tcPr>
            <w:tcW w:w="479" w:type="pct"/>
            <w:noWrap/>
            <w:vAlign w:val="center"/>
          </w:tcPr>
          <w:p w14:paraId="17144360" w14:textId="77777777" w:rsidR="00C914D7" w:rsidRPr="00C914D7" w:rsidRDefault="00C914D7" w:rsidP="00C914D7">
            <w:pPr>
              <w:rPr>
                <w:ins w:id="6303" w:author="Jens-Rainer Ohm" w:date="2022-04-20T09:40:00Z"/>
                <w:u w:val="single"/>
              </w:rPr>
            </w:pPr>
            <w:ins w:id="6304" w:author="Jens-Rainer Ohm" w:date="2022-04-20T09:40:00Z">
              <w:r w:rsidRPr="00C914D7">
                <w:rPr>
                  <w:u w:val="single"/>
                </w:rPr>
                <w:t>JVET-Z0101</w:t>
              </w:r>
            </w:ins>
          </w:p>
        </w:tc>
        <w:tc>
          <w:tcPr>
            <w:tcW w:w="1358" w:type="pct"/>
            <w:noWrap/>
            <w:vAlign w:val="center"/>
          </w:tcPr>
          <w:p w14:paraId="7F698686" w14:textId="77777777" w:rsidR="00C914D7" w:rsidRPr="00C914D7" w:rsidRDefault="00C914D7" w:rsidP="00C914D7">
            <w:pPr>
              <w:rPr>
                <w:ins w:id="6305" w:author="Jens-Rainer Ohm" w:date="2022-04-20T09:40:00Z"/>
              </w:rPr>
            </w:pPr>
            <w:ins w:id="6306" w:author="Jens-Rainer Ohm" w:date="2022-04-20T09:40:00Z">
              <w:r w:rsidRPr="00C914D7">
                <w:t>AHG11: Post-process filter based on fusion of CNN and transformer</w:t>
              </w:r>
            </w:ins>
          </w:p>
        </w:tc>
        <w:tc>
          <w:tcPr>
            <w:tcW w:w="3163" w:type="pct"/>
            <w:noWrap/>
            <w:vAlign w:val="center"/>
          </w:tcPr>
          <w:p w14:paraId="0E5ABBEB" w14:textId="77777777" w:rsidR="00C914D7" w:rsidRPr="00C914D7" w:rsidRDefault="00C914D7" w:rsidP="00C914D7">
            <w:pPr>
              <w:rPr>
                <w:ins w:id="6307" w:author="Jens-Rainer Ohm" w:date="2022-04-20T09:40:00Z"/>
              </w:rPr>
            </w:pPr>
            <w:ins w:id="6308" w:author="Jens-Rainer Ohm" w:date="2022-04-20T09:40:00Z">
              <w:r w:rsidRPr="00C914D7">
                <w:t>T. Liu, W. Cui, C. Hui, F. Jiang (Harbin Inst. Tech.), Y. Gao, S. Xie, P. Wu (ZTE)</w:t>
              </w:r>
            </w:ins>
          </w:p>
        </w:tc>
      </w:tr>
      <w:tr w:rsidR="00C914D7" w:rsidRPr="00C914D7" w14:paraId="6637B8AB" w14:textId="77777777" w:rsidTr="00C914D7">
        <w:trPr>
          <w:trHeight w:val="420"/>
          <w:ins w:id="6309" w:author="Jens-Rainer Ohm" w:date="2022-04-20T09:40:00Z"/>
        </w:trPr>
        <w:tc>
          <w:tcPr>
            <w:tcW w:w="479" w:type="pct"/>
            <w:noWrap/>
            <w:vAlign w:val="center"/>
          </w:tcPr>
          <w:p w14:paraId="5E07B23A" w14:textId="77777777" w:rsidR="00C914D7" w:rsidRPr="00C914D7" w:rsidRDefault="00C914D7" w:rsidP="00C914D7">
            <w:pPr>
              <w:rPr>
                <w:ins w:id="6310" w:author="Jens-Rainer Ohm" w:date="2022-04-20T09:40:00Z"/>
                <w:u w:val="single"/>
              </w:rPr>
            </w:pPr>
            <w:ins w:id="6311" w:author="Jens-Rainer Ohm" w:date="2022-04-20T09:40:00Z">
              <w:r w:rsidRPr="00C914D7">
                <w:rPr>
                  <w:u w:val="single"/>
                </w:rPr>
                <w:t>JVET-Z0121</w:t>
              </w:r>
            </w:ins>
          </w:p>
        </w:tc>
        <w:tc>
          <w:tcPr>
            <w:tcW w:w="1358" w:type="pct"/>
            <w:noWrap/>
            <w:vAlign w:val="center"/>
          </w:tcPr>
          <w:p w14:paraId="684D4AF0" w14:textId="77777777" w:rsidR="00C914D7" w:rsidRPr="00C914D7" w:rsidRDefault="00C914D7" w:rsidP="00C914D7">
            <w:pPr>
              <w:rPr>
                <w:ins w:id="6312" w:author="Jens-Rainer Ohm" w:date="2022-04-20T09:40:00Z"/>
              </w:rPr>
            </w:pPr>
            <w:ins w:id="6313" w:author="Jens-Rainer Ohm" w:date="2022-04-20T09:40:00Z">
              <w:r w:rsidRPr="00C914D7">
                <w:t>AHG9: Neural-network post filtering SEI message</w:t>
              </w:r>
            </w:ins>
          </w:p>
        </w:tc>
        <w:tc>
          <w:tcPr>
            <w:tcW w:w="3163" w:type="pct"/>
            <w:noWrap/>
            <w:vAlign w:val="center"/>
          </w:tcPr>
          <w:p w14:paraId="7840BA4B" w14:textId="77777777" w:rsidR="00C914D7" w:rsidRPr="00C914D7" w:rsidRDefault="00C914D7" w:rsidP="00C914D7">
            <w:pPr>
              <w:rPr>
                <w:ins w:id="6314" w:author="Jens-Rainer Ohm" w:date="2022-04-20T09:40:00Z"/>
              </w:rPr>
            </w:pPr>
            <w:ins w:id="6315" w:author="Jens-Rainer Ohm" w:date="2022-04-20T09:40:00Z">
              <w:r w:rsidRPr="00C914D7">
                <w:t>S. McCarthy, A. Arora, T. Shao, P. Yin, T. Lu, F. Pu, W. Husak (Dolby)</w:t>
              </w:r>
            </w:ins>
          </w:p>
        </w:tc>
      </w:tr>
      <w:tr w:rsidR="00C914D7" w:rsidRPr="00C914D7" w14:paraId="1C88979E" w14:textId="77777777" w:rsidTr="00C914D7">
        <w:trPr>
          <w:trHeight w:val="420"/>
          <w:ins w:id="6316" w:author="Jens-Rainer Ohm" w:date="2022-04-20T09:40:00Z"/>
        </w:trPr>
        <w:tc>
          <w:tcPr>
            <w:tcW w:w="479" w:type="pct"/>
            <w:noWrap/>
            <w:vAlign w:val="center"/>
          </w:tcPr>
          <w:p w14:paraId="02B467D8" w14:textId="77777777" w:rsidR="00C914D7" w:rsidRPr="00C914D7" w:rsidRDefault="00C914D7" w:rsidP="00C914D7">
            <w:pPr>
              <w:rPr>
                <w:ins w:id="6317" w:author="Jens-Rainer Ohm" w:date="2022-04-20T09:40:00Z"/>
                <w:u w:val="single"/>
              </w:rPr>
            </w:pPr>
            <w:ins w:id="6318" w:author="Jens-Rainer Ohm" w:date="2022-04-20T09:40:00Z">
              <w:r w:rsidRPr="00C914D7">
                <w:rPr>
                  <w:u w:val="single"/>
                </w:rPr>
                <w:t>JVET-Z0144</w:t>
              </w:r>
            </w:ins>
          </w:p>
        </w:tc>
        <w:tc>
          <w:tcPr>
            <w:tcW w:w="1358" w:type="pct"/>
            <w:noWrap/>
            <w:vAlign w:val="center"/>
          </w:tcPr>
          <w:p w14:paraId="5E007646" w14:textId="77777777" w:rsidR="00C914D7" w:rsidRPr="00C914D7" w:rsidRDefault="00C914D7" w:rsidP="00C914D7">
            <w:pPr>
              <w:rPr>
                <w:ins w:id="6319" w:author="Jens-Rainer Ohm" w:date="2022-04-20T09:40:00Z"/>
              </w:rPr>
            </w:pPr>
            <w:ins w:id="6320" w:author="Jens-Rainer Ohm" w:date="2022-04-20T09:40:00Z">
              <w:r w:rsidRPr="00C914D7">
                <w:t>AHG11: CNN-Based Post-Processing Filter for Video Compression with Multi-Scale Feature Representation</w:t>
              </w:r>
            </w:ins>
          </w:p>
        </w:tc>
        <w:tc>
          <w:tcPr>
            <w:tcW w:w="3163" w:type="pct"/>
            <w:noWrap/>
            <w:vAlign w:val="center"/>
          </w:tcPr>
          <w:p w14:paraId="52C64D19" w14:textId="77777777" w:rsidR="00C914D7" w:rsidRPr="00C914D7" w:rsidRDefault="00C914D7" w:rsidP="00C914D7">
            <w:pPr>
              <w:rPr>
                <w:ins w:id="6321" w:author="Jens-Rainer Ohm" w:date="2022-04-20T09:40:00Z"/>
              </w:rPr>
            </w:pPr>
            <w:ins w:id="6322" w:author="Jens-Rainer Ohm" w:date="2022-04-20T09:40:00Z">
              <w:r w:rsidRPr="00C914D7">
                <w:t>Z. Qi, C. Jung (Xidian Univ.), Y. Liu, M. Li (OPPO)</w:t>
              </w:r>
            </w:ins>
          </w:p>
        </w:tc>
      </w:tr>
      <w:tr w:rsidR="00C914D7" w:rsidRPr="00C914D7" w14:paraId="29C9546A" w14:textId="77777777" w:rsidTr="00C914D7">
        <w:trPr>
          <w:trHeight w:val="420"/>
          <w:ins w:id="6323" w:author="Jens-Rainer Ohm" w:date="2022-04-20T09:40:00Z"/>
        </w:trPr>
        <w:tc>
          <w:tcPr>
            <w:tcW w:w="479" w:type="pct"/>
            <w:noWrap/>
            <w:vAlign w:val="center"/>
          </w:tcPr>
          <w:p w14:paraId="3F2D5294" w14:textId="77777777" w:rsidR="00C914D7" w:rsidRPr="00C914D7" w:rsidRDefault="00C914D7" w:rsidP="00C914D7">
            <w:pPr>
              <w:rPr>
                <w:ins w:id="6324" w:author="Jens-Rainer Ohm" w:date="2022-04-20T09:40:00Z"/>
                <w:u w:val="single"/>
              </w:rPr>
            </w:pPr>
            <w:ins w:id="6325" w:author="Jens-Rainer Ohm" w:date="2022-04-20T09:40:00Z">
              <w:r w:rsidRPr="00C914D7">
                <w:rPr>
                  <w:u w:val="single"/>
                </w:rPr>
                <w:t>JVET-Z0151</w:t>
              </w:r>
            </w:ins>
          </w:p>
        </w:tc>
        <w:tc>
          <w:tcPr>
            <w:tcW w:w="1358" w:type="pct"/>
            <w:noWrap/>
            <w:vAlign w:val="center"/>
          </w:tcPr>
          <w:p w14:paraId="48C5CADC" w14:textId="77777777" w:rsidR="00C914D7" w:rsidRPr="00C914D7" w:rsidRDefault="00C914D7" w:rsidP="00C914D7">
            <w:pPr>
              <w:rPr>
                <w:ins w:id="6326" w:author="Jens-Rainer Ohm" w:date="2022-04-20T09:40:00Z"/>
              </w:rPr>
            </w:pPr>
            <w:ins w:id="6327" w:author="Jens-Rainer Ohm" w:date="2022-04-20T09:40:00Z">
              <w:r w:rsidRPr="00C914D7">
                <w:t>AHG9: On NNR post-filter SEI message</w:t>
              </w:r>
            </w:ins>
          </w:p>
        </w:tc>
        <w:tc>
          <w:tcPr>
            <w:tcW w:w="3163" w:type="pct"/>
            <w:noWrap/>
            <w:vAlign w:val="center"/>
          </w:tcPr>
          <w:p w14:paraId="6704449E" w14:textId="77777777" w:rsidR="00C914D7" w:rsidRPr="00C914D7" w:rsidRDefault="00C914D7" w:rsidP="00C914D7">
            <w:pPr>
              <w:rPr>
                <w:ins w:id="6328" w:author="Jens-Rainer Ohm" w:date="2022-04-20T09:40:00Z"/>
              </w:rPr>
            </w:pPr>
            <w:ins w:id="6329" w:author="Jens-Rainer Ohm" w:date="2022-04-20T09:40:00Z">
              <w:r w:rsidRPr="00C914D7">
                <w:t>Y. Yasugi, T. Chujoh, T. Ikai (Sharp)</w:t>
              </w:r>
            </w:ins>
          </w:p>
        </w:tc>
      </w:tr>
      <w:tr w:rsidR="00C914D7" w:rsidRPr="00C914D7" w14:paraId="557E1408" w14:textId="77777777" w:rsidTr="00C914D7">
        <w:trPr>
          <w:trHeight w:val="420"/>
          <w:ins w:id="6330" w:author="Jens-Rainer Ohm" w:date="2022-04-20T09:40:00Z"/>
        </w:trPr>
        <w:tc>
          <w:tcPr>
            <w:tcW w:w="5000" w:type="pct"/>
            <w:gridSpan w:val="3"/>
            <w:shd w:val="clear" w:color="auto" w:fill="D9E2F3" w:themeFill="accent1" w:themeFillTint="33"/>
            <w:noWrap/>
          </w:tcPr>
          <w:p w14:paraId="2BB83961" w14:textId="77777777" w:rsidR="00C914D7" w:rsidRPr="00C914D7" w:rsidRDefault="00C914D7" w:rsidP="00C914D7">
            <w:pPr>
              <w:rPr>
                <w:ins w:id="6331" w:author="Jens-Rainer Ohm" w:date="2022-04-20T09:40:00Z"/>
                <w:b/>
                <w:bCs/>
              </w:rPr>
            </w:pPr>
            <w:ins w:id="6332" w:author="Jens-Rainer Ohm" w:date="2022-04-20T09:40:00Z">
              <w:r w:rsidRPr="00C914D7">
                <w:rPr>
                  <w:b/>
                  <w:bCs/>
                </w:rPr>
                <w:t>Super Resolution</w:t>
              </w:r>
            </w:ins>
          </w:p>
        </w:tc>
      </w:tr>
      <w:tr w:rsidR="00C914D7" w:rsidRPr="00C914D7" w14:paraId="2E88951A" w14:textId="77777777" w:rsidTr="00C914D7">
        <w:trPr>
          <w:trHeight w:val="420"/>
          <w:ins w:id="6333" w:author="Jens-Rainer Ohm" w:date="2022-04-20T09:40:00Z"/>
        </w:trPr>
        <w:tc>
          <w:tcPr>
            <w:tcW w:w="479" w:type="pct"/>
            <w:noWrap/>
            <w:vAlign w:val="center"/>
          </w:tcPr>
          <w:p w14:paraId="60D34FEB" w14:textId="77777777" w:rsidR="00C914D7" w:rsidRPr="00C914D7" w:rsidRDefault="00C914D7" w:rsidP="00C914D7">
            <w:pPr>
              <w:rPr>
                <w:ins w:id="6334" w:author="Jens-Rainer Ohm" w:date="2022-04-20T09:40:00Z"/>
              </w:rPr>
            </w:pPr>
            <w:ins w:id="6335" w:author="Jens-Rainer Ohm" w:date="2022-04-20T09:40:00Z">
              <w:r w:rsidRPr="00C914D7">
                <w:rPr>
                  <w:u w:val="single"/>
                </w:rPr>
                <w:t>JVET-Z0088</w:t>
              </w:r>
            </w:ins>
          </w:p>
        </w:tc>
        <w:tc>
          <w:tcPr>
            <w:tcW w:w="1358" w:type="pct"/>
            <w:noWrap/>
            <w:vAlign w:val="center"/>
          </w:tcPr>
          <w:p w14:paraId="25ADE27C" w14:textId="77777777" w:rsidR="00C914D7" w:rsidRPr="00C914D7" w:rsidRDefault="00C914D7" w:rsidP="00C914D7">
            <w:pPr>
              <w:rPr>
                <w:ins w:id="6336" w:author="Jens-Rainer Ohm" w:date="2022-04-20T09:40:00Z"/>
              </w:rPr>
            </w:pPr>
            <w:ins w:id="6337" w:author="Jens-Rainer Ohm" w:date="2022-04-20T09:40:00Z">
              <w:r w:rsidRPr="00C914D7">
                <w:t>AHG11: A CNN-based Super Resolution Method Combined with Existing RPR Functionality</w:t>
              </w:r>
            </w:ins>
          </w:p>
        </w:tc>
        <w:tc>
          <w:tcPr>
            <w:tcW w:w="3163" w:type="pct"/>
            <w:noWrap/>
            <w:vAlign w:val="center"/>
          </w:tcPr>
          <w:p w14:paraId="1AD6690B" w14:textId="77777777" w:rsidR="00C914D7" w:rsidRPr="00C914D7" w:rsidRDefault="00C914D7" w:rsidP="00C914D7">
            <w:pPr>
              <w:rPr>
                <w:ins w:id="6338" w:author="Jens-Rainer Ohm" w:date="2022-04-20T09:40:00Z"/>
              </w:rPr>
            </w:pPr>
            <w:ins w:id="6339" w:author="Jens-Rainer Ohm" w:date="2022-04-20T09:40:00Z">
              <w:r w:rsidRPr="00C914D7">
                <w:t>S. Peng, D. Jiang, J. Lin, C. Fang, X. Zhang (Dahua)</w:t>
              </w:r>
            </w:ins>
          </w:p>
        </w:tc>
      </w:tr>
      <w:tr w:rsidR="00C914D7" w:rsidRPr="00C914D7" w14:paraId="74B719DB" w14:textId="77777777" w:rsidTr="00C914D7">
        <w:trPr>
          <w:trHeight w:val="420"/>
          <w:ins w:id="6340" w:author="Jens-Rainer Ohm" w:date="2022-04-20T09:40:00Z"/>
        </w:trPr>
        <w:tc>
          <w:tcPr>
            <w:tcW w:w="5000" w:type="pct"/>
            <w:gridSpan w:val="3"/>
            <w:shd w:val="clear" w:color="auto" w:fill="D9E2F3" w:themeFill="accent1" w:themeFillTint="33"/>
            <w:noWrap/>
          </w:tcPr>
          <w:p w14:paraId="48CCD292" w14:textId="77777777" w:rsidR="00C914D7" w:rsidRPr="00C914D7" w:rsidRDefault="00C914D7" w:rsidP="00C914D7">
            <w:pPr>
              <w:rPr>
                <w:ins w:id="6341" w:author="Jens-Rainer Ohm" w:date="2022-04-20T09:40:00Z"/>
                <w:b/>
                <w:bCs/>
              </w:rPr>
            </w:pPr>
            <w:ins w:id="6342" w:author="Jens-Rainer Ohm" w:date="2022-04-20T09:40:00Z">
              <w:r w:rsidRPr="00C914D7">
                <w:rPr>
                  <w:b/>
                  <w:bCs/>
                </w:rPr>
                <w:t>Inter Prediction</w:t>
              </w:r>
            </w:ins>
          </w:p>
        </w:tc>
      </w:tr>
      <w:tr w:rsidR="00C914D7" w:rsidRPr="00C914D7" w14:paraId="4DCE347D" w14:textId="77777777" w:rsidTr="00C914D7">
        <w:trPr>
          <w:trHeight w:val="420"/>
          <w:ins w:id="6343" w:author="Jens-Rainer Ohm" w:date="2022-04-20T09:40:00Z"/>
        </w:trPr>
        <w:tc>
          <w:tcPr>
            <w:tcW w:w="479" w:type="pct"/>
            <w:noWrap/>
            <w:vAlign w:val="center"/>
          </w:tcPr>
          <w:p w14:paraId="2F67D933" w14:textId="77777777" w:rsidR="00C914D7" w:rsidRPr="00C914D7" w:rsidRDefault="00C914D7" w:rsidP="00C914D7">
            <w:pPr>
              <w:rPr>
                <w:ins w:id="6344" w:author="Jens-Rainer Ohm" w:date="2022-04-20T09:40:00Z"/>
              </w:rPr>
            </w:pPr>
            <w:ins w:id="6345" w:author="Jens-Rainer Ohm" w:date="2022-04-20T09:40:00Z">
              <w:r w:rsidRPr="00C914D7">
                <w:rPr>
                  <w:u w:val="single"/>
                </w:rPr>
                <w:t>JVET-Z0074</w:t>
              </w:r>
            </w:ins>
          </w:p>
        </w:tc>
        <w:tc>
          <w:tcPr>
            <w:tcW w:w="1358" w:type="pct"/>
            <w:noWrap/>
            <w:vAlign w:val="center"/>
          </w:tcPr>
          <w:p w14:paraId="3E045012" w14:textId="77777777" w:rsidR="00C914D7" w:rsidRPr="00C914D7" w:rsidRDefault="00C914D7" w:rsidP="00C914D7">
            <w:pPr>
              <w:rPr>
                <w:ins w:id="6346" w:author="Jens-Rainer Ohm" w:date="2022-04-20T09:40:00Z"/>
              </w:rPr>
            </w:pPr>
            <w:ins w:id="6347" w:author="Jens-Rainer Ohm" w:date="2022-04-20T09:40:00Z">
              <w:r w:rsidRPr="00C914D7">
                <w:t>AHG11: Neural Network Based Motion Compensation Enhancement for Video Coding</w:t>
              </w:r>
            </w:ins>
          </w:p>
        </w:tc>
        <w:tc>
          <w:tcPr>
            <w:tcW w:w="3163" w:type="pct"/>
            <w:noWrap/>
            <w:vAlign w:val="center"/>
          </w:tcPr>
          <w:p w14:paraId="46809483" w14:textId="77777777" w:rsidR="00C914D7" w:rsidRPr="00C914D7" w:rsidRDefault="00C914D7" w:rsidP="00C914D7">
            <w:pPr>
              <w:rPr>
                <w:ins w:id="6348" w:author="Jens-Rainer Ohm" w:date="2022-04-20T09:40:00Z"/>
                <w:lang w:val="fr-FR"/>
              </w:rPr>
            </w:pPr>
            <w:ins w:id="6349" w:author="Jens-Rainer Ohm" w:date="2022-04-20T09:40:00Z">
              <w:r w:rsidRPr="00C914D7">
                <w:rPr>
                  <w:lang w:val="fr-FR"/>
                </w:rPr>
                <w:t>C. Ma, R.-L. Liao, Y. Ye (Alibaba)</w:t>
              </w:r>
            </w:ins>
          </w:p>
        </w:tc>
      </w:tr>
      <w:tr w:rsidR="00C914D7" w:rsidRPr="00C914D7" w14:paraId="46822C34" w14:textId="77777777" w:rsidTr="00C914D7">
        <w:trPr>
          <w:trHeight w:val="420"/>
          <w:ins w:id="6350" w:author="Jens-Rainer Ohm" w:date="2022-04-20T09:40:00Z"/>
        </w:trPr>
        <w:tc>
          <w:tcPr>
            <w:tcW w:w="5000" w:type="pct"/>
            <w:gridSpan w:val="3"/>
            <w:shd w:val="clear" w:color="auto" w:fill="D9E2F3" w:themeFill="accent1" w:themeFillTint="33"/>
            <w:noWrap/>
          </w:tcPr>
          <w:p w14:paraId="7AC08383" w14:textId="77777777" w:rsidR="00C914D7" w:rsidRPr="00C914D7" w:rsidRDefault="00C914D7" w:rsidP="00C914D7">
            <w:pPr>
              <w:rPr>
                <w:ins w:id="6351" w:author="Jens-Rainer Ohm" w:date="2022-04-20T09:40:00Z"/>
                <w:b/>
                <w:bCs/>
              </w:rPr>
            </w:pPr>
            <w:ins w:id="6352" w:author="Jens-Rainer Ohm" w:date="2022-04-20T09:40:00Z">
              <w:r w:rsidRPr="00C914D7">
                <w:rPr>
                  <w:b/>
                  <w:bCs/>
                </w:rPr>
                <w:t>End-to-End</w:t>
              </w:r>
            </w:ins>
          </w:p>
        </w:tc>
      </w:tr>
      <w:tr w:rsidR="00C914D7" w:rsidRPr="00C914D7" w14:paraId="461D53A4" w14:textId="77777777" w:rsidTr="00C914D7">
        <w:trPr>
          <w:trHeight w:val="420"/>
          <w:ins w:id="6353" w:author="Jens-Rainer Ohm" w:date="2022-04-20T09:40:00Z"/>
        </w:trPr>
        <w:tc>
          <w:tcPr>
            <w:tcW w:w="479" w:type="pct"/>
            <w:noWrap/>
            <w:vAlign w:val="center"/>
          </w:tcPr>
          <w:p w14:paraId="0AE6AB39" w14:textId="77777777" w:rsidR="00C914D7" w:rsidRPr="00C914D7" w:rsidRDefault="00C914D7" w:rsidP="00C914D7">
            <w:pPr>
              <w:rPr>
                <w:ins w:id="6354" w:author="Jens-Rainer Ohm" w:date="2022-04-20T09:40:00Z"/>
              </w:rPr>
            </w:pPr>
            <w:ins w:id="6355" w:author="Jens-Rainer Ohm" w:date="2022-04-20T09:40:00Z">
              <w:r w:rsidRPr="00C914D7">
                <w:rPr>
                  <w:u w:val="single"/>
                </w:rPr>
                <w:t>JVET-Z0077</w:t>
              </w:r>
            </w:ins>
          </w:p>
        </w:tc>
        <w:tc>
          <w:tcPr>
            <w:tcW w:w="1358" w:type="pct"/>
            <w:noWrap/>
            <w:vAlign w:val="center"/>
          </w:tcPr>
          <w:p w14:paraId="4E436580" w14:textId="77777777" w:rsidR="00C914D7" w:rsidRPr="00C914D7" w:rsidRDefault="00C914D7" w:rsidP="00C914D7">
            <w:pPr>
              <w:rPr>
                <w:ins w:id="6356" w:author="Jens-Rainer Ohm" w:date="2022-04-20T09:40:00Z"/>
              </w:rPr>
            </w:pPr>
            <w:ins w:id="6357" w:author="Jens-Rainer Ohm" w:date="2022-04-20T09:40:00Z">
              <w:r w:rsidRPr="00C914D7">
                <w:t>AHG11: Extension of DOVC to Regular 2D Videos</w:t>
              </w:r>
            </w:ins>
          </w:p>
        </w:tc>
        <w:tc>
          <w:tcPr>
            <w:tcW w:w="3163" w:type="pct"/>
            <w:noWrap/>
            <w:vAlign w:val="center"/>
          </w:tcPr>
          <w:p w14:paraId="0A99B765" w14:textId="77777777" w:rsidR="00C914D7" w:rsidRPr="00C914D7" w:rsidRDefault="00C914D7" w:rsidP="00C914D7">
            <w:pPr>
              <w:rPr>
                <w:ins w:id="6358" w:author="Jens-Rainer Ohm" w:date="2022-04-20T09:40:00Z"/>
              </w:rPr>
            </w:pPr>
            <w:ins w:id="6359" w:author="Jens-Rainer Ohm" w:date="2022-04-20T09:40:00Z">
              <w:r w:rsidRPr="00C914D7">
                <w:t>Q. Qin, C. Jung (Xidian Univ.), D. Zou, M. Li (OPPO)</w:t>
              </w:r>
            </w:ins>
          </w:p>
        </w:tc>
      </w:tr>
      <w:tr w:rsidR="00C914D7" w:rsidRPr="00C914D7" w14:paraId="24EEAD08" w14:textId="77777777" w:rsidTr="00C914D7">
        <w:trPr>
          <w:trHeight w:val="420"/>
          <w:ins w:id="6360" w:author="Jens-Rainer Ohm" w:date="2022-04-20T09:40:00Z"/>
        </w:trPr>
        <w:tc>
          <w:tcPr>
            <w:tcW w:w="5000" w:type="pct"/>
            <w:gridSpan w:val="3"/>
            <w:shd w:val="clear" w:color="auto" w:fill="D9E2F3" w:themeFill="accent1" w:themeFillTint="33"/>
            <w:noWrap/>
            <w:vAlign w:val="center"/>
          </w:tcPr>
          <w:p w14:paraId="6E1E8C06" w14:textId="77777777" w:rsidR="00C914D7" w:rsidRPr="00C914D7" w:rsidRDefault="00C914D7" w:rsidP="00C914D7">
            <w:pPr>
              <w:rPr>
                <w:ins w:id="6361" w:author="Jens-Rainer Ohm" w:date="2022-04-20T09:40:00Z"/>
              </w:rPr>
            </w:pPr>
            <w:ins w:id="6362" w:author="Jens-Rainer Ohm" w:date="2022-04-20T09:40:00Z">
              <w:r w:rsidRPr="00C914D7">
                <w:rPr>
                  <w:b/>
                  <w:bCs/>
                </w:rPr>
                <w:t>Software</w:t>
              </w:r>
            </w:ins>
          </w:p>
        </w:tc>
      </w:tr>
      <w:tr w:rsidR="00C914D7" w:rsidRPr="00C914D7" w14:paraId="2A450AB1" w14:textId="77777777" w:rsidTr="00C914D7">
        <w:trPr>
          <w:trHeight w:val="420"/>
          <w:ins w:id="6363" w:author="Jens-Rainer Ohm" w:date="2022-04-20T09:40:00Z"/>
        </w:trPr>
        <w:tc>
          <w:tcPr>
            <w:tcW w:w="479" w:type="pct"/>
            <w:noWrap/>
            <w:vAlign w:val="center"/>
          </w:tcPr>
          <w:p w14:paraId="7370C047" w14:textId="77777777" w:rsidR="00C914D7" w:rsidRPr="00C914D7" w:rsidRDefault="00C914D7" w:rsidP="00C914D7">
            <w:pPr>
              <w:rPr>
                <w:ins w:id="6364" w:author="Jens-Rainer Ohm" w:date="2022-04-20T09:40:00Z"/>
              </w:rPr>
            </w:pPr>
            <w:ins w:id="6365" w:author="Jens-Rainer Ohm" w:date="2022-04-20T09:40:00Z">
              <w:r w:rsidRPr="00C914D7">
                <w:rPr>
                  <w:u w:val="single"/>
                </w:rPr>
                <w:t>JVET-Z0161</w:t>
              </w:r>
            </w:ins>
          </w:p>
        </w:tc>
        <w:tc>
          <w:tcPr>
            <w:tcW w:w="1358" w:type="pct"/>
            <w:noWrap/>
            <w:vAlign w:val="center"/>
          </w:tcPr>
          <w:p w14:paraId="478D62B9" w14:textId="77777777" w:rsidR="00C914D7" w:rsidRPr="00C914D7" w:rsidRDefault="00C914D7" w:rsidP="00C914D7">
            <w:pPr>
              <w:rPr>
                <w:ins w:id="6366" w:author="Jens-Rainer Ohm" w:date="2022-04-20T09:40:00Z"/>
              </w:rPr>
            </w:pPr>
            <w:ins w:id="6367" w:author="Jens-Rainer Ohm" w:date="2022-04-20T09:40:00Z">
              <w:r w:rsidRPr="00C914D7">
                <w:t>AhG11: SADL update</w:t>
              </w:r>
            </w:ins>
          </w:p>
        </w:tc>
        <w:tc>
          <w:tcPr>
            <w:tcW w:w="3163" w:type="pct"/>
            <w:noWrap/>
            <w:vAlign w:val="center"/>
          </w:tcPr>
          <w:p w14:paraId="161121A9" w14:textId="77777777" w:rsidR="00C914D7" w:rsidRPr="00C914D7" w:rsidRDefault="00C914D7" w:rsidP="00C914D7">
            <w:pPr>
              <w:rPr>
                <w:ins w:id="6368" w:author="Jens-Rainer Ohm" w:date="2022-04-20T09:40:00Z"/>
                <w:lang w:val="fr-FR"/>
              </w:rPr>
            </w:pPr>
            <w:ins w:id="6369" w:author="Jens-Rainer Ohm" w:date="2022-04-20T09:40:00Z">
              <w:r w:rsidRPr="00C914D7">
                <w:rPr>
                  <w:lang w:val="fr-FR"/>
                </w:rPr>
                <w:t>F. Galpin, T. Dumas, P. Bordes, E. François (InterDigital)</w:t>
              </w:r>
            </w:ins>
          </w:p>
        </w:tc>
      </w:tr>
      <w:tr w:rsidR="00C914D7" w:rsidRPr="00C914D7" w14:paraId="6B48DE03" w14:textId="77777777" w:rsidTr="00C914D7">
        <w:trPr>
          <w:trHeight w:val="420"/>
          <w:ins w:id="6370" w:author="Jens-Rainer Ohm" w:date="2022-04-20T09:40:00Z"/>
        </w:trPr>
        <w:tc>
          <w:tcPr>
            <w:tcW w:w="5000" w:type="pct"/>
            <w:gridSpan w:val="3"/>
            <w:shd w:val="clear" w:color="auto" w:fill="D9E2F3" w:themeFill="accent1" w:themeFillTint="33"/>
            <w:noWrap/>
            <w:vAlign w:val="center"/>
          </w:tcPr>
          <w:p w14:paraId="35B7E7EA" w14:textId="77777777" w:rsidR="00C914D7" w:rsidRPr="00C914D7" w:rsidRDefault="00C914D7" w:rsidP="00C914D7">
            <w:pPr>
              <w:rPr>
                <w:ins w:id="6371" w:author="Jens-Rainer Ohm" w:date="2022-04-20T09:40:00Z"/>
              </w:rPr>
            </w:pPr>
            <w:ins w:id="6372" w:author="Jens-Rainer Ohm" w:date="2022-04-20T09:40:00Z">
              <w:r w:rsidRPr="00C914D7">
                <w:rPr>
                  <w:b/>
                  <w:bCs/>
                </w:rPr>
                <w:t>Cross Checks</w:t>
              </w:r>
            </w:ins>
          </w:p>
        </w:tc>
      </w:tr>
      <w:tr w:rsidR="00C914D7" w:rsidRPr="00C914D7" w14:paraId="453750F8" w14:textId="77777777" w:rsidTr="00C914D7">
        <w:trPr>
          <w:trHeight w:val="420"/>
          <w:ins w:id="6373" w:author="Jens-Rainer Ohm" w:date="2022-04-20T09:40:00Z"/>
        </w:trPr>
        <w:tc>
          <w:tcPr>
            <w:tcW w:w="479" w:type="pct"/>
            <w:noWrap/>
            <w:vAlign w:val="center"/>
          </w:tcPr>
          <w:p w14:paraId="657A0968" w14:textId="77777777" w:rsidR="00C914D7" w:rsidRPr="00C914D7" w:rsidRDefault="00C914D7" w:rsidP="00C914D7">
            <w:pPr>
              <w:rPr>
                <w:ins w:id="6374" w:author="Jens-Rainer Ohm" w:date="2022-04-20T09:40:00Z"/>
              </w:rPr>
            </w:pPr>
          </w:p>
        </w:tc>
        <w:tc>
          <w:tcPr>
            <w:tcW w:w="1358" w:type="pct"/>
            <w:noWrap/>
            <w:vAlign w:val="center"/>
          </w:tcPr>
          <w:p w14:paraId="15C7BF6A" w14:textId="77777777" w:rsidR="00C914D7" w:rsidRPr="00C914D7" w:rsidRDefault="00C914D7" w:rsidP="00C914D7">
            <w:pPr>
              <w:rPr>
                <w:ins w:id="6375" w:author="Jens-Rainer Ohm" w:date="2022-04-20T09:40:00Z"/>
              </w:rPr>
            </w:pPr>
          </w:p>
        </w:tc>
        <w:tc>
          <w:tcPr>
            <w:tcW w:w="3163" w:type="pct"/>
            <w:noWrap/>
            <w:vAlign w:val="center"/>
          </w:tcPr>
          <w:p w14:paraId="2B06F6D0" w14:textId="77777777" w:rsidR="00C914D7" w:rsidRPr="00C914D7" w:rsidRDefault="00C914D7" w:rsidP="00C914D7">
            <w:pPr>
              <w:rPr>
                <w:ins w:id="6376" w:author="Jens-Rainer Ohm" w:date="2022-04-20T09:40:00Z"/>
              </w:rPr>
            </w:pPr>
          </w:p>
        </w:tc>
      </w:tr>
    </w:tbl>
    <w:p w14:paraId="762A17E7" w14:textId="77777777" w:rsidR="00C914D7" w:rsidRPr="00C914D7" w:rsidRDefault="00C914D7">
      <w:pPr>
        <w:rPr>
          <w:ins w:id="6377" w:author="Jens-Rainer Ohm" w:date="2022-04-20T09:40:00Z"/>
          <w:b/>
          <w:bCs/>
          <w:lang w:val="en-CA"/>
        </w:rPr>
        <w:pPrChange w:id="6378" w:author="Jens-Rainer Ohm" w:date="2022-04-20T09:40:00Z">
          <w:pPr>
            <w:numPr>
              <w:numId w:val="1"/>
            </w:numPr>
            <w:ind w:left="432" w:hanging="432"/>
          </w:pPr>
        </w:pPrChange>
      </w:pPr>
      <w:ins w:id="6379" w:author="Jens-Rainer Ohm" w:date="2022-04-20T09:40:00Z">
        <w:r w:rsidRPr="00C914D7">
          <w:rPr>
            <w:b/>
            <w:bCs/>
            <w:lang w:val="en-CA"/>
          </w:rPr>
          <w:t>Recommendations</w:t>
        </w:r>
      </w:ins>
    </w:p>
    <w:p w14:paraId="47E3E2A4" w14:textId="77777777" w:rsidR="00C914D7" w:rsidRPr="00C914D7" w:rsidRDefault="00C914D7" w:rsidP="00C914D7">
      <w:pPr>
        <w:rPr>
          <w:ins w:id="6380" w:author="Jens-Rainer Ohm" w:date="2022-04-20T09:40:00Z"/>
        </w:rPr>
      </w:pPr>
      <w:ins w:id="6381" w:author="Jens-Rainer Ohm" w:date="2022-04-20T09:40:00Z">
        <w:r w:rsidRPr="00C914D7">
          <w:lastRenderedPageBreak/>
          <w:t>The AHG recommends:</w:t>
        </w:r>
      </w:ins>
    </w:p>
    <w:p w14:paraId="0C7A92CF" w14:textId="77777777" w:rsidR="00C914D7" w:rsidRPr="00C914D7" w:rsidRDefault="00C914D7" w:rsidP="00C914D7">
      <w:pPr>
        <w:numPr>
          <w:ilvl w:val="0"/>
          <w:numId w:val="12"/>
        </w:numPr>
        <w:rPr>
          <w:ins w:id="6382" w:author="Jens-Rainer Ohm" w:date="2022-04-20T09:40:00Z"/>
        </w:rPr>
      </w:pPr>
      <w:ins w:id="6383" w:author="Jens-Rainer Ohm" w:date="2022-04-20T09:40:00Z">
        <w:r w:rsidRPr="00C914D7">
          <w:t>Review all input contributions.</w:t>
        </w:r>
      </w:ins>
    </w:p>
    <w:p w14:paraId="555ED1E2" w14:textId="77777777" w:rsidR="00C914D7" w:rsidRPr="00C914D7" w:rsidRDefault="00C914D7" w:rsidP="00C914D7">
      <w:pPr>
        <w:numPr>
          <w:ilvl w:val="0"/>
          <w:numId w:val="12"/>
        </w:numPr>
        <w:rPr>
          <w:ins w:id="6384" w:author="Jens-Rainer Ohm" w:date="2022-04-20T09:40:00Z"/>
        </w:rPr>
      </w:pPr>
      <w:ins w:id="6385" w:author="Jens-Rainer Ohm" w:date="2022-04-20T09:40:00Z">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ins>
    </w:p>
    <w:p w14:paraId="31A6BE44" w14:textId="77777777" w:rsidR="00C914D7" w:rsidRPr="00C914D7" w:rsidRDefault="00C914D7" w:rsidP="00C914D7">
      <w:pPr>
        <w:rPr>
          <w:ins w:id="6386" w:author="Jens-Rainer Ohm" w:date="2022-04-20T09:40:00Z"/>
        </w:rPr>
      </w:pPr>
    </w:p>
    <w:p w14:paraId="1F71B181" w14:textId="77777777" w:rsidR="009F0EA8" w:rsidRPr="009F0EA8" w:rsidRDefault="009F0EA8" w:rsidP="009F0EA8">
      <w:pPr>
        <w:rPr>
          <w:lang w:val="en-CA"/>
        </w:rPr>
      </w:pPr>
    </w:p>
    <w:p w14:paraId="48B1BB6E" w14:textId="67B35231" w:rsidR="009F0EA8" w:rsidRDefault="00A87102" w:rsidP="009F0EA8">
      <w:pPr>
        <w:pStyle w:val="berschrift9"/>
        <w:rPr>
          <w:szCs w:val="24"/>
          <w:lang w:val="en-CA"/>
        </w:rPr>
      </w:pPr>
      <w:hyperlink r:id="rId48" w:history="1">
        <w:r w:rsidR="009F0EA8" w:rsidRPr="000C13D4">
          <w:rPr>
            <w:color w:val="0000FF"/>
            <w:szCs w:val="24"/>
            <w:u w:val="single"/>
            <w:lang w:val="en-CA"/>
          </w:rPr>
          <w:t>JVET-Z0012</w:t>
        </w:r>
      </w:hyperlink>
      <w:r w:rsidR="009F0EA8" w:rsidRPr="000C13D4">
        <w:rPr>
          <w:szCs w:val="24"/>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ins w:id="6387" w:author="Jens-Rainer Ohm" w:date="2022-04-20T09:32:00Z"/>
          <w:lang w:val="en-CA"/>
        </w:rPr>
      </w:pPr>
      <w:ins w:id="6388" w:author="Jens-Rainer Ohm" w:date="2022-04-20T09:32:00Z">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ins>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ins w:id="6389"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pPr>
              <w:rPr>
                <w:ins w:id="6390" w:author="Jens-Rainer Ohm" w:date="2022-04-20T09:32:00Z"/>
              </w:rPr>
            </w:pPr>
          </w:p>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rPr>
                <w:ins w:id="6391" w:author="Jens-Rainer Ohm" w:date="2022-04-20T09:32:00Z"/>
              </w:rPr>
            </w:pPr>
            <w:ins w:id="6392" w:author="Jens-Rainer Ohm" w:date="2022-04-20T09:32:00Z">
              <w:r w:rsidRPr="00C914D7">
                <w:t>All Intra Main10</w:t>
              </w:r>
            </w:ins>
          </w:p>
        </w:tc>
      </w:tr>
      <w:tr w:rsidR="00C914D7" w:rsidRPr="00C914D7" w14:paraId="5E055589" w14:textId="77777777" w:rsidTr="00C914D7">
        <w:trPr>
          <w:trHeight w:val="288"/>
          <w:jc w:val="center"/>
          <w:ins w:id="6393"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pPr>
              <w:rPr>
                <w:ins w:id="6394" w:author="Jens-Rainer Ohm" w:date="2022-04-20T09:32:00Z"/>
              </w:rPr>
            </w:pPr>
          </w:p>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395" w:author="Jens-Rainer Ohm" w:date="2022-04-20T09:32:00Z"/>
              </w:rPr>
            </w:pPr>
            <w:ins w:id="6396" w:author="Jens-Rainer Ohm" w:date="2022-04-20T09:32:00Z">
              <w:r w:rsidRPr="00C914D7">
                <w:t>Y</w:t>
              </w:r>
            </w:ins>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397" w:author="Jens-Rainer Ohm" w:date="2022-04-20T09:32:00Z"/>
              </w:rPr>
            </w:pPr>
            <w:ins w:id="6398" w:author="Jens-Rainer Ohm" w:date="2022-04-20T09:32:00Z">
              <w:r w:rsidRPr="00C914D7">
                <w:t>U</w:t>
              </w:r>
            </w:ins>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399" w:author="Jens-Rainer Ohm" w:date="2022-04-20T09:32:00Z"/>
              </w:rPr>
            </w:pPr>
            <w:ins w:id="6400" w:author="Jens-Rainer Ohm" w:date="2022-04-20T09:32:00Z">
              <w:r w:rsidRPr="00C914D7">
                <w:t>V</w:t>
              </w:r>
            </w:ins>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01" w:author="Jens-Rainer Ohm" w:date="2022-04-20T09:32:00Z"/>
              </w:rPr>
            </w:pPr>
            <w:ins w:id="6402" w:author="Jens-Rainer Ohm" w:date="2022-04-20T09:32:00Z">
              <w:r w:rsidRPr="00C914D7">
                <w:t>EncT</w:t>
              </w:r>
            </w:ins>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03" w:author="Jens-Rainer Ohm" w:date="2022-04-20T09:32:00Z"/>
              </w:rPr>
            </w:pPr>
            <w:ins w:id="6404" w:author="Jens-Rainer Ohm" w:date="2022-04-20T09:32:00Z">
              <w:r w:rsidRPr="00C914D7">
                <w:t>DecT</w:t>
              </w:r>
            </w:ins>
          </w:p>
        </w:tc>
      </w:tr>
      <w:tr w:rsidR="00C914D7" w:rsidRPr="00C914D7" w14:paraId="0CE2B150" w14:textId="77777777" w:rsidTr="00C914D7">
        <w:trPr>
          <w:trHeight w:val="288"/>
          <w:jc w:val="center"/>
          <w:ins w:id="6405"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pPr>
              <w:rPr>
                <w:ins w:id="6406" w:author="Jens-Rainer Ohm" w:date="2022-04-20T09:32:00Z"/>
              </w:rPr>
            </w:pPr>
            <w:ins w:id="6407" w:author="Jens-Rainer Ohm" w:date="2022-04-20T09:32:00Z">
              <w:r w:rsidRPr="00C914D7">
                <w:t>Class A1</w:t>
              </w:r>
            </w:ins>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08" w:author="Jens-Rainer Ohm" w:date="2022-04-20T09:32:00Z"/>
              </w:rPr>
            </w:pPr>
            <w:ins w:id="6409" w:author="Jens-Rainer Ohm" w:date="2022-04-20T09:32:00Z">
              <w:r w:rsidRPr="00C914D7">
                <w:t>-6.60%</w:t>
              </w:r>
            </w:ins>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10" w:author="Jens-Rainer Ohm" w:date="2022-04-20T09:32:00Z"/>
              </w:rPr>
            </w:pPr>
            <w:ins w:id="6411" w:author="Jens-Rainer Ohm" w:date="2022-04-20T09:32:00Z">
              <w:r w:rsidRPr="00C914D7">
                <w:t>-12.43%</w:t>
              </w:r>
            </w:ins>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12" w:author="Jens-Rainer Ohm" w:date="2022-04-20T09:32:00Z"/>
              </w:rPr>
            </w:pPr>
            <w:ins w:id="6413" w:author="Jens-Rainer Ohm" w:date="2022-04-20T09:32:00Z">
              <w:r w:rsidRPr="00C914D7">
                <w:t>-17.68%</w:t>
              </w:r>
            </w:ins>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14" w:author="Jens-Rainer Ohm" w:date="2022-04-20T09:32:00Z"/>
              </w:rPr>
            </w:pPr>
            <w:ins w:id="6415" w:author="Jens-Rainer Ohm" w:date="2022-04-20T09:32:00Z">
              <w:r w:rsidRPr="00C914D7">
                <w:t>357%</w:t>
              </w:r>
            </w:ins>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16" w:author="Jens-Rainer Ohm" w:date="2022-04-20T09:32:00Z"/>
              </w:rPr>
            </w:pPr>
            <w:ins w:id="6417" w:author="Jens-Rainer Ohm" w:date="2022-04-20T09:32:00Z">
              <w:r w:rsidRPr="00C914D7">
                <w:t>262%</w:t>
              </w:r>
            </w:ins>
          </w:p>
        </w:tc>
      </w:tr>
      <w:tr w:rsidR="00C914D7" w:rsidRPr="00C914D7" w14:paraId="63ACF3BA" w14:textId="77777777" w:rsidTr="00C914D7">
        <w:trPr>
          <w:trHeight w:val="288"/>
          <w:jc w:val="center"/>
          <w:ins w:id="6418"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pPr>
              <w:rPr>
                <w:ins w:id="6419" w:author="Jens-Rainer Ohm" w:date="2022-04-20T09:32:00Z"/>
              </w:rPr>
            </w:pPr>
            <w:ins w:id="6420" w:author="Jens-Rainer Ohm" w:date="2022-04-20T09:32:00Z">
              <w:r w:rsidRPr="00C914D7">
                <w:t>Class A2</w:t>
              </w:r>
            </w:ins>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21" w:author="Jens-Rainer Ohm" w:date="2022-04-20T09:32:00Z"/>
              </w:rPr>
            </w:pPr>
            <w:ins w:id="6422" w:author="Jens-Rainer Ohm" w:date="2022-04-20T09:32:00Z">
              <w:r w:rsidRPr="00C914D7">
                <w:t>-6.24%</w:t>
              </w:r>
            </w:ins>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23" w:author="Jens-Rainer Ohm" w:date="2022-04-20T09:32:00Z"/>
              </w:rPr>
            </w:pPr>
            <w:ins w:id="6424" w:author="Jens-Rainer Ohm" w:date="2022-04-20T09:32:00Z">
              <w:r w:rsidRPr="00C914D7">
                <w:t>-13.37%</w:t>
              </w:r>
            </w:ins>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25" w:author="Jens-Rainer Ohm" w:date="2022-04-20T09:32:00Z"/>
              </w:rPr>
            </w:pPr>
            <w:ins w:id="6426" w:author="Jens-Rainer Ohm" w:date="2022-04-20T09:32:00Z">
              <w:r w:rsidRPr="00C914D7">
                <w:t>-14.77%</w:t>
              </w:r>
            </w:ins>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27" w:author="Jens-Rainer Ohm" w:date="2022-04-20T09:32:00Z"/>
              </w:rPr>
            </w:pPr>
            <w:ins w:id="6428" w:author="Jens-Rainer Ohm" w:date="2022-04-20T09:32:00Z">
              <w:r w:rsidRPr="00C914D7">
                <w:t>342%</w:t>
              </w:r>
            </w:ins>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29" w:author="Jens-Rainer Ohm" w:date="2022-04-20T09:32:00Z"/>
              </w:rPr>
            </w:pPr>
            <w:ins w:id="6430" w:author="Jens-Rainer Ohm" w:date="2022-04-20T09:32:00Z">
              <w:r w:rsidRPr="00C914D7">
                <w:t>254%</w:t>
              </w:r>
            </w:ins>
          </w:p>
        </w:tc>
      </w:tr>
      <w:tr w:rsidR="00C914D7" w:rsidRPr="00C914D7" w14:paraId="6334FAA4" w14:textId="77777777" w:rsidTr="00C914D7">
        <w:trPr>
          <w:trHeight w:val="288"/>
          <w:jc w:val="center"/>
          <w:ins w:id="6431"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pPr>
              <w:rPr>
                <w:ins w:id="6432" w:author="Jens-Rainer Ohm" w:date="2022-04-20T09:32:00Z"/>
              </w:rPr>
            </w:pPr>
            <w:ins w:id="6433" w:author="Jens-Rainer Ohm" w:date="2022-04-20T09:32:00Z">
              <w:r w:rsidRPr="00C914D7">
                <w:t>Class B</w:t>
              </w:r>
            </w:ins>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34" w:author="Jens-Rainer Ohm" w:date="2022-04-20T09:32:00Z"/>
              </w:rPr>
            </w:pPr>
            <w:ins w:id="6435" w:author="Jens-Rainer Ohm" w:date="2022-04-20T09:32:00Z">
              <w:r w:rsidRPr="00C914D7">
                <w:t>-5.70%</w:t>
              </w:r>
            </w:ins>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36" w:author="Jens-Rainer Ohm" w:date="2022-04-20T09:32:00Z"/>
              </w:rPr>
            </w:pPr>
            <w:ins w:id="6437" w:author="Jens-Rainer Ohm" w:date="2022-04-20T09:32:00Z">
              <w:r w:rsidRPr="00C914D7">
                <w:t>-14.30%</w:t>
              </w:r>
            </w:ins>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38" w:author="Jens-Rainer Ohm" w:date="2022-04-20T09:32:00Z"/>
              </w:rPr>
            </w:pPr>
            <w:ins w:id="6439" w:author="Jens-Rainer Ohm" w:date="2022-04-20T09:32:00Z">
              <w:r w:rsidRPr="00C914D7">
                <w:t>-13.65%</w:t>
              </w:r>
            </w:ins>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40" w:author="Jens-Rainer Ohm" w:date="2022-04-20T09:32:00Z"/>
              </w:rPr>
            </w:pPr>
            <w:ins w:id="6441" w:author="Jens-Rainer Ohm" w:date="2022-04-20T09:32:00Z">
              <w:r w:rsidRPr="00C914D7">
                <w:t>382%</w:t>
              </w:r>
            </w:ins>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42" w:author="Jens-Rainer Ohm" w:date="2022-04-20T09:32:00Z"/>
              </w:rPr>
            </w:pPr>
            <w:ins w:id="6443" w:author="Jens-Rainer Ohm" w:date="2022-04-20T09:32:00Z">
              <w:r w:rsidRPr="00C914D7">
                <w:t>248%</w:t>
              </w:r>
            </w:ins>
          </w:p>
        </w:tc>
      </w:tr>
      <w:tr w:rsidR="00C914D7" w:rsidRPr="00C914D7" w14:paraId="056EA888" w14:textId="77777777" w:rsidTr="00C914D7">
        <w:trPr>
          <w:trHeight w:val="288"/>
          <w:jc w:val="center"/>
          <w:ins w:id="6444"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pPr>
              <w:rPr>
                <w:ins w:id="6445" w:author="Jens-Rainer Ohm" w:date="2022-04-20T09:32:00Z"/>
              </w:rPr>
            </w:pPr>
            <w:ins w:id="6446" w:author="Jens-Rainer Ohm" w:date="2022-04-20T09:32:00Z">
              <w:r w:rsidRPr="00C914D7">
                <w:t>Class C</w:t>
              </w:r>
            </w:ins>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47" w:author="Jens-Rainer Ohm" w:date="2022-04-20T09:32:00Z"/>
              </w:rPr>
            </w:pPr>
            <w:ins w:id="6448" w:author="Jens-Rainer Ohm" w:date="2022-04-20T09:32:00Z">
              <w:r w:rsidRPr="00C914D7">
                <w:t>-6.89%</w:t>
              </w:r>
            </w:ins>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49" w:author="Jens-Rainer Ohm" w:date="2022-04-20T09:32:00Z"/>
              </w:rPr>
            </w:pPr>
            <w:ins w:id="6450" w:author="Jens-Rainer Ohm" w:date="2022-04-20T09:32:00Z">
              <w:r w:rsidRPr="00C914D7">
                <w:t>-9.30%</w:t>
              </w:r>
            </w:ins>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51" w:author="Jens-Rainer Ohm" w:date="2022-04-20T09:32:00Z"/>
              </w:rPr>
            </w:pPr>
            <w:ins w:id="6452" w:author="Jens-Rainer Ohm" w:date="2022-04-20T09:32:00Z">
              <w:r w:rsidRPr="00C914D7">
                <w:t>-9.80%</w:t>
              </w:r>
            </w:ins>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53" w:author="Jens-Rainer Ohm" w:date="2022-04-20T09:32:00Z"/>
              </w:rPr>
            </w:pPr>
            <w:ins w:id="6454" w:author="Jens-Rainer Ohm" w:date="2022-04-20T09:32:00Z">
              <w:r w:rsidRPr="00C914D7">
                <w:t>373%</w:t>
              </w:r>
            </w:ins>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55" w:author="Jens-Rainer Ohm" w:date="2022-04-20T09:32:00Z"/>
              </w:rPr>
            </w:pPr>
            <w:ins w:id="6456" w:author="Jens-Rainer Ohm" w:date="2022-04-20T09:32:00Z">
              <w:r w:rsidRPr="00C914D7">
                <w:t>242%</w:t>
              </w:r>
            </w:ins>
          </w:p>
        </w:tc>
      </w:tr>
      <w:tr w:rsidR="00C914D7" w:rsidRPr="00C914D7" w14:paraId="676DC1D7" w14:textId="77777777" w:rsidTr="00C914D7">
        <w:trPr>
          <w:trHeight w:val="288"/>
          <w:jc w:val="center"/>
          <w:ins w:id="6457"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pPr>
              <w:rPr>
                <w:ins w:id="6458" w:author="Jens-Rainer Ohm" w:date="2022-04-20T09:32:00Z"/>
              </w:rPr>
            </w:pPr>
            <w:ins w:id="6459" w:author="Jens-Rainer Ohm" w:date="2022-04-20T09:32:00Z">
              <w:r w:rsidRPr="00C914D7">
                <w:t>Class E</w:t>
              </w:r>
            </w:ins>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60" w:author="Jens-Rainer Ohm" w:date="2022-04-20T09:32:00Z"/>
              </w:rPr>
            </w:pPr>
            <w:ins w:id="6461" w:author="Jens-Rainer Ohm" w:date="2022-04-20T09:32:00Z">
              <w:r w:rsidRPr="00C914D7">
                <w:t>-7.67%</w:t>
              </w:r>
            </w:ins>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62" w:author="Jens-Rainer Ohm" w:date="2022-04-20T09:32:00Z"/>
              </w:rPr>
            </w:pPr>
            <w:ins w:id="6463" w:author="Jens-Rainer Ohm" w:date="2022-04-20T09:32:00Z">
              <w:r w:rsidRPr="00C914D7">
                <w:t>-12.17%</w:t>
              </w:r>
            </w:ins>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64" w:author="Jens-Rainer Ohm" w:date="2022-04-20T09:32:00Z"/>
              </w:rPr>
            </w:pPr>
            <w:ins w:id="6465" w:author="Jens-Rainer Ohm" w:date="2022-04-20T09:32:00Z">
              <w:r w:rsidRPr="00C914D7">
                <w:t>-13.14%</w:t>
              </w:r>
            </w:ins>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66" w:author="Jens-Rainer Ohm" w:date="2022-04-20T09:32:00Z"/>
              </w:rPr>
            </w:pPr>
            <w:ins w:id="6467" w:author="Jens-Rainer Ohm" w:date="2022-04-20T09:32:00Z">
              <w:r w:rsidRPr="00C914D7">
                <w:t>363%</w:t>
              </w:r>
            </w:ins>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68" w:author="Jens-Rainer Ohm" w:date="2022-04-20T09:32:00Z"/>
              </w:rPr>
            </w:pPr>
            <w:ins w:id="6469" w:author="Jens-Rainer Ohm" w:date="2022-04-20T09:32:00Z">
              <w:r w:rsidRPr="00C914D7">
                <w:t>264%</w:t>
              </w:r>
            </w:ins>
          </w:p>
        </w:tc>
      </w:tr>
      <w:tr w:rsidR="00C914D7" w:rsidRPr="00C914D7" w14:paraId="265C3830" w14:textId="77777777" w:rsidTr="00C914D7">
        <w:trPr>
          <w:trHeight w:val="288"/>
          <w:jc w:val="center"/>
          <w:ins w:id="6470"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pPr>
              <w:rPr>
                <w:ins w:id="6471" w:author="Jens-Rainer Ohm" w:date="2022-04-20T09:32:00Z"/>
              </w:rPr>
            </w:pPr>
            <w:ins w:id="6472" w:author="Jens-Rainer Ohm" w:date="2022-04-20T09:32:00Z">
              <w:r w:rsidRPr="00C914D7">
                <w:t>Overall</w:t>
              </w:r>
            </w:ins>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73" w:author="Jens-Rainer Ohm" w:date="2022-04-20T09:32:00Z"/>
                <w:b/>
                <w:bCs/>
              </w:rPr>
            </w:pPr>
            <w:ins w:id="6474" w:author="Jens-Rainer Ohm" w:date="2022-04-20T09:32:00Z">
              <w:r w:rsidRPr="00C914D7">
                <w:t>-6.53%</w:t>
              </w:r>
            </w:ins>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75" w:author="Jens-Rainer Ohm" w:date="2022-04-20T09:32:00Z"/>
                <w:b/>
                <w:bCs/>
              </w:rPr>
            </w:pPr>
            <w:ins w:id="6476" w:author="Jens-Rainer Ohm" w:date="2022-04-20T09:32:00Z">
              <w:r w:rsidRPr="00C914D7">
                <w:t>-12.37%</w:t>
              </w:r>
            </w:ins>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77" w:author="Jens-Rainer Ohm" w:date="2022-04-20T09:32:00Z"/>
                <w:b/>
                <w:bCs/>
              </w:rPr>
            </w:pPr>
            <w:ins w:id="6478" w:author="Jens-Rainer Ohm" w:date="2022-04-20T09:32:00Z">
              <w:r w:rsidRPr="00C914D7">
                <w:t>-13.57%</w:t>
              </w:r>
            </w:ins>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79" w:author="Jens-Rainer Ohm" w:date="2022-04-20T09:32:00Z"/>
                <w:b/>
                <w:bCs/>
              </w:rPr>
            </w:pPr>
            <w:ins w:id="6480" w:author="Jens-Rainer Ohm" w:date="2022-04-20T09:32:00Z">
              <w:r w:rsidRPr="00C914D7">
                <w:t>366%</w:t>
              </w:r>
            </w:ins>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81" w:author="Jens-Rainer Ohm" w:date="2022-04-20T09:32:00Z"/>
                <w:b/>
                <w:bCs/>
              </w:rPr>
            </w:pPr>
            <w:ins w:id="6482" w:author="Jens-Rainer Ohm" w:date="2022-04-20T09:32:00Z">
              <w:r w:rsidRPr="00C914D7">
                <w:t>253%</w:t>
              </w:r>
            </w:ins>
          </w:p>
        </w:tc>
      </w:tr>
      <w:tr w:rsidR="00C914D7" w:rsidRPr="00C914D7" w14:paraId="1F389655" w14:textId="77777777" w:rsidTr="00C914D7">
        <w:trPr>
          <w:trHeight w:val="288"/>
          <w:jc w:val="center"/>
          <w:ins w:id="6483"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pPr>
              <w:rPr>
                <w:ins w:id="6484" w:author="Jens-Rainer Ohm" w:date="2022-04-20T09:32:00Z"/>
              </w:rPr>
            </w:pPr>
            <w:ins w:id="6485" w:author="Jens-Rainer Ohm" w:date="2022-04-20T09:32:00Z">
              <w:r w:rsidRPr="00C914D7">
                <w:t>Class D</w:t>
              </w:r>
            </w:ins>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86" w:author="Jens-Rainer Ohm" w:date="2022-04-20T09:32:00Z"/>
              </w:rPr>
            </w:pPr>
            <w:ins w:id="6487" w:author="Jens-Rainer Ohm" w:date="2022-04-20T09:32:00Z">
              <w:r w:rsidRPr="00C914D7">
                <w:t>-5.73%</w:t>
              </w:r>
            </w:ins>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88" w:author="Jens-Rainer Ohm" w:date="2022-04-20T09:32:00Z"/>
              </w:rPr>
            </w:pPr>
            <w:ins w:id="6489" w:author="Jens-Rainer Ohm" w:date="2022-04-20T09:32:00Z">
              <w:r w:rsidRPr="00C914D7">
                <w:t>-8.03%</w:t>
              </w:r>
            </w:ins>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90" w:author="Jens-Rainer Ohm" w:date="2022-04-20T09:32:00Z"/>
              </w:rPr>
            </w:pPr>
            <w:ins w:id="6491" w:author="Jens-Rainer Ohm" w:date="2022-04-20T09:32:00Z">
              <w:r w:rsidRPr="00C914D7">
                <w:t>-7.65%</w:t>
              </w:r>
            </w:ins>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92" w:author="Jens-Rainer Ohm" w:date="2022-04-20T09:32:00Z"/>
              </w:rPr>
            </w:pPr>
            <w:ins w:id="6493" w:author="Jens-Rainer Ohm" w:date="2022-04-20T09:32:00Z">
              <w:r w:rsidRPr="00C914D7">
                <w:t>371%</w:t>
              </w:r>
            </w:ins>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94" w:author="Jens-Rainer Ohm" w:date="2022-04-20T09:32:00Z"/>
              </w:rPr>
            </w:pPr>
            <w:ins w:id="6495" w:author="Jens-Rainer Ohm" w:date="2022-04-20T09:32:00Z">
              <w:r w:rsidRPr="00C914D7">
                <w:t>241%</w:t>
              </w:r>
            </w:ins>
          </w:p>
        </w:tc>
      </w:tr>
      <w:tr w:rsidR="00C914D7" w:rsidRPr="00C914D7" w14:paraId="71DBB389" w14:textId="77777777" w:rsidTr="00C914D7">
        <w:trPr>
          <w:trHeight w:val="288"/>
          <w:jc w:val="center"/>
          <w:ins w:id="6496"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pPr>
              <w:rPr>
                <w:ins w:id="6497" w:author="Jens-Rainer Ohm" w:date="2022-04-20T09:32:00Z"/>
              </w:rPr>
            </w:pPr>
            <w:ins w:id="6498" w:author="Jens-Rainer Ohm" w:date="2022-04-20T09:32:00Z">
              <w:r w:rsidRPr="00C914D7">
                <w:t>Class F</w:t>
              </w:r>
            </w:ins>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499" w:author="Jens-Rainer Ohm" w:date="2022-04-20T09:32:00Z"/>
              </w:rPr>
            </w:pPr>
            <w:ins w:id="6500" w:author="Jens-Rainer Ohm" w:date="2022-04-20T09:32:00Z">
              <w:r w:rsidRPr="00C914D7">
                <w:t>-10.93%</w:t>
              </w:r>
            </w:ins>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01" w:author="Jens-Rainer Ohm" w:date="2022-04-20T09:32:00Z"/>
              </w:rPr>
            </w:pPr>
            <w:ins w:id="6502" w:author="Jens-Rainer Ohm" w:date="2022-04-20T09:32:00Z">
              <w:r w:rsidRPr="00C914D7">
                <w:t>-15.45%</w:t>
              </w:r>
            </w:ins>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03" w:author="Jens-Rainer Ohm" w:date="2022-04-20T09:32:00Z"/>
              </w:rPr>
            </w:pPr>
            <w:ins w:id="6504" w:author="Jens-Rainer Ohm" w:date="2022-04-20T09:32:00Z">
              <w:r w:rsidRPr="00C914D7">
                <w:t>-14.70%</w:t>
              </w:r>
            </w:ins>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05" w:author="Jens-Rainer Ohm" w:date="2022-04-20T09:32:00Z"/>
              </w:rPr>
            </w:pPr>
            <w:ins w:id="6506" w:author="Jens-Rainer Ohm" w:date="2022-04-20T09:32:00Z">
              <w:r w:rsidRPr="00C914D7">
                <w:t>253%</w:t>
              </w:r>
            </w:ins>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07" w:author="Jens-Rainer Ohm" w:date="2022-04-20T09:32:00Z"/>
              </w:rPr>
            </w:pPr>
            <w:ins w:id="6508" w:author="Jens-Rainer Ohm" w:date="2022-04-20T09:32:00Z">
              <w:r w:rsidRPr="00C914D7">
                <w:t>255%</w:t>
              </w:r>
            </w:ins>
          </w:p>
        </w:tc>
      </w:tr>
      <w:tr w:rsidR="00C914D7" w:rsidRPr="00C914D7" w14:paraId="22F75CCF" w14:textId="77777777" w:rsidTr="00C914D7">
        <w:trPr>
          <w:trHeight w:val="288"/>
          <w:jc w:val="center"/>
          <w:ins w:id="6509"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pPr>
              <w:rPr>
                <w:ins w:id="6510" w:author="Jens-Rainer Ohm" w:date="2022-04-20T09:32:00Z"/>
              </w:rPr>
            </w:pPr>
            <w:ins w:id="6511" w:author="Jens-Rainer Ohm" w:date="2022-04-20T09:32:00Z">
              <w:r w:rsidRPr="00C914D7">
                <w:t>Class TGM</w:t>
              </w:r>
            </w:ins>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12" w:author="Jens-Rainer Ohm" w:date="2022-04-20T09:32:00Z"/>
              </w:rPr>
            </w:pPr>
            <w:ins w:id="6513" w:author="Jens-Rainer Ohm" w:date="2022-04-20T09:32:00Z">
              <w:r w:rsidRPr="00C914D7">
                <w:t>-16.70%</w:t>
              </w:r>
            </w:ins>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14" w:author="Jens-Rainer Ohm" w:date="2022-04-20T09:32:00Z"/>
              </w:rPr>
            </w:pPr>
            <w:ins w:id="6515" w:author="Jens-Rainer Ohm" w:date="2022-04-20T09:32:00Z">
              <w:r w:rsidRPr="00C914D7">
                <w:t>-18.91%</w:t>
              </w:r>
            </w:ins>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16" w:author="Jens-Rainer Ohm" w:date="2022-04-20T09:32:00Z"/>
              </w:rPr>
            </w:pPr>
            <w:ins w:id="6517" w:author="Jens-Rainer Ohm" w:date="2022-04-20T09:32:00Z">
              <w:r w:rsidRPr="00C914D7">
                <w:t>-18.31%</w:t>
              </w:r>
            </w:ins>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18" w:author="Jens-Rainer Ohm" w:date="2022-04-20T09:32:00Z"/>
              </w:rPr>
            </w:pPr>
            <w:ins w:id="6519" w:author="Jens-Rainer Ohm" w:date="2022-04-20T09:32:00Z">
              <w:r w:rsidRPr="00C914D7">
                <w:t>245%</w:t>
              </w:r>
            </w:ins>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20" w:author="Jens-Rainer Ohm" w:date="2022-04-20T09:32:00Z"/>
              </w:rPr>
            </w:pPr>
            <w:ins w:id="6521" w:author="Jens-Rainer Ohm" w:date="2022-04-20T09:32:00Z">
              <w:r w:rsidRPr="00C914D7">
                <w:t>276%</w:t>
              </w:r>
            </w:ins>
          </w:p>
        </w:tc>
      </w:tr>
    </w:tbl>
    <w:p w14:paraId="06B025CD" w14:textId="77777777" w:rsidR="00C914D7" w:rsidRPr="00C914D7" w:rsidRDefault="00C914D7" w:rsidP="00C914D7">
      <w:pPr>
        <w:rPr>
          <w:ins w:id="6522" w:author="Jens-Rainer Ohm" w:date="2022-04-20T09:32:00Z"/>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ins w:id="6523"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pPr>
              <w:rPr>
                <w:ins w:id="6524" w:author="Jens-Rainer Ohm" w:date="2022-04-20T09:32:00Z"/>
              </w:rPr>
            </w:pPr>
          </w:p>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rPr>
                <w:ins w:id="6525" w:author="Jens-Rainer Ohm" w:date="2022-04-20T09:32:00Z"/>
              </w:rPr>
            </w:pPr>
            <w:ins w:id="6526" w:author="Jens-Rainer Ohm" w:date="2022-04-20T09:32:00Z">
              <w:r w:rsidRPr="00C914D7">
                <w:t>Random Access Main 10</w:t>
              </w:r>
            </w:ins>
          </w:p>
        </w:tc>
      </w:tr>
      <w:tr w:rsidR="00C914D7" w:rsidRPr="00C914D7" w14:paraId="507E97B0" w14:textId="77777777" w:rsidTr="00C914D7">
        <w:trPr>
          <w:trHeight w:val="255"/>
          <w:jc w:val="center"/>
          <w:ins w:id="6527"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pPr>
              <w:rPr>
                <w:ins w:id="6528" w:author="Jens-Rainer Ohm" w:date="2022-04-20T09:32:00Z"/>
              </w:rPr>
            </w:pPr>
          </w:p>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29" w:author="Jens-Rainer Ohm" w:date="2022-04-20T09:32:00Z"/>
              </w:rPr>
            </w:pPr>
            <w:ins w:id="6530" w:author="Jens-Rainer Ohm" w:date="2022-04-20T09:32:00Z">
              <w:r w:rsidRPr="00C914D7">
                <w:t>Y</w:t>
              </w:r>
            </w:ins>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31" w:author="Jens-Rainer Ohm" w:date="2022-04-20T09:32:00Z"/>
              </w:rPr>
            </w:pPr>
            <w:ins w:id="6532" w:author="Jens-Rainer Ohm" w:date="2022-04-20T09:32:00Z">
              <w:r w:rsidRPr="00C914D7">
                <w:t>U</w:t>
              </w:r>
            </w:ins>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33" w:author="Jens-Rainer Ohm" w:date="2022-04-20T09:32:00Z"/>
              </w:rPr>
            </w:pPr>
            <w:ins w:id="6534" w:author="Jens-Rainer Ohm" w:date="2022-04-20T09:32:00Z">
              <w:r w:rsidRPr="00C914D7">
                <w:t>V</w:t>
              </w:r>
            </w:ins>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35" w:author="Jens-Rainer Ohm" w:date="2022-04-20T09:32:00Z"/>
              </w:rPr>
            </w:pPr>
            <w:ins w:id="6536" w:author="Jens-Rainer Ohm" w:date="2022-04-20T09:32:00Z">
              <w:r w:rsidRPr="00C914D7">
                <w:t>EncT</w:t>
              </w:r>
            </w:ins>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37" w:author="Jens-Rainer Ohm" w:date="2022-04-20T09:32:00Z"/>
              </w:rPr>
            </w:pPr>
            <w:ins w:id="6538" w:author="Jens-Rainer Ohm" w:date="2022-04-20T09:32:00Z">
              <w:r w:rsidRPr="00C914D7">
                <w:t>DecT</w:t>
              </w:r>
            </w:ins>
          </w:p>
        </w:tc>
      </w:tr>
      <w:tr w:rsidR="00C914D7" w:rsidRPr="00C914D7" w14:paraId="0912CF21" w14:textId="77777777" w:rsidTr="00C914D7">
        <w:trPr>
          <w:trHeight w:val="255"/>
          <w:jc w:val="center"/>
          <w:ins w:id="6539"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pPr>
              <w:rPr>
                <w:ins w:id="6540" w:author="Jens-Rainer Ohm" w:date="2022-04-20T09:32:00Z"/>
              </w:rPr>
            </w:pPr>
            <w:ins w:id="6541" w:author="Jens-Rainer Ohm" w:date="2022-04-20T09:32:00Z">
              <w:r w:rsidRPr="00C914D7">
                <w:t>Class A1</w:t>
              </w:r>
            </w:ins>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42" w:author="Jens-Rainer Ohm" w:date="2022-04-20T09:32:00Z"/>
              </w:rPr>
            </w:pPr>
            <w:ins w:id="6543" w:author="Jens-Rainer Ohm" w:date="2022-04-20T09:32:00Z">
              <w:r w:rsidRPr="00C914D7">
                <w:t>-16.20%</w:t>
              </w:r>
            </w:ins>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44" w:author="Jens-Rainer Ohm" w:date="2022-04-20T09:32:00Z"/>
              </w:rPr>
            </w:pPr>
            <w:ins w:id="6545" w:author="Jens-Rainer Ohm" w:date="2022-04-20T09:32:00Z">
              <w:r w:rsidRPr="00C914D7">
                <w:t>-17.76%</w:t>
              </w:r>
            </w:ins>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46" w:author="Jens-Rainer Ohm" w:date="2022-04-20T09:32:00Z"/>
              </w:rPr>
            </w:pPr>
            <w:ins w:id="6547" w:author="Jens-Rainer Ohm" w:date="2022-04-20T09:32:00Z">
              <w:r w:rsidRPr="00C914D7">
                <w:t>-23.60%</w:t>
              </w:r>
            </w:ins>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48" w:author="Jens-Rainer Ohm" w:date="2022-04-20T09:32:00Z"/>
              </w:rPr>
            </w:pPr>
            <w:ins w:id="6549" w:author="Jens-Rainer Ohm" w:date="2022-04-20T09:32:00Z">
              <w:r w:rsidRPr="00C914D7">
                <w:t>389%</w:t>
              </w:r>
            </w:ins>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50" w:author="Jens-Rainer Ohm" w:date="2022-04-20T09:32:00Z"/>
              </w:rPr>
            </w:pPr>
            <w:ins w:id="6551" w:author="Jens-Rainer Ohm" w:date="2022-04-20T09:32:00Z">
              <w:r w:rsidRPr="00C914D7">
                <w:t>471%</w:t>
              </w:r>
            </w:ins>
          </w:p>
        </w:tc>
      </w:tr>
      <w:tr w:rsidR="00C914D7" w:rsidRPr="00C914D7" w14:paraId="1A22955E" w14:textId="77777777" w:rsidTr="00C914D7">
        <w:trPr>
          <w:trHeight w:val="255"/>
          <w:jc w:val="center"/>
          <w:ins w:id="6552"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pPr>
              <w:rPr>
                <w:ins w:id="6553" w:author="Jens-Rainer Ohm" w:date="2022-04-20T09:32:00Z"/>
              </w:rPr>
            </w:pPr>
            <w:ins w:id="6554" w:author="Jens-Rainer Ohm" w:date="2022-04-20T09:32:00Z">
              <w:r w:rsidRPr="00C914D7">
                <w:t>Class A2</w:t>
              </w:r>
            </w:ins>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55" w:author="Jens-Rainer Ohm" w:date="2022-04-20T09:32:00Z"/>
              </w:rPr>
            </w:pPr>
            <w:ins w:id="6556" w:author="Jens-Rainer Ohm" w:date="2022-04-20T09:32:00Z">
              <w:r w:rsidRPr="00C914D7">
                <w:t>-16.97%</w:t>
              </w:r>
            </w:ins>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57" w:author="Jens-Rainer Ohm" w:date="2022-04-20T09:32:00Z"/>
              </w:rPr>
            </w:pPr>
            <w:ins w:id="6558" w:author="Jens-Rainer Ohm" w:date="2022-04-20T09:32:00Z">
              <w:r w:rsidRPr="00C914D7">
                <w:t>-22.37%</w:t>
              </w:r>
            </w:ins>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59" w:author="Jens-Rainer Ohm" w:date="2022-04-20T09:32:00Z"/>
              </w:rPr>
            </w:pPr>
            <w:ins w:id="6560" w:author="Jens-Rainer Ohm" w:date="2022-04-20T09:32:00Z">
              <w:r w:rsidRPr="00C914D7">
                <w:t>-24.24%</w:t>
              </w:r>
            </w:ins>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61" w:author="Jens-Rainer Ohm" w:date="2022-04-20T09:32:00Z"/>
              </w:rPr>
            </w:pPr>
            <w:ins w:id="6562" w:author="Jens-Rainer Ohm" w:date="2022-04-20T09:32:00Z">
              <w:r w:rsidRPr="00C914D7">
                <w:t>375%</w:t>
              </w:r>
            </w:ins>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63" w:author="Jens-Rainer Ohm" w:date="2022-04-20T09:32:00Z"/>
              </w:rPr>
            </w:pPr>
            <w:ins w:id="6564" w:author="Jens-Rainer Ohm" w:date="2022-04-20T09:32:00Z">
              <w:r w:rsidRPr="00C914D7">
                <w:t>546%</w:t>
              </w:r>
            </w:ins>
          </w:p>
        </w:tc>
      </w:tr>
      <w:tr w:rsidR="00C914D7" w:rsidRPr="00C914D7" w14:paraId="7146DFBE" w14:textId="77777777" w:rsidTr="00C914D7">
        <w:trPr>
          <w:trHeight w:val="255"/>
          <w:jc w:val="center"/>
          <w:ins w:id="6565"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pPr>
              <w:rPr>
                <w:ins w:id="6566" w:author="Jens-Rainer Ohm" w:date="2022-04-20T09:32:00Z"/>
              </w:rPr>
            </w:pPr>
            <w:ins w:id="6567" w:author="Jens-Rainer Ohm" w:date="2022-04-20T09:32:00Z">
              <w:r w:rsidRPr="00C914D7">
                <w:t>Class B</w:t>
              </w:r>
            </w:ins>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68" w:author="Jens-Rainer Ohm" w:date="2022-04-20T09:32:00Z"/>
              </w:rPr>
            </w:pPr>
            <w:ins w:id="6569" w:author="Jens-Rainer Ohm" w:date="2022-04-20T09:32:00Z">
              <w:r w:rsidRPr="00C914D7">
                <w:t>-14.46%</w:t>
              </w:r>
            </w:ins>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70" w:author="Jens-Rainer Ohm" w:date="2022-04-20T09:32:00Z"/>
              </w:rPr>
            </w:pPr>
            <w:ins w:id="6571" w:author="Jens-Rainer Ohm" w:date="2022-04-20T09:32:00Z">
              <w:r w:rsidRPr="00C914D7">
                <w:t>-21.68%</w:t>
              </w:r>
            </w:ins>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72" w:author="Jens-Rainer Ohm" w:date="2022-04-20T09:32:00Z"/>
              </w:rPr>
            </w:pPr>
            <w:ins w:id="6573" w:author="Jens-Rainer Ohm" w:date="2022-04-20T09:32:00Z">
              <w:r w:rsidRPr="00C914D7">
                <w:t>-19.89%</w:t>
              </w:r>
            </w:ins>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74" w:author="Jens-Rainer Ohm" w:date="2022-04-20T09:32:00Z"/>
              </w:rPr>
            </w:pPr>
            <w:ins w:id="6575" w:author="Jens-Rainer Ohm" w:date="2022-04-20T09:32:00Z">
              <w:r w:rsidRPr="00C914D7">
                <w:t>403%</w:t>
              </w:r>
            </w:ins>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76" w:author="Jens-Rainer Ohm" w:date="2022-04-20T09:32:00Z"/>
              </w:rPr>
            </w:pPr>
            <w:ins w:id="6577" w:author="Jens-Rainer Ohm" w:date="2022-04-20T09:32:00Z">
              <w:r w:rsidRPr="00C914D7">
                <w:t>505%</w:t>
              </w:r>
            </w:ins>
          </w:p>
        </w:tc>
      </w:tr>
      <w:tr w:rsidR="00C914D7" w:rsidRPr="00C914D7" w14:paraId="17D75291" w14:textId="77777777" w:rsidTr="00C914D7">
        <w:trPr>
          <w:trHeight w:val="255"/>
          <w:jc w:val="center"/>
          <w:ins w:id="6578"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pPr>
              <w:rPr>
                <w:ins w:id="6579" w:author="Jens-Rainer Ohm" w:date="2022-04-20T09:32:00Z"/>
              </w:rPr>
            </w:pPr>
            <w:ins w:id="6580" w:author="Jens-Rainer Ohm" w:date="2022-04-20T09:32:00Z">
              <w:r w:rsidRPr="00C914D7">
                <w:t>Class C</w:t>
              </w:r>
            </w:ins>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81" w:author="Jens-Rainer Ohm" w:date="2022-04-20T09:32:00Z"/>
              </w:rPr>
            </w:pPr>
            <w:ins w:id="6582" w:author="Jens-Rainer Ohm" w:date="2022-04-20T09:32:00Z">
              <w:r w:rsidRPr="00C914D7">
                <w:t>-16.40%</w:t>
              </w:r>
            </w:ins>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83" w:author="Jens-Rainer Ohm" w:date="2022-04-20T09:32:00Z"/>
              </w:rPr>
            </w:pPr>
            <w:ins w:id="6584" w:author="Jens-Rainer Ohm" w:date="2022-04-20T09:32:00Z">
              <w:r w:rsidRPr="00C914D7">
                <w:t>-17.23%</w:t>
              </w:r>
            </w:ins>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85" w:author="Jens-Rainer Ohm" w:date="2022-04-20T09:32:00Z"/>
              </w:rPr>
            </w:pPr>
            <w:ins w:id="6586" w:author="Jens-Rainer Ohm" w:date="2022-04-20T09:32:00Z">
              <w:r w:rsidRPr="00C914D7">
                <w:t>-17.19%</w:t>
              </w:r>
            </w:ins>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87" w:author="Jens-Rainer Ohm" w:date="2022-04-20T09:32:00Z"/>
              </w:rPr>
            </w:pPr>
            <w:ins w:id="6588" w:author="Jens-Rainer Ohm" w:date="2022-04-20T09:32:00Z">
              <w:r w:rsidRPr="00C914D7">
                <w:t>426%</w:t>
              </w:r>
            </w:ins>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89" w:author="Jens-Rainer Ohm" w:date="2022-04-20T09:32:00Z"/>
              </w:rPr>
            </w:pPr>
            <w:ins w:id="6590" w:author="Jens-Rainer Ohm" w:date="2022-04-20T09:32:00Z">
              <w:r w:rsidRPr="00C914D7">
                <w:t>504%</w:t>
              </w:r>
            </w:ins>
          </w:p>
        </w:tc>
      </w:tr>
      <w:tr w:rsidR="00C914D7" w:rsidRPr="00C914D7" w14:paraId="53AB1DE5" w14:textId="77777777" w:rsidTr="00C914D7">
        <w:trPr>
          <w:trHeight w:val="255"/>
          <w:jc w:val="center"/>
          <w:ins w:id="6591"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pPr>
              <w:rPr>
                <w:ins w:id="6592" w:author="Jens-Rainer Ohm" w:date="2022-04-20T09:32:00Z"/>
              </w:rPr>
            </w:pPr>
            <w:ins w:id="6593" w:author="Jens-Rainer Ohm" w:date="2022-04-20T09:32:00Z">
              <w:r w:rsidRPr="00C914D7">
                <w:t>Class E</w:t>
              </w:r>
            </w:ins>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94" w:author="Jens-Rainer Ohm" w:date="2022-04-20T09:32:00Z"/>
              </w:rPr>
            </w:pPr>
            <w:ins w:id="6595" w:author="Jens-Rainer Ohm" w:date="2022-04-20T09:32:00Z">
              <w:r w:rsidRPr="00C914D7">
                <w:t> </w:t>
              </w:r>
            </w:ins>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96" w:author="Jens-Rainer Ohm" w:date="2022-04-20T09:32:00Z"/>
              </w:rPr>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97" w:author="Jens-Rainer Ohm" w:date="2022-04-20T09:32:00Z"/>
              </w:rPr>
            </w:pPr>
            <w:ins w:id="6598" w:author="Jens-Rainer Ohm" w:date="2022-04-20T09:32:00Z">
              <w:r w:rsidRPr="00C914D7">
                <w:t> </w:t>
              </w:r>
            </w:ins>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599" w:author="Jens-Rainer Ohm" w:date="2022-04-20T09:32:00Z"/>
              </w:rPr>
            </w:pPr>
            <w:ins w:id="6600" w:author="Jens-Rainer Ohm" w:date="2022-04-20T09:32:00Z">
              <w:r w:rsidRPr="00C914D7">
                <w:t> </w:t>
              </w:r>
            </w:ins>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01" w:author="Jens-Rainer Ohm" w:date="2022-04-20T09:32:00Z"/>
              </w:rPr>
            </w:pPr>
            <w:ins w:id="6602" w:author="Jens-Rainer Ohm" w:date="2022-04-20T09:32:00Z">
              <w:r w:rsidRPr="00C914D7">
                <w:t> </w:t>
              </w:r>
            </w:ins>
          </w:p>
        </w:tc>
      </w:tr>
      <w:tr w:rsidR="00C914D7" w:rsidRPr="00C914D7" w14:paraId="5C874AE5" w14:textId="77777777" w:rsidTr="00C914D7">
        <w:trPr>
          <w:trHeight w:val="255"/>
          <w:jc w:val="center"/>
          <w:ins w:id="6603"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pPr>
              <w:rPr>
                <w:ins w:id="6604" w:author="Jens-Rainer Ohm" w:date="2022-04-20T09:32:00Z"/>
              </w:rPr>
            </w:pPr>
            <w:ins w:id="6605" w:author="Jens-Rainer Ohm" w:date="2022-04-20T09:32:00Z">
              <w:r w:rsidRPr="00C914D7">
                <w:t xml:space="preserve">Overall </w:t>
              </w:r>
            </w:ins>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06" w:author="Jens-Rainer Ohm" w:date="2022-04-20T09:32:00Z"/>
                <w:b/>
                <w:bCs/>
              </w:rPr>
            </w:pPr>
            <w:ins w:id="6607" w:author="Jens-Rainer Ohm" w:date="2022-04-20T09:32:00Z">
              <w:r w:rsidRPr="00C914D7">
                <w:t>-15.83%</w:t>
              </w:r>
            </w:ins>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08" w:author="Jens-Rainer Ohm" w:date="2022-04-20T09:32:00Z"/>
                <w:b/>
                <w:bCs/>
              </w:rPr>
            </w:pPr>
            <w:ins w:id="6609" w:author="Jens-Rainer Ohm" w:date="2022-04-20T09:32:00Z">
              <w:r w:rsidRPr="00C914D7">
                <w:t>-19.85%</w:t>
              </w:r>
            </w:ins>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10" w:author="Jens-Rainer Ohm" w:date="2022-04-20T09:32:00Z"/>
                <w:b/>
                <w:bCs/>
              </w:rPr>
            </w:pPr>
            <w:ins w:id="6611" w:author="Jens-Rainer Ohm" w:date="2022-04-20T09:32:00Z">
              <w:r w:rsidRPr="00C914D7">
                <w:t>-20.78%</w:t>
              </w:r>
            </w:ins>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12" w:author="Jens-Rainer Ohm" w:date="2022-04-20T09:32:00Z"/>
                <w:b/>
                <w:bCs/>
              </w:rPr>
            </w:pPr>
            <w:ins w:id="6613" w:author="Jens-Rainer Ohm" w:date="2022-04-20T09:32:00Z">
              <w:r w:rsidRPr="00C914D7">
                <w:t>400%</w:t>
              </w:r>
            </w:ins>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14" w:author="Jens-Rainer Ohm" w:date="2022-04-20T09:32:00Z"/>
                <w:b/>
                <w:bCs/>
              </w:rPr>
            </w:pPr>
            <w:ins w:id="6615" w:author="Jens-Rainer Ohm" w:date="2022-04-20T09:32:00Z">
              <w:r w:rsidRPr="00C914D7">
                <w:t>506%</w:t>
              </w:r>
            </w:ins>
          </w:p>
        </w:tc>
      </w:tr>
      <w:tr w:rsidR="00C914D7" w:rsidRPr="00C914D7" w14:paraId="1BB8EB11" w14:textId="77777777" w:rsidTr="00C914D7">
        <w:trPr>
          <w:trHeight w:val="255"/>
          <w:jc w:val="center"/>
          <w:ins w:id="6616"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pPr>
              <w:rPr>
                <w:ins w:id="6617" w:author="Jens-Rainer Ohm" w:date="2022-04-20T09:32:00Z"/>
              </w:rPr>
            </w:pPr>
            <w:ins w:id="6618" w:author="Jens-Rainer Ohm" w:date="2022-04-20T09:32:00Z">
              <w:r w:rsidRPr="00C914D7">
                <w:t>Class D</w:t>
              </w:r>
            </w:ins>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19" w:author="Jens-Rainer Ohm" w:date="2022-04-20T09:32:00Z"/>
              </w:rPr>
            </w:pPr>
            <w:ins w:id="6620" w:author="Jens-Rainer Ohm" w:date="2022-04-20T09:32:00Z">
              <w:r w:rsidRPr="00C914D7">
                <w:t>-16.99%</w:t>
              </w:r>
            </w:ins>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21" w:author="Jens-Rainer Ohm" w:date="2022-04-20T09:32:00Z"/>
              </w:rPr>
            </w:pPr>
            <w:ins w:id="6622" w:author="Jens-Rainer Ohm" w:date="2022-04-20T09:32:00Z">
              <w:r w:rsidRPr="00C914D7">
                <w:t>-17.54%</w:t>
              </w:r>
            </w:ins>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23" w:author="Jens-Rainer Ohm" w:date="2022-04-20T09:32:00Z"/>
              </w:rPr>
            </w:pPr>
            <w:ins w:id="6624" w:author="Jens-Rainer Ohm" w:date="2022-04-20T09:32:00Z">
              <w:r w:rsidRPr="00C914D7">
                <w:t>-17.59%</w:t>
              </w:r>
            </w:ins>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25" w:author="Jens-Rainer Ohm" w:date="2022-04-20T09:32:00Z"/>
              </w:rPr>
            </w:pPr>
            <w:ins w:id="6626" w:author="Jens-Rainer Ohm" w:date="2022-04-20T09:32:00Z">
              <w:r w:rsidRPr="00C914D7">
                <w:t>411%</w:t>
              </w:r>
            </w:ins>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27" w:author="Jens-Rainer Ohm" w:date="2022-04-20T09:32:00Z"/>
              </w:rPr>
            </w:pPr>
            <w:ins w:id="6628" w:author="Jens-Rainer Ohm" w:date="2022-04-20T09:32:00Z">
              <w:r w:rsidRPr="00C914D7">
                <w:t>523%</w:t>
              </w:r>
            </w:ins>
          </w:p>
        </w:tc>
      </w:tr>
      <w:tr w:rsidR="00C914D7" w:rsidRPr="00C914D7" w14:paraId="10F2F007" w14:textId="77777777" w:rsidTr="00C914D7">
        <w:trPr>
          <w:trHeight w:val="255"/>
          <w:jc w:val="center"/>
          <w:ins w:id="6629"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pPr>
              <w:rPr>
                <w:ins w:id="6630" w:author="Jens-Rainer Ohm" w:date="2022-04-20T09:32:00Z"/>
              </w:rPr>
            </w:pPr>
            <w:ins w:id="6631" w:author="Jens-Rainer Ohm" w:date="2022-04-20T09:32:00Z">
              <w:r w:rsidRPr="00C914D7">
                <w:t>Class F</w:t>
              </w:r>
            </w:ins>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32" w:author="Jens-Rainer Ohm" w:date="2022-04-20T09:32:00Z"/>
              </w:rPr>
            </w:pPr>
            <w:ins w:id="6633" w:author="Jens-Rainer Ohm" w:date="2022-04-20T09:32:00Z">
              <w:r w:rsidRPr="00C914D7">
                <w:t>-14.23%</w:t>
              </w:r>
            </w:ins>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34" w:author="Jens-Rainer Ohm" w:date="2022-04-20T09:32:00Z"/>
              </w:rPr>
            </w:pPr>
            <w:ins w:id="6635" w:author="Jens-Rainer Ohm" w:date="2022-04-20T09:32:00Z">
              <w:r w:rsidRPr="00C914D7">
                <w:t>-17.29%</w:t>
              </w:r>
            </w:ins>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36" w:author="Jens-Rainer Ohm" w:date="2022-04-20T09:32:00Z"/>
              </w:rPr>
            </w:pPr>
            <w:ins w:id="6637" w:author="Jens-Rainer Ohm" w:date="2022-04-20T09:32:00Z">
              <w:r w:rsidRPr="00C914D7">
                <w:t>-17.00%</w:t>
              </w:r>
            </w:ins>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38" w:author="Jens-Rainer Ohm" w:date="2022-04-20T09:32:00Z"/>
              </w:rPr>
            </w:pPr>
            <w:ins w:id="6639" w:author="Jens-Rainer Ohm" w:date="2022-04-20T09:32:00Z">
              <w:r w:rsidRPr="00C914D7">
                <w:t>349%</w:t>
              </w:r>
            </w:ins>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40" w:author="Jens-Rainer Ohm" w:date="2022-04-20T09:32:00Z"/>
              </w:rPr>
            </w:pPr>
            <w:ins w:id="6641" w:author="Jens-Rainer Ohm" w:date="2022-04-20T09:32:00Z">
              <w:r w:rsidRPr="00C914D7">
                <w:t>363%</w:t>
              </w:r>
            </w:ins>
          </w:p>
        </w:tc>
      </w:tr>
      <w:tr w:rsidR="00C914D7" w:rsidRPr="00C914D7" w14:paraId="256BC442" w14:textId="77777777" w:rsidTr="00C914D7">
        <w:trPr>
          <w:trHeight w:val="255"/>
          <w:jc w:val="center"/>
          <w:ins w:id="6642"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pPr>
              <w:rPr>
                <w:ins w:id="6643" w:author="Jens-Rainer Ohm" w:date="2022-04-20T09:32:00Z"/>
              </w:rPr>
            </w:pPr>
            <w:ins w:id="6644" w:author="Jens-Rainer Ohm" w:date="2022-04-20T09:32:00Z">
              <w:r w:rsidRPr="00C914D7">
                <w:t>Class TGM</w:t>
              </w:r>
            </w:ins>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45" w:author="Jens-Rainer Ohm" w:date="2022-04-20T09:32:00Z"/>
              </w:rPr>
            </w:pPr>
            <w:ins w:id="6646" w:author="Jens-Rainer Ohm" w:date="2022-04-20T09:32:00Z">
              <w:r w:rsidRPr="00C914D7">
                <w:t>-16.11%</w:t>
              </w:r>
            </w:ins>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47" w:author="Jens-Rainer Ohm" w:date="2022-04-20T09:32:00Z"/>
              </w:rPr>
            </w:pPr>
            <w:ins w:id="6648" w:author="Jens-Rainer Ohm" w:date="2022-04-20T09:32:00Z">
              <w:r w:rsidRPr="00C914D7">
                <w:t>-19.04%</w:t>
              </w:r>
            </w:ins>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49" w:author="Jens-Rainer Ohm" w:date="2022-04-20T09:32:00Z"/>
              </w:rPr>
            </w:pPr>
            <w:ins w:id="6650" w:author="Jens-Rainer Ohm" w:date="2022-04-20T09:32:00Z">
              <w:r w:rsidRPr="00C914D7">
                <w:t>-19.39%</w:t>
              </w:r>
            </w:ins>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51" w:author="Jens-Rainer Ohm" w:date="2022-04-20T09:32:00Z"/>
              </w:rPr>
            </w:pPr>
            <w:ins w:id="6652" w:author="Jens-Rainer Ohm" w:date="2022-04-20T09:32:00Z">
              <w:r w:rsidRPr="00C914D7">
                <w:t>387%</w:t>
              </w:r>
            </w:ins>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53" w:author="Jens-Rainer Ohm" w:date="2022-04-20T09:32:00Z"/>
              </w:rPr>
            </w:pPr>
            <w:ins w:id="6654" w:author="Jens-Rainer Ohm" w:date="2022-04-20T09:32:00Z">
              <w:r w:rsidRPr="00C914D7">
                <w:t>299%</w:t>
              </w:r>
            </w:ins>
          </w:p>
        </w:tc>
      </w:tr>
    </w:tbl>
    <w:p w14:paraId="3254D20C" w14:textId="77777777" w:rsidR="00C914D7" w:rsidRPr="00C914D7" w:rsidRDefault="00C914D7" w:rsidP="00C914D7">
      <w:pPr>
        <w:rPr>
          <w:ins w:id="6655" w:author="Jens-Rainer Ohm" w:date="2022-04-20T09:32:00Z"/>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ins w:id="6656"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pPr>
              <w:rPr>
                <w:ins w:id="6657" w:author="Jens-Rainer Ohm" w:date="2022-04-20T09:32:00Z"/>
              </w:rPr>
            </w:pPr>
          </w:p>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rPr>
                <w:ins w:id="6658" w:author="Jens-Rainer Ohm" w:date="2022-04-20T09:32:00Z"/>
              </w:rPr>
            </w:pPr>
            <w:ins w:id="6659" w:author="Jens-Rainer Ohm" w:date="2022-04-20T09:32:00Z">
              <w:r w:rsidRPr="00C914D7">
                <w:t>Low Delay B Main 10</w:t>
              </w:r>
            </w:ins>
          </w:p>
        </w:tc>
      </w:tr>
      <w:tr w:rsidR="00C914D7" w:rsidRPr="00C914D7" w14:paraId="7734DF08" w14:textId="77777777" w:rsidTr="00C914D7">
        <w:trPr>
          <w:trHeight w:val="255"/>
          <w:jc w:val="center"/>
          <w:ins w:id="6660"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pPr>
              <w:rPr>
                <w:ins w:id="6661" w:author="Jens-Rainer Ohm" w:date="2022-04-20T09:32:00Z"/>
              </w:rPr>
            </w:pPr>
          </w:p>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62" w:author="Jens-Rainer Ohm" w:date="2022-04-20T09:32:00Z"/>
              </w:rPr>
            </w:pPr>
            <w:ins w:id="6663" w:author="Jens-Rainer Ohm" w:date="2022-04-20T09:32:00Z">
              <w:r w:rsidRPr="00C914D7">
                <w:t>Y</w:t>
              </w:r>
            </w:ins>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64" w:author="Jens-Rainer Ohm" w:date="2022-04-20T09:32:00Z"/>
              </w:rPr>
            </w:pPr>
            <w:ins w:id="6665" w:author="Jens-Rainer Ohm" w:date="2022-04-20T09:32:00Z">
              <w:r w:rsidRPr="00C914D7">
                <w:t>U</w:t>
              </w:r>
            </w:ins>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66" w:author="Jens-Rainer Ohm" w:date="2022-04-20T09:32:00Z"/>
              </w:rPr>
            </w:pPr>
            <w:ins w:id="6667" w:author="Jens-Rainer Ohm" w:date="2022-04-20T09:32:00Z">
              <w:r w:rsidRPr="00C914D7">
                <w:t>V</w:t>
              </w:r>
            </w:ins>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68" w:author="Jens-Rainer Ohm" w:date="2022-04-20T09:32:00Z"/>
              </w:rPr>
            </w:pPr>
            <w:ins w:id="6669" w:author="Jens-Rainer Ohm" w:date="2022-04-20T09:32:00Z">
              <w:r w:rsidRPr="00C914D7">
                <w:t>EncT</w:t>
              </w:r>
            </w:ins>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70" w:author="Jens-Rainer Ohm" w:date="2022-04-20T09:32:00Z"/>
              </w:rPr>
            </w:pPr>
            <w:ins w:id="6671" w:author="Jens-Rainer Ohm" w:date="2022-04-20T09:32:00Z">
              <w:r w:rsidRPr="00C914D7">
                <w:t>DecT</w:t>
              </w:r>
            </w:ins>
          </w:p>
        </w:tc>
      </w:tr>
      <w:tr w:rsidR="00C914D7" w:rsidRPr="00C914D7" w14:paraId="1EE4A499" w14:textId="77777777" w:rsidTr="00C914D7">
        <w:trPr>
          <w:trHeight w:val="255"/>
          <w:jc w:val="center"/>
          <w:ins w:id="6672"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pPr>
              <w:rPr>
                <w:ins w:id="6673" w:author="Jens-Rainer Ohm" w:date="2022-04-20T09:32:00Z"/>
              </w:rPr>
            </w:pPr>
            <w:ins w:id="6674" w:author="Jens-Rainer Ohm" w:date="2022-04-20T09:32:00Z">
              <w:r w:rsidRPr="00C914D7">
                <w:t>Class A1</w:t>
              </w:r>
            </w:ins>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75" w:author="Jens-Rainer Ohm" w:date="2022-04-20T09:32:00Z"/>
              </w:rPr>
            </w:pPr>
            <w:ins w:id="6676" w:author="Jens-Rainer Ohm" w:date="2022-04-20T09:32:00Z">
              <w:r w:rsidRPr="00C914D7">
                <w:t> </w:t>
              </w:r>
            </w:ins>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77" w:author="Jens-Rainer Ohm" w:date="2022-04-20T09:32:00Z"/>
              </w:rPr>
            </w:pPr>
            <w:ins w:id="6678" w:author="Jens-Rainer Ohm" w:date="2022-04-20T09:32:00Z">
              <w:r w:rsidRPr="00C914D7">
                <w:t> </w:t>
              </w:r>
            </w:ins>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79" w:author="Jens-Rainer Ohm" w:date="2022-04-20T09:32:00Z"/>
              </w:rPr>
            </w:pPr>
            <w:ins w:id="6680" w:author="Jens-Rainer Ohm" w:date="2022-04-20T09:32:00Z">
              <w:r w:rsidRPr="00C914D7">
                <w:t> </w:t>
              </w:r>
            </w:ins>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81" w:author="Jens-Rainer Ohm" w:date="2022-04-20T09:32:00Z"/>
              </w:rPr>
            </w:pPr>
            <w:ins w:id="6682" w:author="Jens-Rainer Ohm" w:date="2022-04-20T09:32:00Z">
              <w:r w:rsidRPr="00C914D7">
                <w:t> </w:t>
              </w:r>
            </w:ins>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83" w:author="Jens-Rainer Ohm" w:date="2022-04-20T09:32:00Z"/>
              </w:rPr>
            </w:pPr>
            <w:ins w:id="6684" w:author="Jens-Rainer Ohm" w:date="2022-04-20T09:32:00Z">
              <w:r w:rsidRPr="00C914D7">
                <w:t> </w:t>
              </w:r>
            </w:ins>
          </w:p>
        </w:tc>
      </w:tr>
      <w:tr w:rsidR="00C914D7" w:rsidRPr="00C914D7" w14:paraId="38ABF0E8" w14:textId="77777777" w:rsidTr="00C914D7">
        <w:trPr>
          <w:trHeight w:val="255"/>
          <w:jc w:val="center"/>
          <w:ins w:id="6685"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pPr>
              <w:rPr>
                <w:ins w:id="6686" w:author="Jens-Rainer Ohm" w:date="2022-04-20T09:32:00Z"/>
              </w:rPr>
            </w:pPr>
            <w:ins w:id="6687" w:author="Jens-Rainer Ohm" w:date="2022-04-20T09:32:00Z">
              <w:r w:rsidRPr="00C914D7">
                <w:t>Class A2</w:t>
              </w:r>
            </w:ins>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88" w:author="Jens-Rainer Ohm" w:date="2022-04-20T09:32:00Z"/>
              </w:rPr>
            </w:pPr>
            <w:ins w:id="6689" w:author="Jens-Rainer Ohm" w:date="2022-04-20T09:32:00Z">
              <w:r w:rsidRPr="00C914D7">
                <w:t> </w:t>
              </w:r>
            </w:ins>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90" w:author="Jens-Rainer Ohm" w:date="2022-04-20T09:32:00Z"/>
              </w:rPr>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91" w:author="Jens-Rainer Ohm" w:date="2022-04-20T09:32:00Z"/>
              </w:rPr>
            </w:pPr>
            <w:ins w:id="6692" w:author="Jens-Rainer Ohm" w:date="2022-04-20T09:32:00Z">
              <w:r w:rsidRPr="00C914D7">
                <w:t> </w:t>
              </w:r>
            </w:ins>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93" w:author="Jens-Rainer Ohm" w:date="2022-04-20T09:32:00Z"/>
              </w:rPr>
            </w:pPr>
            <w:ins w:id="6694" w:author="Jens-Rainer Ohm" w:date="2022-04-20T09:32:00Z">
              <w:r w:rsidRPr="00C914D7">
                <w:t> </w:t>
              </w:r>
            </w:ins>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695" w:author="Jens-Rainer Ohm" w:date="2022-04-20T09:32:00Z"/>
              </w:rPr>
            </w:pPr>
            <w:ins w:id="6696" w:author="Jens-Rainer Ohm" w:date="2022-04-20T09:32:00Z">
              <w:r w:rsidRPr="00C914D7">
                <w:t> </w:t>
              </w:r>
            </w:ins>
          </w:p>
        </w:tc>
      </w:tr>
      <w:tr w:rsidR="00C914D7" w:rsidRPr="00C914D7" w14:paraId="4097C0E6" w14:textId="77777777" w:rsidTr="00C914D7">
        <w:trPr>
          <w:trHeight w:val="255"/>
          <w:jc w:val="center"/>
          <w:ins w:id="6697"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pPr>
              <w:rPr>
                <w:ins w:id="6698" w:author="Jens-Rainer Ohm" w:date="2022-04-20T09:32:00Z"/>
              </w:rPr>
            </w:pPr>
            <w:ins w:id="6699" w:author="Jens-Rainer Ohm" w:date="2022-04-20T09:32:00Z">
              <w:r w:rsidRPr="00C914D7">
                <w:t>Class B</w:t>
              </w:r>
            </w:ins>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00" w:author="Jens-Rainer Ohm" w:date="2022-04-20T09:32:00Z"/>
              </w:rPr>
            </w:pPr>
            <w:ins w:id="6701" w:author="Jens-Rainer Ohm" w:date="2022-04-20T09:32:00Z">
              <w:r w:rsidRPr="00C914D7">
                <w:t>-12.29%</w:t>
              </w:r>
            </w:ins>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02" w:author="Jens-Rainer Ohm" w:date="2022-04-20T09:32:00Z"/>
              </w:rPr>
            </w:pPr>
            <w:ins w:id="6703" w:author="Jens-Rainer Ohm" w:date="2022-04-20T09:32:00Z">
              <w:r w:rsidRPr="00C914D7">
                <w:t>-26.50%</w:t>
              </w:r>
            </w:ins>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04" w:author="Jens-Rainer Ohm" w:date="2022-04-20T09:32:00Z"/>
              </w:rPr>
            </w:pPr>
            <w:ins w:id="6705" w:author="Jens-Rainer Ohm" w:date="2022-04-20T09:32:00Z">
              <w:r w:rsidRPr="00C914D7">
                <w:t>-24.33%</w:t>
              </w:r>
            </w:ins>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06" w:author="Jens-Rainer Ohm" w:date="2022-04-20T09:32:00Z"/>
              </w:rPr>
            </w:pPr>
            <w:ins w:id="6707" w:author="Jens-Rainer Ohm" w:date="2022-04-20T09:32:00Z">
              <w:r w:rsidRPr="00C914D7">
                <w:t>351%</w:t>
              </w:r>
            </w:ins>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08" w:author="Jens-Rainer Ohm" w:date="2022-04-20T09:32:00Z"/>
              </w:rPr>
            </w:pPr>
            <w:ins w:id="6709" w:author="Jens-Rainer Ohm" w:date="2022-04-20T09:32:00Z">
              <w:r w:rsidRPr="00C914D7">
                <w:t>397%</w:t>
              </w:r>
            </w:ins>
          </w:p>
        </w:tc>
      </w:tr>
      <w:tr w:rsidR="00C914D7" w:rsidRPr="00C914D7" w14:paraId="7475574B" w14:textId="77777777" w:rsidTr="00C914D7">
        <w:trPr>
          <w:trHeight w:val="255"/>
          <w:jc w:val="center"/>
          <w:ins w:id="6710"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pPr>
              <w:rPr>
                <w:ins w:id="6711" w:author="Jens-Rainer Ohm" w:date="2022-04-20T09:32:00Z"/>
              </w:rPr>
            </w:pPr>
            <w:ins w:id="6712" w:author="Jens-Rainer Ohm" w:date="2022-04-20T09:32:00Z">
              <w:r w:rsidRPr="00C914D7">
                <w:t>Class C</w:t>
              </w:r>
            </w:ins>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13" w:author="Jens-Rainer Ohm" w:date="2022-04-20T09:32:00Z"/>
              </w:rPr>
            </w:pPr>
            <w:ins w:id="6714" w:author="Jens-Rainer Ohm" w:date="2022-04-20T09:32:00Z">
              <w:r w:rsidRPr="00C914D7">
                <w:t>-13.71%</w:t>
              </w:r>
            </w:ins>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15" w:author="Jens-Rainer Ohm" w:date="2022-04-20T09:32:00Z"/>
              </w:rPr>
            </w:pPr>
            <w:ins w:id="6716" w:author="Jens-Rainer Ohm" w:date="2022-04-20T09:32:00Z">
              <w:r w:rsidRPr="00C914D7">
                <w:t>-20.74%</w:t>
              </w:r>
            </w:ins>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17" w:author="Jens-Rainer Ohm" w:date="2022-04-20T09:32:00Z"/>
              </w:rPr>
            </w:pPr>
            <w:ins w:id="6718" w:author="Jens-Rainer Ohm" w:date="2022-04-20T09:32:00Z">
              <w:r w:rsidRPr="00C914D7">
                <w:t>-19.80%</w:t>
              </w:r>
            </w:ins>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19" w:author="Jens-Rainer Ohm" w:date="2022-04-20T09:32:00Z"/>
              </w:rPr>
            </w:pPr>
            <w:ins w:id="6720" w:author="Jens-Rainer Ohm" w:date="2022-04-20T09:32:00Z">
              <w:r w:rsidRPr="00C914D7">
                <w:t>365%</w:t>
              </w:r>
            </w:ins>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21" w:author="Jens-Rainer Ohm" w:date="2022-04-20T09:32:00Z"/>
              </w:rPr>
            </w:pPr>
            <w:ins w:id="6722" w:author="Jens-Rainer Ohm" w:date="2022-04-20T09:32:00Z">
              <w:r w:rsidRPr="00C914D7">
                <w:t>378%</w:t>
              </w:r>
            </w:ins>
          </w:p>
        </w:tc>
      </w:tr>
      <w:tr w:rsidR="00C914D7" w:rsidRPr="00C914D7" w14:paraId="29AEE22B" w14:textId="77777777" w:rsidTr="00C914D7">
        <w:trPr>
          <w:trHeight w:val="255"/>
          <w:jc w:val="center"/>
          <w:ins w:id="6723"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pPr>
              <w:rPr>
                <w:ins w:id="6724" w:author="Jens-Rainer Ohm" w:date="2022-04-20T09:32:00Z"/>
              </w:rPr>
            </w:pPr>
            <w:ins w:id="6725" w:author="Jens-Rainer Ohm" w:date="2022-04-20T09:32:00Z">
              <w:r w:rsidRPr="00C914D7">
                <w:t>Class E</w:t>
              </w:r>
            </w:ins>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26" w:author="Jens-Rainer Ohm" w:date="2022-04-20T09:32:00Z"/>
              </w:rPr>
            </w:pPr>
            <w:ins w:id="6727" w:author="Jens-Rainer Ohm" w:date="2022-04-20T09:32:00Z">
              <w:r w:rsidRPr="00C914D7">
                <w:t>-11.18%</w:t>
              </w:r>
            </w:ins>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28" w:author="Jens-Rainer Ohm" w:date="2022-04-20T09:32:00Z"/>
              </w:rPr>
            </w:pPr>
            <w:ins w:id="6729" w:author="Jens-Rainer Ohm" w:date="2022-04-20T09:32:00Z">
              <w:r w:rsidRPr="00C914D7">
                <w:t>-18.16%</w:t>
              </w:r>
            </w:ins>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30" w:author="Jens-Rainer Ohm" w:date="2022-04-20T09:32:00Z"/>
              </w:rPr>
            </w:pPr>
            <w:ins w:id="6731" w:author="Jens-Rainer Ohm" w:date="2022-04-20T09:32:00Z">
              <w:r w:rsidRPr="00C914D7">
                <w:t>-19.41%</w:t>
              </w:r>
            </w:ins>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32" w:author="Jens-Rainer Ohm" w:date="2022-04-20T09:32:00Z"/>
              </w:rPr>
            </w:pPr>
            <w:ins w:id="6733" w:author="Jens-Rainer Ohm" w:date="2022-04-20T09:32:00Z">
              <w:r w:rsidRPr="00C914D7">
                <w:t>344%</w:t>
              </w:r>
            </w:ins>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34" w:author="Jens-Rainer Ohm" w:date="2022-04-20T09:32:00Z"/>
              </w:rPr>
            </w:pPr>
            <w:ins w:id="6735" w:author="Jens-Rainer Ohm" w:date="2022-04-20T09:32:00Z">
              <w:r w:rsidRPr="00C914D7">
                <w:t>299%</w:t>
              </w:r>
            </w:ins>
          </w:p>
        </w:tc>
      </w:tr>
      <w:tr w:rsidR="00C914D7" w:rsidRPr="00C914D7" w14:paraId="2F2787DE" w14:textId="77777777" w:rsidTr="00C914D7">
        <w:trPr>
          <w:trHeight w:val="255"/>
          <w:jc w:val="center"/>
          <w:ins w:id="6736"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pPr>
              <w:rPr>
                <w:ins w:id="6737" w:author="Jens-Rainer Ohm" w:date="2022-04-20T09:32:00Z"/>
              </w:rPr>
            </w:pPr>
            <w:ins w:id="6738" w:author="Jens-Rainer Ohm" w:date="2022-04-20T09:32:00Z">
              <w:r w:rsidRPr="00C914D7">
                <w:t xml:space="preserve">Overall </w:t>
              </w:r>
            </w:ins>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39" w:author="Jens-Rainer Ohm" w:date="2022-04-20T09:32:00Z"/>
                <w:b/>
                <w:bCs/>
              </w:rPr>
            </w:pPr>
            <w:ins w:id="6740" w:author="Jens-Rainer Ohm" w:date="2022-04-20T09:32:00Z">
              <w:r w:rsidRPr="00C914D7">
                <w:t>-12.48%</w:t>
              </w:r>
            </w:ins>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41" w:author="Jens-Rainer Ohm" w:date="2022-04-20T09:32:00Z"/>
                <w:b/>
                <w:bCs/>
              </w:rPr>
            </w:pPr>
            <w:ins w:id="6742" w:author="Jens-Rainer Ohm" w:date="2022-04-20T09:32:00Z">
              <w:r w:rsidRPr="00C914D7">
                <w:t>-22.49%</w:t>
              </w:r>
            </w:ins>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43" w:author="Jens-Rainer Ohm" w:date="2022-04-20T09:32:00Z"/>
                <w:b/>
                <w:bCs/>
              </w:rPr>
            </w:pPr>
            <w:ins w:id="6744" w:author="Jens-Rainer Ohm" w:date="2022-04-20T09:32:00Z">
              <w:r w:rsidRPr="00C914D7">
                <w:t>-21.59%</w:t>
              </w:r>
            </w:ins>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45" w:author="Jens-Rainer Ohm" w:date="2022-04-20T09:32:00Z"/>
                <w:b/>
                <w:bCs/>
              </w:rPr>
            </w:pPr>
            <w:ins w:id="6746" w:author="Jens-Rainer Ohm" w:date="2022-04-20T09:32:00Z">
              <w:r w:rsidRPr="00C914D7">
                <w:t>353%</w:t>
              </w:r>
            </w:ins>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47" w:author="Jens-Rainer Ohm" w:date="2022-04-20T09:32:00Z"/>
                <w:b/>
                <w:bCs/>
              </w:rPr>
            </w:pPr>
            <w:ins w:id="6748" w:author="Jens-Rainer Ohm" w:date="2022-04-20T09:32:00Z">
              <w:r w:rsidRPr="00C914D7">
                <w:t>364%</w:t>
              </w:r>
            </w:ins>
          </w:p>
        </w:tc>
      </w:tr>
      <w:tr w:rsidR="00C914D7" w:rsidRPr="00C914D7" w14:paraId="315AFE39" w14:textId="77777777" w:rsidTr="00C914D7">
        <w:trPr>
          <w:trHeight w:val="255"/>
          <w:jc w:val="center"/>
          <w:ins w:id="6749"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pPr>
              <w:rPr>
                <w:ins w:id="6750" w:author="Jens-Rainer Ohm" w:date="2022-04-20T09:32:00Z"/>
              </w:rPr>
            </w:pPr>
            <w:ins w:id="6751" w:author="Jens-Rainer Ohm" w:date="2022-04-20T09:32:00Z">
              <w:r w:rsidRPr="00C914D7">
                <w:t>Class D</w:t>
              </w:r>
            </w:ins>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52" w:author="Jens-Rainer Ohm" w:date="2022-04-20T09:32:00Z"/>
              </w:rPr>
            </w:pPr>
            <w:ins w:id="6753" w:author="Jens-Rainer Ohm" w:date="2022-04-20T09:32:00Z">
              <w:r w:rsidRPr="00C914D7">
                <w:t>-15.49%</w:t>
              </w:r>
            </w:ins>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54" w:author="Jens-Rainer Ohm" w:date="2022-04-20T09:32:00Z"/>
              </w:rPr>
            </w:pPr>
            <w:ins w:id="6755" w:author="Jens-Rainer Ohm" w:date="2022-04-20T09:32:00Z">
              <w:r w:rsidRPr="00C914D7">
                <w:t>-22.79%</w:t>
              </w:r>
            </w:ins>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56" w:author="Jens-Rainer Ohm" w:date="2022-04-20T09:32:00Z"/>
              </w:rPr>
            </w:pPr>
            <w:ins w:id="6757" w:author="Jens-Rainer Ohm" w:date="2022-04-20T09:32:00Z">
              <w:r w:rsidRPr="00C914D7">
                <w:t>-21.74%</w:t>
              </w:r>
            </w:ins>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58" w:author="Jens-Rainer Ohm" w:date="2022-04-20T09:32:00Z"/>
              </w:rPr>
            </w:pPr>
            <w:ins w:id="6759" w:author="Jens-Rainer Ohm" w:date="2022-04-20T09:32:00Z">
              <w:r w:rsidRPr="00C914D7">
                <w:t>348%</w:t>
              </w:r>
            </w:ins>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60" w:author="Jens-Rainer Ohm" w:date="2022-04-20T09:32:00Z"/>
              </w:rPr>
            </w:pPr>
            <w:ins w:id="6761" w:author="Jens-Rainer Ohm" w:date="2022-04-20T09:32:00Z">
              <w:r w:rsidRPr="00C914D7">
                <w:t>387%</w:t>
              </w:r>
            </w:ins>
          </w:p>
        </w:tc>
      </w:tr>
      <w:tr w:rsidR="00C914D7" w:rsidRPr="00C914D7" w14:paraId="33FBD330" w14:textId="77777777" w:rsidTr="00C914D7">
        <w:trPr>
          <w:trHeight w:val="255"/>
          <w:jc w:val="center"/>
          <w:ins w:id="6762"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pPr>
              <w:rPr>
                <w:ins w:id="6763" w:author="Jens-Rainer Ohm" w:date="2022-04-20T09:32:00Z"/>
              </w:rPr>
            </w:pPr>
            <w:ins w:id="6764" w:author="Jens-Rainer Ohm" w:date="2022-04-20T09:32:00Z">
              <w:r w:rsidRPr="00C914D7">
                <w:t>Class F</w:t>
              </w:r>
            </w:ins>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65" w:author="Jens-Rainer Ohm" w:date="2022-04-20T09:32:00Z"/>
              </w:rPr>
            </w:pPr>
            <w:ins w:id="6766" w:author="Jens-Rainer Ohm" w:date="2022-04-20T09:32:00Z">
              <w:r w:rsidRPr="00C914D7">
                <w:t>-12.98%</w:t>
              </w:r>
            </w:ins>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67" w:author="Jens-Rainer Ohm" w:date="2022-04-20T09:32:00Z"/>
              </w:rPr>
            </w:pPr>
            <w:ins w:id="6768" w:author="Jens-Rainer Ohm" w:date="2022-04-20T09:32:00Z">
              <w:r w:rsidRPr="00C914D7">
                <w:t>-20.76%</w:t>
              </w:r>
            </w:ins>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69" w:author="Jens-Rainer Ohm" w:date="2022-04-20T09:32:00Z"/>
              </w:rPr>
            </w:pPr>
            <w:ins w:id="6770" w:author="Jens-Rainer Ohm" w:date="2022-04-20T09:32:00Z">
              <w:r w:rsidRPr="00C914D7">
                <w:t>-18.58%</w:t>
              </w:r>
            </w:ins>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71" w:author="Jens-Rainer Ohm" w:date="2022-04-20T09:32:00Z"/>
              </w:rPr>
            </w:pPr>
            <w:ins w:id="6772" w:author="Jens-Rainer Ohm" w:date="2022-04-20T09:32:00Z">
              <w:r w:rsidRPr="00C914D7">
                <w:t>325%</w:t>
              </w:r>
            </w:ins>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73" w:author="Jens-Rainer Ohm" w:date="2022-04-20T09:32:00Z"/>
              </w:rPr>
            </w:pPr>
            <w:ins w:id="6774" w:author="Jens-Rainer Ohm" w:date="2022-04-20T09:32:00Z">
              <w:r w:rsidRPr="00C914D7">
                <w:t>296%</w:t>
              </w:r>
            </w:ins>
          </w:p>
        </w:tc>
      </w:tr>
      <w:tr w:rsidR="00C914D7" w:rsidRPr="00C914D7" w14:paraId="65560625" w14:textId="77777777" w:rsidTr="00C914D7">
        <w:trPr>
          <w:trHeight w:val="255"/>
          <w:jc w:val="center"/>
          <w:ins w:id="6775" w:author="Jens-Rainer Ohm" w:date="2022-04-20T09:32:00Z"/>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pPr>
              <w:rPr>
                <w:ins w:id="6776" w:author="Jens-Rainer Ohm" w:date="2022-04-20T09:32:00Z"/>
              </w:rPr>
            </w:pPr>
            <w:ins w:id="6777" w:author="Jens-Rainer Ohm" w:date="2022-04-20T09:32:00Z">
              <w:r w:rsidRPr="00C914D7">
                <w:t>Class TGM</w:t>
              </w:r>
            </w:ins>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78" w:author="Jens-Rainer Ohm" w:date="2022-04-20T09:32:00Z"/>
              </w:rPr>
            </w:pPr>
            <w:ins w:id="6779" w:author="Jens-Rainer Ohm" w:date="2022-04-20T09:32:00Z">
              <w:r w:rsidRPr="00C914D7">
                <w:t>-15.26%</w:t>
              </w:r>
            </w:ins>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80" w:author="Jens-Rainer Ohm" w:date="2022-04-20T09:32:00Z"/>
              </w:rPr>
            </w:pPr>
            <w:ins w:id="6781" w:author="Jens-Rainer Ohm" w:date="2022-04-20T09:32:00Z">
              <w:r w:rsidRPr="00C914D7">
                <w:t>-22.73%</w:t>
              </w:r>
            </w:ins>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82" w:author="Jens-Rainer Ohm" w:date="2022-04-20T09:32:00Z"/>
              </w:rPr>
            </w:pPr>
            <w:ins w:id="6783" w:author="Jens-Rainer Ohm" w:date="2022-04-20T09:32:00Z">
              <w:r w:rsidRPr="00C914D7">
                <w:t>-22.40%</w:t>
              </w:r>
            </w:ins>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84" w:author="Jens-Rainer Ohm" w:date="2022-04-20T09:32:00Z"/>
              </w:rPr>
            </w:pPr>
            <w:ins w:id="6785" w:author="Jens-Rainer Ohm" w:date="2022-04-20T09:32:00Z">
              <w:r w:rsidRPr="00C914D7">
                <w:t>370%</w:t>
              </w:r>
            </w:ins>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ins w:id="6786" w:author="Jens-Rainer Ohm" w:date="2022-04-20T09:32:00Z"/>
              </w:rPr>
            </w:pPr>
            <w:ins w:id="6787" w:author="Jens-Rainer Ohm" w:date="2022-04-20T09:32:00Z">
              <w:r w:rsidRPr="00C914D7">
                <w:t>292%</w:t>
              </w:r>
            </w:ins>
          </w:p>
        </w:tc>
      </w:tr>
    </w:tbl>
    <w:p w14:paraId="30369382" w14:textId="77777777" w:rsidR="00C914D7" w:rsidRPr="00C914D7" w:rsidRDefault="00C914D7" w:rsidP="00C914D7">
      <w:pPr>
        <w:rPr>
          <w:ins w:id="6788" w:author="Jens-Rainer Ohm" w:date="2022-04-20T09:32:00Z"/>
          <w:lang w:val="en-CA"/>
        </w:rPr>
      </w:pPr>
      <w:ins w:id="6789" w:author="Jens-Rainer Ohm" w:date="2022-04-20T09:32:00Z">
        <w:r w:rsidRPr="00C914D7">
          <w:rPr>
            <w:lang w:val="en-CA"/>
          </w:rPr>
          <w:t>The rate reduction over VTM for RA configuration for {Y, U, V} increased from {-14.77%,</w:t>
        </w:r>
        <w:r w:rsidRPr="00C914D7">
          <w:rPr>
            <w:lang w:val="en-CA"/>
          </w:rPr>
          <w:tab/>
          <w:t>-18.61%, -19.42%} to {-15.83%, -19.85%, -20.78%}.</w:t>
        </w:r>
      </w:ins>
    </w:p>
    <w:p w14:paraId="38C5A271" w14:textId="77777777" w:rsidR="00C914D7" w:rsidRPr="00C914D7" w:rsidRDefault="00C914D7">
      <w:pPr>
        <w:rPr>
          <w:ins w:id="6790" w:author="Jens-Rainer Ohm" w:date="2022-04-20T09:32:00Z"/>
          <w:b/>
          <w:bCs/>
          <w:lang w:val="en-CA"/>
        </w:rPr>
        <w:pPrChange w:id="6791" w:author="Jens-Rainer Ohm" w:date="2022-04-20T09:33:00Z">
          <w:pPr>
            <w:numPr>
              <w:numId w:val="1"/>
            </w:numPr>
            <w:ind w:left="432" w:hanging="432"/>
          </w:pPr>
        </w:pPrChange>
      </w:pPr>
      <w:ins w:id="6792" w:author="Jens-Rainer Ohm" w:date="2022-04-20T09:32:00Z">
        <w:r w:rsidRPr="00C914D7">
          <w:rPr>
            <w:b/>
            <w:bCs/>
            <w:lang w:val="en-CA"/>
          </w:rPr>
          <w:t>Contributions</w:t>
        </w:r>
      </w:ins>
    </w:p>
    <w:p w14:paraId="10F59615" w14:textId="77777777" w:rsidR="00C914D7" w:rsidRPr="00C914D7" w:rsidRDefault="00C914D7" w:rsidP="00C914D7">
      <w:pPr>
        <w:rPr>
          <w:ins w:id="6793" w:author="Jens-Rainer Ohm" w:date="2022-04-20T09:32:00Z"/>
          <w:lang w:val="en-CA"/>
        </w:rPr>
      </w:pPr>
      <w:ins w:id="6794" w:author="Jens-Rainer Ohm" w:date="2022-04-20T09:32:00Z">
        <w:r w:rsidRPr="00C914D7">
          <w:rPr>
            <w:lang w:val="en-CA"/>
          </w:rPr>
          <w:t>In addition to 21 EE2 contributions, 38 (comparing to 41 last meeting) related contributions were received which can be subdivided as follows:</w:t>
        </w:r>
      </w:ins>
    </w:p>
    <w:p w14:paraId="388B4C9E" w14:textId="77777777" w:rsidR="00C914D7" w:rsidRPr="00C914D7" w:rsidRDefault="00C914D7">
      <w:pPr>
        <w:rPr>
          <w:ins w:id="6795" w:author="Jens-Rainer Ohm" w:date="2022-04-20T09:32:00Z"/>
          <w:b/>
          <w:bCs/>
          <w:i/>
          <w:iCs/>
          <w:lang w:val="en-CA"/>
        </w:rPr>
        <w:pPrChange w:id="6796" w:author="Jens-Rainer Ohm" w:date="2022-04-20T09:33:00Z">
          <w:pPr>
            <w:numPr>
              <w:ilvl w:val="1"/>
              <w:numId w:val="1"/>
            </w:numPr>
            <w:ind w:left="1569" w:hanging="576"/>
          </w:pPr>
        </w:pPrChange>
      </w:pPr>
      <w:ins w:id="6797" w:author="Jens-Rainer Ohm" w:date="2022-04-20T09:32:00Z">
        <w:r w:rsidRPr="00C914D7">
          <w:rPr>
            <w:b/>
            <w:bCs/>
            <w:i/>
            <w:iCs/>
            <w:lang w:val="en-CA"/>
          </w:rPr>
          <w:t>In Loop Filters (3)</w:t>
        </w:r>
      </w:ins>
    </w:p>
    <w:p w14:paraId="53070A96" w14:textId="77777777" w:rsidR="00C914D7" w:rsidRPr="00C914D7" w:rsidRDefault="00C914D7" w:rsidP="00C914D7">
      <w:pPr>
        <w:rPr>
          <w:ins w:id="6798" w:author="Jens-Rainer Ohm" w:date="2022-04-20T09:32:00Z"/>
          <w:lang w:val="en-CA"/>
        </w:rPr>
      </w:pPr>
      <w:ins w:id="6799" w:author="Jens-Rainer Ohm" w:date="2022-04-20T09:32:00Z">
        <w:r w:rsidRPr="00C914D7">
          <w:rPr>
            <w:lang w:val="en-CA"/>
          </w:rPr>
          <w:t>JVET-Z0105, "AHG12: Virtual boundary processing for the new In-Loop filter tools in ECM", A. M. Kotra, N. Hu, V. Seregin, M. Karczewicz (Qualcomm)</w:t>
        </w:r>
      </w:ins>
    </w:p>
    <w:p w14:paraId="502DF761" w14:textId="77777777" w:rsidR="00C914D7" w:rsidRPr="00C914D7" w:rsidRDefault="00C914D7" w:rsidP="00C914D7">
      <w:pPr>
        <w:rPr>
          <w:ins w:id="6800" w:author="Jens-Rainer Ohm" w:date="2022-04-20T09:32:00Z"/>
          <w:lang w:val="en-CA"/>
        </w:rPr>
      </w:pPr>
      <w:ins w:id="6801" w:author="Jens-Rainer Ohm" w:date="2022-04-20T09:32:00Z">
        <w:r w:rsidRPr="00C914D7">
          <w:rPr>
            <w:lang w:val="en-CA"/>
          </w:rPr>
          <w:t>JVET-Z0146, "AHG12: Using samples before deblocking filter for adaptive loop filter",</w:t>
        </w:r>
        <w:r w:rsidRPr="00C914D7">
          <w:rPr>
            <w:lang w:val="en-CA"/>
          </w:rPr>
          <w:tab/>
          <w:t>N. Hu, V. Seregin, M. Karczewicz (Qualcomm)</w:t>
        </w:r>
      </w:ins>
    </w:p>
    <w:p w14:paraId="0E782ABE" w14:textId="77777777" w:rsidR="00C914D7" w:rsidRPr="00C914D7" w:rsidRDefault="00C914D7" w:rsidP="00C914D7">
      <w:pPr>
        <w:rPr>
          <w:ins w:id="6802" w:author="Jens-Rainer Ohm" w:date="2022-04-20T09:32:00Z"/>
          <w:lang w:val="en-CA"/>
        </w:rPr>
      </w:pPr>
      <w:ins w:id="6803" w:author="Jens-Rainer Ohm" w:date="2022-04-20T09:32:00Z">
        <w:r w:rsidRPr="00C914D7">
          <w:rPr>
            <w:lang w:val="en-CA"/>
          </w:rPr>
          <w:t>JVET-Z0149, "Non-EE2: Adaptive Filter Shape Switch for ALF", W. Yin, K. Zhang, L. Zhang (Bytedance)</w:t>
        </w:r>
      </w:ins>
    </w:p>
    <w:p w14:paraId="330C8115" w14:textId="77777777" w:rsidR="00C914D7" w:rsidRPr="00C914D7" w:rsidRDefault="00C914D7">
      <w:pPr>
        <w:rPr>
          <w:ins w:id="6804" w:author="Jens-Rainer Ohm" w:date="2022-04-20T09:32:00Z"/>
          <w:b/>
          <w:bCs/>
          <w:i/>
          <w:iCs/>
          <w:lang w:val="en-CA"/>
        </w:rPr>
        <w:pPrChange w:id="6805" w:author="Jens-Rainer Ohm" w:date="2022-04-20T09:33:00Z">
          <w:pPr>
            <w:numPr>
              <w:ilvl w:val="1"/>
              <w:numId w:val="1"/>
            </w:numPr>
            <w:ind w:left="1569" w:hanging="576"/>
          </w:pPr>
        </w:pPrChange>
      </w:pPr>
      <w:ins w:id="6806" w:author="Jens-Rainer Ohm" w:date="2022-04-20T09:32:00Z">
        <w:r w:rsidRPr="00C914D7">
          <w:rPr>
            <w:b/>
            <w:bCs/>
            <w:i/>
            <w:iCs/>
            <w:lang w:val="en-CA"/>
          </w:rPr>
          <w:t>Intra (5)</w:t>
        </w:r>
      </w:ins>
    </w:p>
    <w:p w14:paraId="01C0D61A" w14:textId="77777777" w:rsidR="00C914D7" w:rsidRPr="00C914D7" w:rsidRDefault="00C914D7" w:rsidP="00C914D7">
      <w:pPr>
        <w:rPr>
          <w:ins w:id="6807" w:author="Jens-Rainer Ohm" w:date="2022-04-20T09:32:00Z"/>
          <w:lang w:val="en-CA"/>
        </w:rPr>
      </w:pPr>
      <w:ins w:id="6808" w:author="Jens-Rainer Ohm" w:date="2022-04-20T09:32:00Z">
        <w:r w:rsidRPr="00C914D7">
          <w:rPr>
            <w:lang w:val="en-CA"/>
          </w:rPr>
          <w:t>JVET-Z0064, "AHG12: Convolutional cross-component model (CCCM) for intra prediction", P. Astola, J. Lainema, R. G. Youvalari, A. Aminlou, K. Panusopone (Nokia)</w:t>
        </w:r>
        <w:r w:rsidRPr="00C914D7">
          <w:rPr>
            <w:lang w:val="en-CA"/>
          </w:rPr>
          <w:tab/>
        </w:r>
      </w:ins>
    </w:p>
    <w:p w14:paraId="5DE26442" w14:textId="77777777" w:rsidR="00C914D7" w:rsidRPr="00C914D7" w:rsidRDefault="00C914D7" w:rsidP="00C914D7">
      <w:pPr>
        <w:rPr>
          <w:ins w:id="6809" w:author="Jens-Rainer Ohm" w:date="2022-04-20T09:32:00Z"/>
          <w:lang w:val="en-CA"/>
        </w:rPr>
      </w:pPr>
      <w:ins w:id="6810" w:author="Jens-Rainer Ohm" w:date="2022-04-20T09:32:00Z">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ins>
    </w:p>
    <w:p w14:paraId="512D1663" w14:textId="77777777" w:rsidR="00C914D7" w:rsidRPr="00C914D7" w:rsidRDefault="00C914D7" w:rsidP="00C914D7">
      <w:pPr>
        <w:rPr>
          <w:ins w:id="6811" w:author="Jens-Rainer Ohm" w:date="2022-04-20T09:32:00Z"/>
          <w:lang w:val="en-CA"/>
        </w:rPr>
      </w:pPr>
      <w:ins w:id="6812" w:author="Jens-Rainer Ohm" w:date="2022-04-20T09:32:00Z">
        <w:r w:rsidRPr="00C914D7">
          <w:rPr>
            <w:lang w:val="en-CA"/>
          </w:rPr>
          <w:t>JVET-Z0124, "Non-EE2: Spatial GPM",</w:t>
        </w:r>
        <w:r w:rsidRPr="00C914D7">
          <w:rPr>
            <w:lang w:val="en-CA"/>
          </w:rPr>
          <w:tab/>
          <w:t xml:space="preserve"> F. Wang, Y. Yu, H. Yu, D. Wang (OPPO)</w:t>
        </w:r>
      </w:ins>
    </w:p>
    <w:p w14:paraId="49C0BFB6" w14:textId="77777777" w:rsidR="00C914D7" w:rsidRPr="00C914D7" w:rsidRDefault="00C914D7" w:rsidP="00C914D7">
      <w:pPr>
        <w:rPr>
          <w:ins w:id="6813" w:author="Jens-Rainer Ohm" w:date="2022-04-20T09:32:00Z"/>
          <w:lang w:val="en-CA"/>
        </w:rPr>
      </w:pPr>
      <w:ins w:id="6814" w:author="Jens-Rainer Ohm" w:date="2022-04-20T09:32:00Z">
        <w:r w:rsidRPr="00C914D7">
          <w:rPr>
            <w:lang w:val="en-CA"/>
          </w:rPr>
          <w:t>JVET-Z0140, "AHG12: Enhanced CCLM",</w:t>
        </w:r>
        <w:r w:rsidRPr="00C914D7">
          <w:rPr>
            <w:lang w:val="en-CA"/>
          </w:rPr>
          <w:tab/>
          <w:t>C.-W. Kuo, X. Xiu, N. Yan, H.-J. Jhu, W. Chen, H. Gao, X. Wang (Kwai)</w:t>
        </w:r>
        <w:r w:rsidRPr="00C914D7">
          <w:rPr>
            <w:lang w:val="en-CA"/>
          </w:rPr>
          <w:tab/>
        </w:r>
      </w:ins>
    </w:p>
    <w:p w14:paraId="02878A9A" w14:textId="77777777" w:rsidR="00C914D7" w:rsidRPr="00C914D7" w:rsidRDefault="00C914D7" w:rsidP="00C914D7">
      <w:pPr>
        <w:rPr>
          <w:ins w:id="6815" w:author="Jens-Rainer Ohm" w:date="2022-04-20T09:32:00Z"/>
          <w:lang w:val="en-CA"/>
        </w:rPr>
      </w:pPr>
      <w:ins w:id="6816" w:author="Jens-Rainer Ohm" w:date="2022-04-20T09:32:00Z">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ins>
    </w:p>
    <w:p w14:paraId="24DCF57D" w14:textId="77777777" w:rsidR="00C914D7" w:rsidRPr="00C914D7" w:rsidRDefault="00C914D7">
      <w:pPr>
        <w:rPr>
          <w:ins w:id="6817" w:author="Jens-Rainer Ohm" w:date="2022-04-20T09:32:00Z"/>
          <w:b/>
          <w:bCs/>
          <w:i/>
          <w:iCs/>
          <w:lang w:val="en-CA"/>
        </w:rPr>
        <w:pPrChange w:id="6818" w:author="Jens-Rainer Ohm" w:date="2022-04-20T09:33:00Z">
          <w:pPr>
            <w:numPr>
              <w:ilvl w:val="1"/>
              <w:numId w:val="1"/>
            </w:numPr>
            <w:ind w:left="1569" w:hanging="576"/>
          </w:pPr>
        </w:pPrChange>
      </w:pPr>
      <w:ins w:id="6819" w:author="Jens-Rainer Ohm" w:date="2022-04-20T09:32:00Z">
        <w:r w:rsidRPr="00C914D7">
          <w:rPr>
            <w:b/>
            <w:bCs/>
            <w:i/>
            <w:iCs/>
            <w:lang w:val="en-CA"/>
          </w:rPr>
          <w:t>Inter (20)</w:t>
        </w:r>
      </w:ins>
    </w:p>
    <w:p w14:paraId="4BC27116" w14:textId="77777777" w:rsidR="00C914D7" w:rsidRPr="00C914D7" w:rsidRDefault="00C914D7" w:rsidP="00C914D7">
      <w:pPr>
        <w:rPr>
          <w:ins w:id="6820" w:author="Jens-Rainer Ohm" w:date="2022-04-20T09:32:00Z"/>
          <w:lang w:val="en-CA"/>
        </w:rPr>
      </w:pPr>
      <w:ins w:id="6821" w:author="Jens-Rainer Ohm" w:date="2022-04-20T09:32:00Z">
        <w:r w:rsidRPr="00C914D7">
          <w:rPr>
            <w:lang w:val="en-CA"/>
          </w:rPr>
          <w:t>JVET-Z0059, "Non-EE2: Adaptive width for GPM blending area", Y. Kidani, H. Kato, K. Unno, K. Kawamura (KDDI)</w:t>
        </w:r>
      </w:ins>
    </w:p>
    <w:p w14:paraId="7D793E11" w14:textId="77777777" w:rsidR="00C914D7" w:rsidRPr="00C914D7" w:rsidRDefault="00C914D7" w:rsidP="00C914D7">
      <w:pPr>
        <w:rPr>
          <w:ins w:id="6822" w:author="Jens-Rainer Ohm" w:date="2022-04-20T09:32:00Z"/>
          <w:lang w:val="en-CA"/>
        </w:rPr>
      </w:pPr>
      <w:ins w:id="6823" w:author="Jens-Rainer Ohm" w:date="2022-04-20T09:32:00Z">
        <w:r w:rsidRPr="00C914D7">
          <w:rPr>
            <w:lang w:val="en-CA"/>
          </w:rPr>
          <w:t>JVET-Z0063, "AHG12: Fix for parsing of MHP information in ECM", R. Yu (Ericsson)</w:t>
        </w:r>
      </w:ins>
    </w:p>
    <w:p w14:paraId="2F4F13A7" w14:textId="77777777" w:rsidR="00C914D7" w:rsidRPr="00C914D7" w:rsidRDefault="00C914D7" w:rsidP="00C914D7">
      <w:pPr>
        <w:rPr>
          <w:ins w:id="6824" w:author="Jens-Rainer Ohm" w:date="2022-04-20T09:32:00Z"/>
          <w:lang w:val="en-CA"/>
        </w:rPr>
      </w:pPr>
      <w:ins w:id="6825" w:author="Jens-Rainer Ohm" w:date="2022-04-20T09:32:00Z">
        <w:r w:rsidRPr="00C914D7">
          <w:rPr>
            <w:lang w:val="en-CA"/>
          </w:rPr>
          <w:t>JVET-Z0066, "EE2-related: Template matching using extended MVP candidate list", K. Kim, D. Kim, J.-H. Son, J.-S. Kwak (WILUS)</w:t>
        </w:r>
      </w:ins>
    </w:p>
    <w:p w14:paraId="07B1C2B7" w14:textId="77777777" w:rsidR="00C914D7" w:rsidRPr="00C914D7" w:rsidRDefault="00C914D7" w:rsidP="00C914D7">
      <w:pPr>
        <w:rPr>
          <w:ins w:id="6826" w:author="Jens-Rainer Ohm" w:date="2022-04-20T09:32:00Z"/>
          <w:lang w:val="en-CA"/>
        </w:rPr>
      </w:pPr>
      <w:ins w:id="6827" w:author="Jens-Rainer Ohm" w:date="2022-04-20T09:32:00Z">
        <w:r w:rsidRPr="00C914D7">
          <w:rPr>
            <w:lang w:val="en-CA"/>
          </w:rPr>
          <w:lastRenderedPageBreak/>
          <w:t>JVET-Z0068, "EE2-2.6 related: Longer chroma interpolation filters", K. Andersson, R. Yu (Ericsson)</w:t>
        </w:r>
      </w:ins>
    </w:p>
    <w:p w14:paraId="4987A02D" w14:textId="77777777" w:rsidR="00C914D7" w:rsidRPr="00C914D7" w:rsidRDefault="00C914D7" w:rsidP="00C914D7">
      <w:pPr>
        <w:rPr>
          <w:ins w:id="6828" w:author="Jens-Rainer Ohm" w:date="2022-04-20T09:32:00Z"/>
          <w:lang w:val="en-CA"/>
        </w:rPr>
      </w:pPr>
      <w:ins w:id="6829" w:author="Jens-Rainer Ohm" w:date="2022-04-20T09:32:00Z">
        <w:r w:rsidRPr="00C914D7">
          <w:rPr>
            <w:lang w:val="en-CA"/>
          </w:rPr>
          <w:t>JVET-Z0069, "AHG12: Longer chroma filters for RPR in ECM", K. Andersson, R. Yu (Ericsson)</w:t>
        </w:r>
      </w:ins>
    </w:p>
    <w:p w14:paraId="7318B2F0" w14:textId="77777777" w:rsidR="00C914D7" w:rsidRPr="00C914D7" w:rsidRDefault="00C914D7" w:rsidP="00C914D7">
      <w:pPr>
        <w:rPr>
          <w:ins w:id="6830" w:author="Jens-Rainer Ohm" w:date="2022-04-20T09:32:00Z"/>
          <w:lang w:val="en-CA"/>
        </w:rPr>
      </w:pPr>
      <w:ins w:id="6831" w:author="Jens-Rainer Ohm" w:date="2022-04-20T09:32:00Z">
        <w:r w:rsidRPr="00C914D7">
          <w:rPr>
            <w:lang w:val="en-CA"/>
          </w:rPr>
          <w:t>JVET-Z0078, "Non-EE2: Support MMVD and Affine MMVD without template matching process", H. Jang, J. Nam, N. Park, J. Lim, S. Kim (LGE)</w:t>
        </w:r>
      </w:ins>
    </w:p>
    <w:p w14:paraId="1595A42A" w14:textId="77777777" w:rsidR="00C914D7" w:rsidRPr="00C914D7" w:rsidRDefault="00C914D7" w:rsidP="00C914D7">
      <w:pPr>
        <w:rPr>
          <w:ins w:id="6832" w:author="Jens-Rainer Ohm" w:date="2022-04-20T09:32:00Z"/>
          <w:lang w:val="en-CA"/>
        </w:rPr>
      </w:pPr>
      <w:ins w:id="6833" w:author="Jens-Rainer Ohm" w:date="2022-04-20T09:32:00Z">
        <w:r w:rsidRPr="00C914D7">
          <w:rPr>
            <w:lang w:val="en-CA"/>
          </w:rPr>
          <w:t>JVET-Z0083, "Non-EE2: Fix on MHP parsing condition", N. Park, J. Nam, J. Lim, S. Kim (LGE)</w:t>
        </w:r>
      </w:ins>
    </w:p>
    <w:p w14:paraId="28C7A637" w14:textId="77777777" w:rsidR="00C914D7" w:rsidRPr="00C914D7" w:rsidRDefault="00C914D7" w:rsidP="00C914D7">
      <w:pPr>
        <w:rPr>
          <w:ins w:id="6834" w:author="Jens-Rainer Ohm" w:date="2022-04-20T09:32:00Z"/>
          <w:lang w:val="en-CA"/>
        </w:rPr>
      </w:pPr>
      <w:ins w:id="6835" w:author="Jens-Rainer Ohm" w:date="2022-04-20T09:32:00Z">
        <w:r w:rsidRPr="00C914D7">
          <w:rPr>
            <w:lang w:val="en-CA"/>
          </w:rPr>
          <w:t>JVET-Z0085, "Non-EE2: AmvpMerge without decoder side mv refinement process", H. Jang, J. Nam, N. Park, J. Lim, S. Kim (LGE)</w:t>
        </w:r>
      </w:ins>
    </w:p>
    <w:p w14:paraId="0E406659" w14:textId="77777777" w:rsidR="00C914D7" w:rsidRPr="00C914D7" w:rsidRDefault="00C914D7" w:rsidP="00C914D7">
      <w:pPr>
        <w:rPr>
          <w:ins w:id="6836" w:author="Jens-Rainer Ohm" w:date="2022-04-20T09:32:00Z"/>
          <w:lang w:val="en-CA"/>
        </w:rPr>
      </w:pPr>
      <w:ins w:id="6837" w:author="Jens-Rainer Ohm" w:date="2022-04-20T09:32:00Z">
        <w:r w:rsidRPr="00C914D7">
          <w:rPr>
            <w:lang w:val="en-CA"/>
          </w:rPr>
          <w:t>JVET-Z0102, "Non-EE2: Correction of the ARMC re-ordering step regarding the zero candidates", G. Laroche, P. Onno, R. Bellessort (Canon)</w:t>
        </w:r>
      </w:ins>
    </w:p>
    <w:p w14:paraId="57A31A0E" w14:textId="77777777" w:rsidR="00C914D7" w:rsidRPr="00C914D7" w:rsidRDefault="00C914D7" w:rsidP="00C914D7">
      <w:pPr>
        <w:rPr>
          <w:ins w:id="6838" w:author="Jens-Rainer Ohm" w:date="2022-04-20T09:32:00Z"/>
          <w:lang w:val="en-CA"/>
        </w:rPr>
      </w:pPr>
      <w:ins w:id="6839" w:author="Jens-Rainer Ohm" w:date="2022-04-20T09:32:00Z">
        <w:r w:rsidRPr="00C914D7">
          <w:rPr>
            <w:lang w:val="en-CA"/>
          </w:rPr>
          <w:t>JVET-Z0103, "Non-EE2: On ARMC improvements", G. Laroche, P. Onno (Canon)</w:t>
        </w:r>
      </w:ins>
    </w:p>
    <w:p w14:paraId="272B6DFE" w14:textId="77777777" w:rsidR="00C914D7" w:rsidRPr="00C914D7" w:rsidRDefault="00C914D7" w:rsidP="00C914D7">
      <w:pPr>
        <w:rPr>
          <w:ins w:id="6840" w:author="Jens-Rainer Ohm" w:date="2022-04-20T09:32:00Z"/>
          <w:lang w:val="en-CA"/>
        </w:rPr>
      </w:pPr>
      <w:ins w:id="6841" w:author="Jens-Rainer Ohm" w:date="2022-04-20T09:32:00Z">
        <w:r w:rsidRPr="00C914D7">
          <w:rPr>
            <w:lang w:val="en-CA"/>
          </w:rPr>
          <w:t>JVET-Z0123, "EE2-related: On chroma interpolation filters for motion compensation", J. Gan, Y. Yu, H. Yu (OPPO)</w:t>
        </w:r>
      </w:ins>
    </w:p>
    <w:p w14:paraId="48277A1F" w14:textId="77777777" w:rsidR="00C914D7" w:rsidRPr="00C914D7" w:rsidRDefault="00C914D7" w:rsidP="00C914D7">
      <w:pPr>
        <w:rPr>
          <w:ins w:id="6842" w:author="Jens-Rainer Ohm" w:date="2022-04-20T09:32:00Z"/>
          <w:lang w:val="en-CA"/>
        </w:rPr>
      </w:pPr>
      <w:ins w:id="6843" w:author="Jens-Rainer Ohm" w:date="2022-04-20T09:32:00Z">
        <w:r w:rsidRPr="00C914D7">
          <w:rPr>
            <w:lang w:val="en-CA"/>
          </w:rPr>
          <w:t>JVET-Z0125, "EE2-related: Regression based affine candidate derivation", Y. Zhang, H. Huang, V. Seregin, M. Coban, M. Karczewicz (Qualcomm)</w:t>
        </w:r>
        <w:r w:rsidRPr="00C914D7">
          <w:rPr>
            <w:lang w:val="en-CA"/>
          </w:rPr>
          <w:tab/>
        </w:r>
      </w:ins>
    </w:p>
    <w:p w14:paraId="2D84D0BA" w14:textId="77777777" w:rsidR="00C914D7" w:rsidRPr="00C914D7" w:rsidRDefault="00C914D7" w:rsidP="00C914D7">
      <w:pPr>
        <w:rPr>
          <w:ins w:id="6844" w:author="Jens-Rainer Ohm" w:date="2022-04-20T09:32:00Z"/>
          <w:lang w:val="en-CA"/>
        </w:rPr>
      </w:pPr>
      <w:ins w:id="6845" w:author="Jens-Rainer Ohm" w:date="2022-04-20T09:32:00Z">
        <w:r w:rsidRPr="00C914D7">
          <w:rPr>
            <w:lang w:val="en-CA"/>
          </w:rPr>
          <w:t>JVET-Z0126, "Non-EE2: Improvement on Local Illumination Compensation", Z. Xie, Y. Yu, H. Yu, D. Wang (OPPO)</w:t>
        </w:r>
      </w:ins>
    </w:p>
    <w:p w14:paraId="5B4844C3" w14:textId="77777777" w:rsidR="00C914D7" w:rsidRPr="00C914D7" w:rsidRDefault="00C914D7" w:rsidP="00C914D7">
      <w:pPr>
        <w:rPr>
          <w:ins w:id="6846" w:author="Jens-Rainer Ohm" w:date="2022-04-20T09:32:00Z"/>
          <w:lang w:val="en-CA"/>
        </w:rPr>
      </w:pPr>
      <w:ins w:id="6847" w:author="Jens-Rainer Ohm" w:date="2022-04-20T09:32:00Z">
        <w:r w:rsidRPr="00C914D7">
          <w:rPr>
            <w:lang w:val="en-CA"/>
          </w:rPr>
          <w:t>JVET-Z0127, "Non-EE2: On the maximum number of MHP merge candidates",</w:t>
        </w:r>
        <w:r w:rsidRPr="00C914D7">
          <w:rPr>
            <w:lang w:val="en-CA"/>
          </w:rPr>
          <w:tab/>
          <w:t>H. Huang, V. Seregin, M. Karczewicz (Qualcomm)</w:t>
        </w:r>
      </w:ins>
    </w:p>
    <w:p w14:paraId="7E82DAD5" w14:textId="77777777" w:rsidR="00C914D7" w:rsidRPr="00C914D7" w:rsidRDefault="00C914D7" w:rsidP="00C914D7">
      <w:pPr>
        <w:rPr>
          <w:ins w:id="6848" w:author="Jens-Rainer Ohm" w:date="2022-04-20T09:32:00Z"/>
          <w:lang w:val="en-CA"/>
        </w:rPr>
      </w:pPr>
      <w:ins w:id="6849" w:author="Jens-Rainer Ohm" w:date="2022-04-20T09:32:00Z">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ins>
    </w:p>
    <w:p w14:paraId="7D121017" w14:textId="77777777" w:rsidR="00C914D7" w:rsidRPr="00C914D7" w:rsidRDefault="00C914D7" w:rsidP="00C914D7">
      <w:pPr>
        <w:rPr>
          <w:ins w:id="6850" w:author="Jens-Rainer Ohm" w:date="2022-04-20T09:32:00Z"/>
          <w:lang w:val="en-CA"/>
        </w:rPr>
      </w:pPr>
      <w:ins w:id="6851" w:author="Jens-Rainer Ohm" w:date="2022-04-20T09:32:00Z">
        <w:r w:rsidRPr="00C914D7">
          <w:rPr>
            <w:lang w:val="en-CA"/>
          </w:rPr>
          <w:t>JVET-Z0137, "Non-EE2: Adaptive Blending for GPM",</w:t>
        </w:r>
        <w:r w:rsidRPr="00C914D7">
          <w:rPr>
            <w:lang w:val="en-CA"/>
          </w:rPr>
          <w:tab/>
          <w:t>H. Gao, X. Xiu, W. Chen, H.-J. Jhu, C.-W. Kuo, N. Yan, X. Wang (Kwai)</w:t>
        </w:r>
      </w:ins>
    </w:p>
    <w:p w14:paraId="39004628" w14:textId="77777777" w:rsidR="00C914D7" w:rsidRPr="00C914D7" w:rsidRDefault="00C914D7" w:rsidP="00C914D7">
      <w:pPr>
        <w:rPr>
          <w:ins w:id="6852" w:author="Jens-Rainer Ohm" w:date="2022-04-20T09:32:00Z"/>
          <w:lang w:val="en-CA"/>
        </w:rPr>
      </w:pPr>
      <w:ins w:id="6853" w:author="Jens-Rainer Ohm" w:date="2022-04-20T09:32:00Z">
        <w:r w:rsidRPr="00C914D7">
          <w:rPr>
            <w:lang w:val="en-CA"/>
          </w:rPr>
          <w:t>JVET-Z0142, "EE2-related: On MMVD and Affine MMVD Extension",</w:t>
        </w:r>
        <w:r w:rsidRPr="00C914D7">
          <w:rPr>
            <w:lang w:val="en-CA"/>
          </w:rPr>
          <w:tab/>
          <w:t>M. Salehifar, Y. He, K. Zhang, N. Zhang, L. Zhang (Bytedance)</w:t>
        </w:r>
      </w:ins>
    </w:p>
    <w:p w14:paraId="5A90337D" w14:textId="77777777" w:rsidR="00C914D7" w:rsidRPr="00C914D7" w:rsidRDefault="00C914D7" w:rsidP="00C914D7">
      <w:pPr>
        <w:rPr>
          <w:ins w:id="6854" w:author="Jens-Rainer Ohm" w:date="2022-04-20T09:32:00Z"/>
          <w:lang w:val="en-CA"/>
        </w:rPr>
      </w:pPr>
      <w:ins w:id="6855" w:author="Jens-Rainer Ohm" w:date="2022-04-20T09:32:00Z">
        <w:r w:rsidRPr="00C914D7">
          <w:rPr>
            <w:lang w:val="en-CA"/>
          </w:rPr>
          <w:t>JVET-Z0145, "EE2-2.5 related: More test results for ARMC with refined motion", Y. Wang, K. Zhang, N. Zhang, Z. Deng, L. Zhang (Bytedance)</w:t>
        </w:r>
      </w:ins>
    </w:p>
    <w:p w14:paraId="69141CC6" w14:textId="77777777" w:rsidR="00C914D7" w:rsidRPr="00C914D7" w:rsidRDefault="00C914D7" w:rsidP="00C914D7">
      <w:pPr>
        <w:rPr>
          <w:ins w:id="6856" w:author="Jens-Rainer Ohm" w:date="2022-04-20T09:32:00Z"/>
          <w:lang w:val="en-CA"/>
        </w:rPr>
      </w:pPr>
      <w:ins w:id="6857" w:author="Jens-Rainer Ohm" w:date="2022-04-20T09:32:00Z">
        <w:r w:rsidRPr="00C914D7">
          <w:rPr>
            <w:lang w:val="en-CA"/>
          </w:rPr>
          <w:t>JVET-Z0148, "EE2-2.5 related: AMVP with MVP refinement and ARMC with refined motion",</w:t>
        </w:r>
        <w:r w:rsidRPr="00C914D7">
          <w:rPr>
            <w:lang w:val="en-CA"/>
          </w:rPr>
          <w:tab/>
          <w:t>C. Zhou, Z. Lv, J. Zhang (vivo), Y. Wang, K. Zhang, N. Zhang, Z. Deng, L. Zhang (Bytedance)</w:t>
        </w:r>
      </w:ins>
    </w:p>
    <w:p w14:paraId="43A0B404" w14:textId="77777777" w:rsidR="00C914D7" w:rsidRPr="00C914D7" w:rsidRDefault="00C914D7" w:rsidP="00C914D7">
      <w:pPr>
        <w:rPr>
          <w:ins w:id="6858" w:author="Jens-Rainer Ohm" w:date="2022-04-20T09:32:00Z"/>
          <w:lang w:val="en-CA"/>
        </w:rPr>
      </w:pPr>
      <w:ins w:id="6859" w:author="Jens-Rainer Ohm" w:date="2022-04-20T09:32:00Z">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ins>
    </w:p>
    <w:p w14:paraId="0726E05D" w14:textId="77777777" w:rsidR="00C914D7" w:rsidRPr="00C914D7" w:rsidRDefault="00C914D7">
      <w:pPr>
        <w:rPr>
          <w:ins w:id="6860" w:author="Jens-Rainer Ohm" w:date="2022-04-20T09:32:00Z"/>
          <w:b/>
          <w:bCs/>
          <w:i/>
          <w:iCs/>
          <w:lang w:val="en-CA"/>
        </w:rPr>
        <w:pPrChange w:id="6861" w:author="Jens-Rainer Ohm" w:date="2022-04-20T09:33:00Z">
          <w:pPr>
            <w:numPr>
              <w:ilvl w:val="1"/>
              <w:numId w:val="1"/>
            </w:numPr>
            <w:ind w:left="1569" w:hanging="576"/>
          </w:pPr>
        </w:pPrChange>
      </w:pPr>
      <w:ins w:id="6862" w:author="Jens-Rainer Ohm" w:date="2022-04-20T09:32:00Z">
        <w:r w:rsidRPr="00C914D7">
          <w:rPr>
            <w:b/>
            <w:bCs/>
            <w:i/>
            <w:iCs/>
            <w:lang w:val="en-CA"/>
          </w:rPr>
          <w:t>RPR (3)</w:t>
        </w:r>
      </w:ins>
    </w:p>
    <w:p w14:paraId="7979FA44" w14:textId="77777777" w:rsidR="00C914D7" w:rsidRPr="00C914D7" w:rsidRDefault="00C914D7" w:rsidP="00C914D7">
      <w:pPr>
        <w:rPr>
          <w:ins w:id="6863" w:author="Jens-Rainer Ohm" w:date="2022-04-20T09:32:00Z"/>
          <w:lang w:val="en-CA"/>
        </w:rPr>
      </w:pPr>
      <w:ins w:id="6864" w:author="Jens-Rainer Ohm" w:date="2022-04-20T09:32:00Z">
        <w:r w:rsidRPr="00C914D7">
          <w:rPr>
            <w:lang w:val="en-CA"/>
          </w:rPr>
          <w:t>JVET-Z0062, "AHG12: RPR luma filter modifications and RPR enabling fixes in ECM",</w:t>
        </w:r>
        <w:r w:rsidRPr="00C914D7">
          <w:rPr>
            <w:lang w:val="en-CA"/>
          </w:rPr>
          <w:tab/>
          <w:t xml:space="preserve"> R. Yu, K. Andersson (Ericsson)</w:t>
        </w:r>
      </w:ins>
    </w:p>
    <w:p w14:paraId="57830288" w14:textId="77777777" w:rsidR="00C914D7" w:rsidRPr="00C914D7" w:rsidRDefault="00C914D7" w:rsidP="00C914D7">
      <w:pPr>
        <w:rPr>
          <w:ins w:id="6865" w:author="Jens-Rainer Ohm" w:date="2022-04-20T09:32:00Z"/>
          <w:lang w:val="en-CA"/>
        </w:rPr>
      </w:pPr>
      <w:ins w:id="6866" w:author="Jens-Rainer Ohm" w:date="2022-04-20T09:32:00Z">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ins>
    </w:p>
    <w:p w14:paraId="5804F0C0" w14:textId="77777777" w:rsidR="00C914D7" w:rsidRPr="00C914D7" w:rsidRDefault="00C914D7" w:rsidP="00C914D7">
      <w:pPr>
        <w:rPr>
          <w:ins w:id="6867" w:author="Jens-Rainer Ohm" w:date="2022-04-20T09:32:00Z"/>
          <w:lang w:val="en-CA"/>
        </w:rPr>
      </w:pPr>
      <w:ins w:id="6868" w:author="Jens-Rainer Ohm" w:date="2022-04-20T09:32:00Z">
        <w:r w:rsidRPr="00C914D7">
          <w:rPr>
            <w:lang w:val="en-CA"/>
          </w:rPr>
          <w:t>JVET-Z0079, "Non-EE2: Support RPR on ECM-4.0 and handling method for template matching based coding tools", H. Jang, J. Nam, N. Park, J. Lim, S. Kim (LGE)</w:t>
        </w:r>
      </w:ins>
    </w:p>
    <w:p w14:paraId="5094CB51" w14:textId="77777777" w:rsidR="00C914D7" w:rsidRPr="00C914D7" w:rsidRDefault="00C914D7">
      <w:pPr>
        <w:rPr>
          <w:ins w:id="6869" w:author="Jens-Rainer Ohm" w:date="2022-04-20T09:32:00Z"/>
          <w:b/>
          <w:bCs/>
          <w:i/>
          <w:iCs/>
          <w:lang w:val="en-CA"/>
        </w:rPr>
        <w:pPrChange w:id="6870" w:author="Jens-Rainer Ohm" w:date="2022-04-20T09:33:00Z">
          <w:pPr>
            <w:numPr>
              <w:ilvl w:val="1"/>
              <w:numId w:val="1"/>
            </w:numPr>
            <w:ind w:left="1569" w:hanging="576"/>
          </w:pPr>
        </w:pPrChange>
      </w:pPr>
      <w:ins w:id="6871" w:author="Jens-Rainer Ohm" w:date="2022-04-20T09:32:00Z">
        <w:r w:rsidRPr="00C914D7">
          <w:rPr>
            <w:b/>
            <w:bCs/>
            <w:i/>
            <w:iCs/>
            <w:lang w:val="en-CA"/>
          </w:rPr>
          <w:t>Transform Coding (2)</w:t>
        </w:r>
      </w:ins>
    </w:p>
    <w:p w14:paraId="7748CCE5" w14:textId="77777777" w:rsidR="00C914D7" w:rsidRPr="00C914D7" w:rsidRDefault="00C914D7" w:rsidP="00C914D7">
      <w:pPr>
        <w:rPr>
          <w:ins w:id="6872" w:author="Jens-Rainer Ohm" w:date="2022-04-20T09:32:00Z"/>
          <w:lang w:val="en-CA"/>
        </w:rPr>
      </w:pPr>
      <w:ins w:id="6873" w:author="Jens-Rainer Ohm" w:date="2022-04-20T09:32:00Z">
        <w:r w:rsidRPr="00C914D7">
          <w:rPr>
            <w:lang w:val="en-CA"/>
          </w:rPr>
          <w:t>JVET-Z0048, "EE2-related: Modification of LFNST for MIP coded block", J.-Y. Huo, W.-H. Qiao, X. Hao, Y.-Z. Ma, F.-Z. Yang (Xidian Univ.), M. Li, Y. Liu (OPPO)</w:t>
        </w:r>
      </w:ins>
    </w:p>
    <w:p w14:paraId="3EE971AA" w14:textId="77777777" w:rsidR="00C914D7" w:rsidRPr="00C914D7" w:rsidRDefault="00C914D7" w:rsidP="00C914D7">
      <w:pPr>
        <w:rPr>
          <w:ins w:id="6874" w:author="Jens-Rainer Ohm" w:date="2022-04-20T09:32:00Z"/>
          <w:lang w:val="en-CA"/>
        </w:rPr>
      </w:pPr>
      <w:ins w:id="6875" w:author="Jens-Rainer Ohm" w:date="2022-04-20T09:32:00Z">
        <w:r w:rsidRPr="00C914D7">
          <w:rPr>
            <w:lang w:val="en-CA"/>
          </w:rPr>
          <w:t>JVET-Z0147, "Non-EE2: Improvement of Inter-MTS in ECM",</w:t>
        </w:r>
        <w:r w:rsidRPr="00C914D7">
          <w:rPr>
            <w:lang w:val="en-CA"/>
          </w:rPr>
          <w:tab/>
          <w:t>B. Ray, V. Seregin, M. Karczewicz (Qualcomm)</w:t>
        </w:r>
      </w:ins>
    </w:p>
    <w:p w14:paraId="1CBA65FF" w14:textId="77777777" w:rsidR="00C914D7" w:rsidRPr="00C914D7" w:rsidRDefault="00C914D7">
      <w:pPr>
        <w:rPr>
          <w:ins w:id="6876" w:author="Jens-Rainer Ohm" w:date="2022-04-20T09:32:00Z"/>
          <w:b/>
          <w:bCs/>
          <w:i/>
          <w:iCs/>
          <w:lang w:val="en-CA"/>
        </w:rPr>
        <w:pPrChange w:id="6877" w:author="Jens-Rainer Ohm" w:date="2022-04-20T09:33:00Z">
          <w:pPr>
            <w:numPr>
              <w:ilvl w:val="1"/>
              <w:numId w:val="1"/>
            </w:numPr>
            <w:ind w:left="1569" w:hanging="576"/>
          </w:pPr>
        </w:pPrChange>
      </w:pPr>
      <w:ins w:id="6878" w:author="Jens-Rainer Ohm" w:date="2022-04-20T09:32:00Z">
        <w:r w:rsidRPr="00C914D7">
          <w:rPr>
            <w:b/>
            <w:bCs/>
            <w:i/>
            <w:iCs/>
            <w:lang w:val="en-CA"/>
          </w:rPr>
          <w:lastRenderedPageBreak/>
          <w:t>Screen Content Coding (3)</w:t>
        </w:r>
      </w:ins>
    </w:p>
    <w:p w14:paraId="35E795F1" w14:textId="77777777" w:rsidR="00C914D7" w:rsidRPr="00C914D7" w:rsidRDefault="00C914D7" w:rsidP="00C914D7">
      <w:pPr>
        <w:rPr>
          <w:ins w:id="6879" w:author="Jens-Rainer Ohm" w:date="2022-04-20T09:32:00Z"/>
          <w:lang w:val="en-CA"/>
        </w:rPr>
      </w:pPr>
      <w:ins w:id="6880" w:author="Jens-Rainer Ohm" w:date="2022-04-20T09:32:00Z">
        <w:r w:rsidRPr="00C914D7">
          <w:rPr>
            <w:lang w:val="en-CA"/>
          </w:rPr>
          <w:t>JVET-Z0131, "EE2-related: Block Vector Difference Binarization", K. Cao, V. Seregin, M. Karczewicz (Qualcomm)</w:t>
        </w:r>
      </w:ins>
    </w:p>
    <w:p w14:paraId="10702222" w14:textId="77777777" w:rsidR="00C914D7" w:rsidRPr="00C914D7" w:rsidRDefault="00C914D7" w:rsidP="00C914D7">
      <w:pPr>
        <w:rPr>
          <w:ins w:id="6881" w:author="Jens-Rainer Ohm" w:date="2022-04-20T09:32:00Z"/>
          <w:lang w:val="en-CA"/>
        </w:rPr>
      </w:pPr>
      <w:ins w:id="6882" w:author="Jens-Rainer Ohm" w:date="2022-04-20T09:32:00Z">
        <w:r w:rsidRPr="00C914D7">
          <w:rPr>
            <w:lang w:val="en-CA"/>
          </w:rPr>
          <w:t>JVET-Z0152, "EE2-related: IBC Merge Mode with Block Vector Differences", N. Zhang, J. Xu, K. Zhang, M. Salehifar, L. Zhang (Bytedance)</w:t>
        </w:r>
      </w:ins>
    </w:p>
    <w:p w14:paraId="38DA3530" w14:textId="77777777" w:rsidR="00C914D7" w:rsidRPr="00C914D7" w:rsidRDefault="00C914D7" w:rsidP="00C914D7">
      <w:pPr>
        <w:rPr>
          <w:ins w:id="6883" w:author="Jens-Rainer Ohm" w:date="2022-04-20T09:32:00Z"/>
          <w:lang w:val="en-CA"/>
        </w:rPr>
      </w:pPr>
      <w:ins w:id="6884" w:author="Jens-Rainer Ohm" w:date="2022-04-20T09:32:00Z">
        <w:r w:rsidRPr="00C914D7">
          <w:rPr>
            <w:lang w:val="en-CA"/>
          </w:rPr>
          <w:t>JVET-Z0159, "Non-EE2: Reconstruction-Reordered IBC for screen content coding", Z. Deng, K. Zhang, L. Zhang (Bytedance)</w:t>
        </w:r>
      </w:ins>
    </w:p>
    <w:p w14:paraId="26374D2D" w14:textId="77777777" w:rsidR="00C914D7" w:rsidRPr="00C914D7" w:rsidRDefault="00C914D7">
      <w:pPr>
        <w:rPr>
          <w:ins w:id="6885" w:author="Jens-Rainer Ohm" w:date="2022-04-20T09:32:00Z"/>
          <w:b/>
          <w:bCs/>
          <w:i/>
          <w:iCs/>
          <w:lang w:val="en-CA"/>
        </w:rPr>
        <w:pPrChange w:id="6886" w:author="Jens-Rainer Ohm" w:date="2022-04-20T09:33:00Z">
          <w:pPr>
            <w:numPr>
              <w:ilvl w:val="1"/>
              <w:numId w:val="1"/>
            </w:numPr>
            <w:ind w:left="1569" w:hanging="576"/>
          </w:pPr>
        </w:pPrChange>
      </w:pPr>
      <w:ins w:id="6887" w:author="Jens-Rainer Ohm" w:date="2022-04-20T09:32:00Z">
        <w:r w:rsidRPr="00C914D7">
          <w:rPr>
            <w:b/>
            <w:bCs/>
            <w:i/>
            <w:iCs/>
            <w:lang w:val="en-CA"/>
          </w:rPr>
          <w:t>ECM Encoder and Test Conditions (2)</w:t>
        </w:r>
      </w:ins>
    </w:p>
    <w:p w14:paraId="32988FEA" w14:textId="77777777" w:rsidR="00C914D7" w:rsidRPr="00C914D7" w:rsidRDefault="00C914D7" w:rsidP="00C914D7">
      <w:pPr>
        <w:rPr>
          <w:ins w:id="6888" w:author="Jens-Rainer Ohm" w:date="2022-04-20T09:32:00Z"/>
          <w:lang w:val="en-CA"/>
        </w:rPr>
      </w:pPr>
      <w:ins w:id="6889" w:author="Jens-Rainer Ohm" w:date="2022-04-20T09:32:00Z">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ins>
    </w:p>
    <w:p w14:paraId="21D5D24F" w14:textId="77777777" w:rsidR="00C914D7" w:rsidRPr="00C914D7" w:rsidRDefault="00C914D7" w:rsidP="00C914D7">
      <w:pPr>
        <w:rPr>
          <w:ins w:id="6890" w:author="Jens-Rainer Ohm" w:date="2022-04-20T09:32:00Z"/>
          <w:lang w:val="en-CA"/>
        </w:rPr>
      </w:pPr>
      <w:ins w:id="6891" w:author="Jens-Rainer Ohm" w:date="2022-04-20T09:32:00Z">
        <w:r w:rsidRPr="00C914D7">
          <w:rPr>
            <w:lang w:val="en-CA"/>
          </w:rPr>
          <w:t>JVET-Z0150, "Memory usage report on VTM / ECM", T. Hashimoto, Y. Yasugi, T. Ikai (Sharp)</w:t>
        </w:r>
      </w:ins>
    </w:p>
    <w:p w14:paraId="22F1F36C" w14:textId="77777777" w:rsidR="00C914D7" w:rsidRPr="00C914D7" w:rsidRDefault="00C914D7">
      <w:pPr>
        <w:rPr>
          <w:ins w:id="6892" w:author="Jens-Rainer Ohm" w:date="2022-04-20T09:32:00Z"/>
          <w:b/>
          <w:bCs/>
          <w:lang w:val="en-CA"/>
        </w:rPr>
        <w:pPrChange w:id="6893" w:author="Jens-Rainer Ohm" w:date="2022-04-20T09:33:00Z">
          <w:pPr>
            <w:numPr>
              <w:numId w:val="1"/>
            </w:numPr>
            <w:ind w:left="432" w:hanging="432"/>
          </w:pPr>
        </w:pPrChange>
      </w:pPr>
      <w:ins w:id="6894" w:author="Jens-Rainer Ohm" w:date="2022-04-20T09:32:00Z">
        <w:r w:rsidRPr="00C914D7">
          <w:rPr>
            <w:b/>
            <w:lang w:val="en-CA"/>
            <w:rPrChange w:id="6895" w:author="Jens-Rainer Ohm" w:date="2022-04-20T09:33:00Z">
              <w:rPr>
                <w:lang w:val="en-CA"/>
              </w:rPr>
            </w:rPrChange>
          </w:rPr>
          <w:t>Recommendations</w:t>
        </w:r>
      </w:ins>
    </w:p>
    <w:p w14:paraId="37143E17" w14:textId="77777777" w:rsidR="00C914D7" w:rsidRPr="00C914D7" w:rsidRDefault="00C914D7" w:rsidP="00C914D7">
      <w:pPr>
        <w:rPr>
          <w:ins w:id="6896" w:author="Jens-Rainer Ohm" w:date="2022-04-20T09:32:00Z"/>
        </w:rPr>
      </w:pPr>
      <w:ins w:id="6897" w:author="Jens-Rainer Ohm" w:date="2022-04-20T09:32:00Z">
        <w:r w:rsidRPr="00C914D7">
          <w:t>The AHG recommends to:</w:t>
        </w:r>
      </w:ins>
    </w:p>
    <w:p w14:paraId="1E9ED99D" w14:textId="77777777" w:rsidR="00C914D7" w:rsidRPr="00C914D7" w:rsidRDefault="00C914D7" w:rsidP="00C914D7">
      <w:pPr>
        <w:numPr>
          <w:ilvl w:val="0"/>
          <w:numId w:val="42"/>
        </w:numPr>
        <w:rPr>
          <w:ins w:id="6898" w:author="Jens-Rainer Ohm" w:date="2022-04-20T09:32:00Z"/>
        </w:rPr>
      </w:pPr>
      <w:ins w:id="6899" w:author="Jens-Rainer Ohm" w:date="2022-04-20T09:32:00Z">
        <w:r w:rsidRPr="00C914D7">
          <w:t xml:space="preserve">To review all the related contributions. </w:t>
        </w:r>
      </w:ins>
    </w:p>
    <w:p w14:paraId="656501B5" w14:textId="4B6D0843" w:rsidR="009F0EA8" w:rsidRDefault="009F0EA8" w:rsidP="009F0EA8">
      <w:pPr>
        <w:rPr>
          <w:ins w:id="6900" w:author="Jens-Rainer Ohm" w:date="2022-04-20T09:45:00Z"/>
          <w:lang w:val="en-CA"/>
        </w:rPr>
      </w:pPr>
    </w:p>
    <w:p w14:paraId="30E2CCB4" w14:textId="5B3957C0" w:rsidR="00DE140C" w:rsidRDefault="00DE140C" w:rsidP="009F0EA8">
      <w:pPr>
        <w:rPr>
          <w:ins w:id="6901" w:author="Jens-Rainer Ohm" w:date="2022-04-20T09:45:00Z"/>
          <w:lang w:val="en-CA"/>
        </w:rPr>
      </w:pPr>
      <w:ins w:id="6902" w:author="Jens-Rainer Ohm" w:date="2022-04-20T09:45:00Z">
        <w:r>
          <w:rPr>
            <w:lang w:val="en-CA"/>
          </w:rPr>
          <w:t>It is noted that the perspective of this exploration should be discussed at some time during the meeting.</w:t>
        </w:r>
      </w:ins>
    </w:p>
    <w:p w14:paraId="5546689F" w14:textId="77777777" w:rsidR="00DE140C" w:rsidRPr="009F0EA8" w:rsidRDefault="00DE140C" w:rsidP="009F0EA8">
      <w:pPr>
        <w:rPr>
          <w:lang w:val="en-CA"/>
        </w:rPr>
      </w:pPr>
    </w:p>
    <w:p w14:paraId="55E9FA20" w14:textId="77777777" w:rsidR="009F0EA8" w:rsidRPr="000C13D4" w:rsidRDefault="00A87102" w:rsidP="009F0EA8">
      <w:pPr>
        <w:pStyle w:val="berschrift9"/>
        <w:rPr>
          <w:szCs w:val="24"/>
          <w:lang w:val="en-CA"/>
        </w:rPr>
      </w:pPr>
      <w:hyperlink r:id="rId49" w:history="1">
        <w:r w:rsidR="009F0EA8" w:rsidRPr="000C13D4">
          <w:rPr>
            <w:color w:val="0000FF"/>
            <w:szCs w:val="24"/>
            <w:u w:val="single"/>
            <w:lang w:val="en-CA"/>
          </w:rPr>
          <w:t>JVET-Z0013</w:t>
        </w:r>
      </w:hyperlink>
      <w:r w:rsidR="009F0EA8" w:rsidRPr="000C13D4">
        <w:rPr>
          <w:szCs w:val="24"/>
          <w:lang w:val="en-CA"/>
        </w:rPr>
        <w:t xml:space="preserve"> JVET AHG report: Film grain technologies (AHG13) [W. Husak, M. Radosavljević, W. Wan, D. Grois, A. Tourapis]</w:t>
      </w:r>
    </w:p>
    <w:p w14:paraId="6C77114F" w14:textId="00AF81FD" w:rsidR="00DE140C" w:rsidRPr="00DE140C" w:rsidRDefault="00DE140C" w:rsidP="00DE140C">
      <w:pPr>
        <w:rPr>
          <w:ins w:id="6903" w:author="Jens-Rainer Ohm" w:date="2022-04-20T09:46:00Z"/>
        </w:rPr>
      </w:pPr>
      <w:ins w:id="6904" w:author="Jens-Rainer Ohm" w:date="2022-04-20T09:46:00Z">
        <w:r w:rsidRPr="00DE140C">
          <w:t>Four contributions related to AHG13 were identified as of 04/19/2022:</w:t>
        </w:r>
      </w:ins>
    </w:p>
    <w:p w14:paraId="2EDFFCDC" w14:textId="77777777" w:rsidR="00DE140C" w:rsidRPr="00DE140C" w:rsidRDefault="00DE140C" w:rsidP="00DE140C">
      <w:pPr>
        <w:numPr>
          <w:ilvl w:val="0"/>
          <w:numId w:val="65"/>
        </w:numPr>
        <w:rPr>
          <w:ins w:id="6905" w:author="Jens-Rainer Ohm" w:date="2022-04-20T09:46:00Z"/>
        </w:rPr>
      </w:pPr>
      <w:ins w:id="6906" w:author="Jens-Rainer Ohm" w:date="2022-04-20T09:46:00Z">
        <w:r w:rsidRPr="00DE140C">
          <w:t>One was the AHG report:</w:t>
        </w:r>
      </w:ins>
    </w:p>
    <w:p w14:paraId="61F452D2" w14:textId="77777777" w:rsidR="00DE140C" w:rsidRPr="00DE140C" w:rsidRDefault="00DE140C" w:rsidP="00DE140C">
      <w:pPr>
        <w:numPr>
          <w:ilvl w:val="1"/>
          <w:numId w:val="65"/>
        </w:numPr>
        <w:rPr>
          <w:ins w:id="6907" w:author="Jens-Rainer Ohm" w:date="2022-04-20T09:46:00Z"/>
        </w:rPr>
      </w:pPr>
      <w:ins w:id="6908" w:author="Jens-Rainer Ohm" w:date="2022-04-20T09:46:00Z">
        <w:r w:rsidRPr="00DE140C">
          <w:t>JVET-Z0013 JVET AHG report: Film grain technologies (AHG13)</w:t>
        </w:r>
      </w:ins>
    </w:p>
    <w:p w14:paraId="751A2664" w14:textId="77777777" w:rsidR="00DE140C" w:rsidRPr="00DE140C" w:rsidRDefault="00DE140C" w:rsidP="00DE140C">
      <w:pPr>
        <w:rPr>
          <w:ins w:id="6909" w:author="Jens-Rainer Ohm" w:date="2022-04-20T09:46:00Z"/>
        </w:rPr>
      </w:pPr>
    </w:p>
    <w:p w14:paraId="073FBDF2" w14:textId="77777777" w:rsidR="00DE140C" w:rsidRPr="00DE140C" w:rsidRDefault="00DE140C" w:rsidP="00DE140C">
      <w:pPr>
        <w:numPr>
          <w:ilvl w:val="0"/>
          <w:numId w:val="65"/>
        </w:numPr>
        <w:rPr>
          <w:ins w:id="6910" w:author="Jens-Rainer Ohm" w:date="2022-04-20T09:46:00Z"/>
        </w:rPr>
      </w:pPr>
      <w:ins w:id="6911" w:author="Jens-Rainer Ohm" w:date="2022-04-20T09:46:00Z">
        <w:r w:rsidRPr="00DE140C">
          <w:t>Three are related to proposing improvements to the existing film grain blending process:</w:t>
        </w:r>
      </w:ins>
    </w:p>
    <w:p w14:paraId="3366AAE1" w14:textId="77777777" w:rsidR="00DE140C" w:rsidRPr="00DE140C" w:rsidRDefault="00DE140C" w:rsidP="00DE140C">
      <w:pPr>
        <w:numPr>
          <w:ilvl w:val="1"/>
          <w:numId w:val="65"/>
        </w:numPr>
        <w:rPr>
          <w:ins w:id="6912" w:author="Jens-Rainer Ohm" w:date="2022-04-20T09:46:00Z"/>
        </w:rPr>
      </w:pPr>
      <w:bookmarkStart w:id="6913" w:name="_Hlk101279699"/>
      <w:ins w:id="6914" w:author="Jens-Rainer Ohm" w:date="2022-04-20T09:46:00Z">
        <w:r w:rsidRPr="00DE140C">
          <w:t>JVET-Z0047 AHG13: Improvements of film grain analysis</w:t>
        </w:r>
      </w:ins>
    </w:p>
    <w:bookmarkEnd w:id="6913"/>
    <w:p w14:paraId="04B65BE6" w14:textId="77777777" w:rsidR="00DE140C" w:rsidRPr="00DE140C" w:rsidRDefault="00DE140C" w:rsidP="00DE140C">
      <w:pPr>
        <w:numPr>
          <w:ilvl w:val="1"/>
          <w:numId w:val="65"/>
        </w:numPr>
        <w:rPr>
          <w:ins w:id="6915" w:author="Jens-Rainer Ohm" w:date="2022-04-20T09:46:00Z"/>
        </w:rPr>
      </w:pPr>
      <w:ins w:id="6916" w:author="Jens-Rainer Ohm" w:date="2022-04-20T09:46:00Z">
        <w:r w:rsidRPr="00DE140C">
          <w:t>JVET-Z0115 AHG13: Proposed film grain synthesis reference model</w:t>
        </w:r>
      </w:ins>
    </w:p>
    <w:p w14:paraId="62F03815" w14:textId="77777777" w:rsidR="00DE140C" w:rsidRPr="00DE140C" w:rsidRDefault="00DE140C" w:rsidP="00DE140C">
      <w:pPr>
        <w:numPr>
          <w:ilvl w:val="1"/>
          <w:numId w:val="65"/>
        </w:numPr>
        <w:rPr>
          <w:ins w:id="6917" w:author="Jens-Rainer Ohm" w:date="2022-04-20T09:46:00Z"/>
        </w:rPr>
      </w:pPr>
      <w:ins w:id="6918" w:author="Jens-Rainer Ohm" w:date="2022-04-20T09:46:00Z">
        <w:r w:rsidRPr="00DE140C">
          <w:t>JVET-Z0132 AHG13: On film grain synthesis</w:t>
        </w:r>
      </w:ins>
    </w:p>
    <w:p w14:paraId="34A459F1" w14:textId="77777777" w:rsidR="00DE140C" w:rsidRPr="00DE140C" w:rsidRDefault="00DE140C">
      <w:pPr>
        <w:rPr>
          <w:ins w:id="6919" w:author="Jens-Rainer Ohm" w:date="2022-04-20T09:46:00Z"/>
          <w:b/>
          <w:bCs/>
          <w:i/>
          <w:iCs/>
        </w:rPr>
        <w:pPrChange w:id="6920" w:author="Jens-Rainer Ohm" w:date="2022-04-20T09:47:00Z">
          <w:pPr>
            <w:numPr>
              <w:ilvl w:val="1"/>
              <w:numId w:val="1"/>
            </w:numPr>
            <w:ind w:left="1569" w:hanging="576"/>
          </w:pPr>
        </w:pPrChange>
      </w:pPr>
      <w:ins w:id="6921" w:author="Jens-Rainer Ohm" w:date="2022-04-20T09:46:00Z">
        <w:r w:rsidRPr="00DE140C">
          <w:rPr>
            <w:b/>
            <w:bCs/>
            <w:i/>
            <w:iCs/>
          </w:rPr>
          <w:t>Contributions</w:t>
        </w:r>
      </w:ins>
    </w:p>
    <w:p w14:paraId="201B4400" w14:textId="77777777" w:rsidR="00DE140C" w:rsidRPr="00DE140C" w:rsidRDefault="00DE140C">
      <w:pPr>
        <w:rPr>
          <w:ins w:id="6922" w:author="Jens-Rainer Ohm" w:date="2022-04-20T09:46:00Z"/>
          <w:b/>
          <w:bCs/>
          <w:lang w:val="en-CA"/>
        </w:rPr>
        <w:pPrChange w:id="6923" w:author="Jens-Rainer Ohm" w:date="2022-04-20T09:47:00Z">
          <w:pPr>
            <w:numPr>
              <w:ilvl w:val="2"/>
              <w:numId w:val="1"/>
            </w:numPr>
            <w:ind w:left="1288" w:hanging="1288"/>
          </w:pPr>
        </w:pPrChange>
      </w:pPr>
      <w:ins w:id="6924" w:author="Jens-Rainer Ohm" w:date="2022-04-20T09:46:00Z">
        <w:r w:rsidRPr="00DE140C">
          <w:rPr>
            <w:b/>
            <w:bCs/>
            <w:lang w:val="en-CA"/>
          </w:rPr>
          <w:t>JVET-Z0047 AHG13: Improvements of film grain analysis</w:t>
        </w:r>
      </w:ins>
    </w:p>
    <w:p w14:paraId="510C787C" w14:textId="77777777" w:rsidR="00DE140C" w:rsidRPr="00DE140C" w:rsidRDefault="00DE140C" w:rsidP="00DE140C">
      <w:pPr>
        <w:rPr>
          <w:ins w:id="6925" w:author="Jens-Rainer Ohm" w:date="2022-04-20T09:46:00Z"/>
          <w:lang w:val="en-CA"/>
        </w:rPr>
      </w:pPr>
      <w:ins w:id="6926" w:author="Jens-Rainer Ohm" w:date="2022-04-20T09:46:00Z">
        <w:r w:rsidRPr="00DE140C">
          <w:rPr>
            <w:lang w:val="en-CA"/>
          </w:rPr>
          <w:t>This contribution proposes improvements for the film grain analysis part of the VTM. It introduces improved film grain scaling factor estimation and introduces two new options in the VTM code.</w:t>
        </w:r>
      </w:ins>
    </w:p>
    <w:p w14:paraId="667707A2" w14:textId="77777777" w:rsidR="00DE140C" w:rsidRPr="00DE140C" w:rsidRDefault="00DE140C">
      <w:pPr>
        <w:rPr>
          <w:ins w:id="6927" w:author="Jens-Rainer Ohm" w:date="2022-04-20T09:46:00Z"/>
          <w:b/>
          <w:bCs/>
        </w:rPr>
        <w:pPrChange w:id="6928" w:author="Jens-Rainer Ohm" w:date="2022-04-20T09:47:00Z">
          <w:pPr>
            <w:numPr>
              <w:ilvl w:val="2"/>
              <w:numId w:val="1"/>
            </w:numPr>
            <w:ind w:left="1288" w:hanging="1288"/>
          </w:pPr>
        </w:pPrChange>
      </w:pPr>
      <w:bookmarkStart w:id="6929" w:name="_Hlk101279786"/>
      <w:ins w:id="6930" w:author="Jens-Rainer Ohm" w:date="2022-04-20T09:46:00Z">
        <w:r w:rsidRPr="00DE140C">
          <w:rPr>
            <w:b/>
            <w:bCs/>
          </w:rPr>
          <w:t>JVET-Z0115 AHG13: Proposed film grain synthesis reference model</w:t>
        </w:r>
        <w:bookmarkEnd w:id="6929"/>
      </w:ins>
    </w:p>
    <w:p w14:paraId="7F6CC2D7" w14:textId="77777777" w:rsidR="00DE140C" w:rsidRPr="00DE140C" w:rsidRDefault="00DE140C" w:rsidP="00DE140C">
      <w:pPr>
        <w:rPr>
          <w:ins w:id="6931" w:author="Jens-Rainer Ohm" w:date="2022-04-20T09:46:00Z"/>
        </w:rPr>
      </w:pPr>
      <w:ins w:id="6932" w:author="Jens-Rainer Ohm" w:date="2022-04-20T09:46:00Z">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ins>
    </w:p>
    <w:p w14:paraId="0A7BAF04" w14:textId="77777777" w:rsidR="00DE140C" w:rsidRPr="00DE140C" w:rsidRDefault="00DE140C">
      <w:pPr>
        <w:rPr>
          <w:ins w:id="6933" w:author="Jens-Rainer Ohm" w:date="2022-04-20T09:46:00Z"/>
          <w:b/>
          <w:bCs/>
        </w:rPr>
        <w:pPrChange w:id="6934" w:author="Jens-Rainer Ohm" w:date="2022-04-20T09:47:00Z">
          <w:pPr>
            <w:numPr>
              <w:ilvl w:val="2"/>
              <w:numId w:val="1"/>
            </w:numPr>
            <w:ind w:left="1288" w:hanging="1288"/>
          </w:pPr>
        </w:pPrChange>
      </w:pPr>
      <w:bookmarkStart w:id="6935" w:name="_Hlk101279803"/>
      <w:ins w:id="6936" w:author="Jens-Rainer Ohm" w:date="2022-04-20T09:46:00Z">
        <w:r w:rsidRPr="00DE140C">
          <w:rPr>
            <w:b/>
            <w:bCs/>
          </w:rPr>
          <w:t>JVET-Z0132 AHG13: On film grain synthesis</w:t>
        </w:r>
        <w:bookmarkEnd w:id="6935"/>
      </w:ins>
    </w:p>
    <w:p w14:paraId="45F5D823" w14:textId="77777777" w:rsidR="00DE140C" w:rsidRPr="00DE140C" w:rsidRDefault="00DE140C" w:rsidP="00DE140C">
      <w:pPr>
        <w:rPr>
          <w:ins w:id="6937" w:author="Jens-Rainer Ohm" w:date="2022-04-20T09:46:00Z"/>
          <w:lang w:val="en-CA"/>
        </w:rPr>
      </w:pPr>
      <w:ins w:id="6938" w:author="Jens-Rainer Ohm" w:date="2022-04-20T09:46:00Z">
        <w:r w:rsidRPr="00DE140C">
          <w:rPr>
            <w:lang w:val="en-CA"/>
          </w:rPr>
          <w:t>This contribution proposes study of film grain synthesis and relevant conformance requirements in AHG13 with the following items:</w:t>
        </w:r>
      </w:ins>
    </w:p>
    <w:p w14:paraId="03718C96" w14:textId="77777777" w:rsidR="00DE140C" w:rsidRPr="00DE140C" w:rsidRDefault="00DE140C" w:rsidP="00DE140C">
      <w:pPr>
        <w:rPr>
          <w:ins w:id="6939" w:author="Jens-Rainer Ohm" w:date="2022-04-20T09:46:00Z"/>
          <w:lang w:val="en-CA"/>
        </w:rPr>
      </w:pPr>
      <w:ins w:id="6940" w:author="Jens-Rainer Ohm" w:date="2022-04-20T09:46:00Z">
        <w:r w:rsidRPr="00DE140C">
          <w:rPr>
            <w:lang w:val="en-CA"/>
          </w:rPr>
          <w:lastRenderedPageBreak/>
          <w:t>1.</w:t>
        </w:r>
        <w:r w:rsidRPr="00DE140C">
          <w:rPr>
            <w:lang w:val="en-CA"/>
          </w:rPr>
          <w:tab/>
          <w:t>Conformance requirements</w:t>
        </w:r>
      </w:ins>
    </w:p>
    <w:p w14:paraId="362B101D" w14:textId="77777777" w:rsidR="00DE140C" w:rsidRPr="00DE140C" w:rsidRDefault="00DE140C" w:rsidP="00DE140C">
      <w:pPr>
        <w:rPr>
          <w:ins w:id="6941" w:author="Jens-Rainer Ohm" w:date="2022-04-20T09:46:00Z"/>
          <w:lang w:val="en-CA"/>
        </w:rPr>
      </w:pPr>
      <w:ins w:id="6942" w:author="Jens-Rainer Ohm" w:date="2022-04-20T09:46:00Z">
        <w:r w:rsidRPr="00DE140C">
          <w:rPr>
            <w:lang w:val="en-CA"/>
          </w:rPr>
          <w:t>2.</w:t>
        </w:r>
        <w:r w:rsidRPr="00DE140C">
          <w:rPr>
            <w:lang w:val="en-CA"/>
          </w:rPr>
          <w:tab/>
          <w:t>Auto-regressive model reference software development</w:t>
        </w:r>
      </w:ins>
    </w:p>
    <w:p w14:paraId="2D15F62A" w14:textId="77777777" w:rsidR="00DE140C" w:rsidRPr="00DE140C" w:rsidRDefault="00DE140C" w:rsidP="00DE140C">
      <w:pPr>
        <w:rPr>
          <w:ins w:id="6943" w:author="Jens-Rainer Ohm" w:date="2022-04-20T09:46:00Z"/>
          <w:lang w:val="en-CA"/>
        </w:rPr>
      </w:pPr>
      <w:ins w:id="6944" w:author="Jens-Rainer Ohm" w:date="2022-04-20T09:46:00Z">
        <w:r w:rsidRPr="00DE140C">
          <w:rPr>
            <w:lang w:val="en-CA"/>
          </w:rPr>
          <w:t>3.</w:t>
        </w:r>
        <w:r w:rsidRPr="00DE140C">
          <w:rPr>
            <w:lang w:val="en-CA"/>
          </w:rPr>
          <w:tab/>
          <w:t>Reference film grain synthesis process</w:t>
        </w:r>
      </w:ins>
    </w:p>
    <w:p w14:paraId="3E9163A1" w14:textId="77777777" w:rsidR="00DE140C" w:rsidRPr="00DE140C" w:rsidRDefault="00DE140C">
      <w:pPr>
        <w:rPr>
          <w:ins w:id="6945" w:author="Jens-Rainer Ohm" w:date="2022-04-20T09:46:00Z"/>
          <w:b/>
          <w:bCs/>
        </w:rPr>
        <w:pPrChange w:id="6946" w:author="Jens-Rainer Ohm" w:date="2022-04-20T09:47:00Z">
          <w:pPr>
            <w:numPr>
              <w:numId w:val="1"/>
            </w:numPr>
            <w:ind w:left="432" w:hanging="432"/>
          </w:pPr>
        </w:pPrChange>
      </w:pPr>
      <w:ins w:id="6947" w:author="Jens-Rainer Ohm" w:date="2022-04-20T09:46:00Z">
        <w:r w:rsidRPr="00DE140C">
          <w:rPr>
            <w:b/>
            <w:bCs/>
          </w:rPr>
          <w:t>Recommendation</w:t>
        </w:r>
      </w:ins>
    </w:p>
    <w:p w14:paraId="6AA7DE12" w14:textId="77777777" w:rsidR="00DE140C" w:rsidRPr="00DE140C" w:rsidRDefault="00DE140C" w:rsidP="00DE140C">
      <w:pPr>
        <w:rPr>
          <w:ins w:id="6948" w:author="Jens-Rainer Ohm" w:date="2022-04-20T09:46:00Z"/>
        </w:rPr>
      </w:pPr>
      <w:ins w:id="6949" w:author="Jens-Rainer Ohm" w:date="2022-04-20T09:46:00Z">
        <w:r w:rsidRPr="00DE140C">
          <w:t xml:space="preserve">The AHG recommends: </w:t>
        </w:r>
      </w:ins>
    </w:p>
    <w:p w14:paraId="44FF366D" w14:textId="77777777" w:rsidR="00DE140C" w:rsidRPr="00DE140C" w:rsidRDefault="00DE140C" w:rsidP="00DE140C">
      <w:pPr>
        <w:numPr>
          <w:ilvl w:val="0"/>
          <w:numId w:val="205"/>
        </w:numPr>
        <w:rPr>
          <w:ins w:id="6950" w:author="Jens-Rainer Ohm" w:date="2022-04-20T09:46:00Z"/>
        </w:rPr>
      </w:pPr>
      <w:ins w:id="6951" w:author="Jens-Rainer Ohm" w:date="2022-04-20T09:46:00Z">
        <w:r w:rsidRPr="00DE140C">
          <w:t xml:space="preserve">the related input contributions are reviewed; </w:t>
        </w:r>
      </w:ins>
    </w:p>
    <w:p w14:paraId="0DD7BDEE" w14:textId="77777777" w:rsidR="00DE140C" w:rsidRPr="00DE140C" w:rsidRDefault="00DE140C" w:rsidP="00DE140C">
      <w:pPr>
        <w:numPr>
          <w:ilvl w:val="0"/>
          <w:numId w:val="205"/>
        </w:numPr>
        <w:rPr>
          <w:ins w:id="6952" w:author="Jens-Rainer Ohm" w:date="2022-04-20T09:46:00Z"/>
        </w:rPr>
      </w:pPr>
      <w:ins w:id="6953" w:author="Jens-Rainer Ohm" w:date="2022-04-20T09:46:00Z">
        <w:r w:rsidRPr="00DE140C">
          <w:t xml:space="preserve">the draft TR text be edited during the JVET meeting period; and </w:t>
        </w:r>
      </w:ins>
    </w:p>
    <w:p w14:paraId="289E0E22" w14:textId="77777777" w:rsidR="00DE140C" w:rsidRPr="00DE140C" w:rsidRDefault="00DE140C" w:rsidP="00DE140C">
      <w:pPr>
        <w:numPr>
          <w:ilvl w:val="0"/>
          <w:numId w:val="205"/>
        </w:numPr>
        <w:rPr>
          <w:ins w:id="6954" w:author="Jens-Rainer Ohm" w:date="2022-04-20T09:46:00Z"/>
        </w:rPr>
      </w:pPr>
      <w:ins w:id="6955" w:author="Jens-Rainer Ohm" w:date="2022-04-20T09:46:00Z">
        <w:r w:rsidRPr="00DE140C">
          <w:t>continue the study of film grain technologies in JVET.</w:t>
        </w:r>
      </w:ins>
    </w:p>
    <w:p w14:paraId="5290EA71" w14:textId="77777777" w:rsidR="00DE140C" w:rsidRPr="00DE140C" w:rsidRDefault="00DE140C" w:rsidP="00DE140C">
      <w:pPr>
        <w:rPr>
          <w:ins w:id="6956" w:author="Jens-Rainer Ohm" w:date="2022-04-20T09:46:00Z"/>
          <w:lang w:val="en-CA"/>
        </w:rPr>
      </w:pPr>
    </w:p>
    <w:p w14:paraId="69DF2B21" w14:textId="77777777" w:rsidR="009F0EA8" w:rsidRPr="006F5E5F" w:rsidRDefault="009F0EA8" w:rsidP="006F5E5F">
      <w:pPr>
        <w:rPr>
          <w:lang w:val="en-CA"/>
        </w:rPr>
      </w:pPr>
    </w:p>
    <w:p w14:paraId="239A3997" w14:textId="011FE945" w:rsidR="005A0F2A" w:rsidRPr="00172D2C" w:rsidRDefault="0049314C" w:rsidP="00551ED8">
      <w:pPr>
        <w:pStyle w:val="berschrift1"/>
        <w:numPr>
          <w:ilvl w:val="0"/>
          <w:numId w:val="46"/>
        </w:numPr>
        <w:rPr>
          <w:lang w:val="en-CA"/>
        </w:rPr>
      </w:pPr>
      <w:bookmarkStart w:id="6957" w:name="_Ref383632975"/>
      <w:bookmarkStart w:id="6958" w:name="_Ref12827018"/>
      <w:bookmarkStart w:id="6959" w:name="_Ref79763414"/>
      <w:r w:rsidRPr="00172D2C">
        <w:rPr>
          <w:lang w:val="en-CA"/>
        </w:rPr>
        <w:t>Project development</w:t>
      </w:r>
      <w:bookmarkEnd w:id="6957"/>
      <w:bookmarkEnd w:id="6958"/>
      <w:r w:rsidR="00F8123E" w:rsidRPr="00172D2C">
        <w:rPr>
          <w:lang w:val="en-CA"/>
        </w:rPr>
        <w:t xml:space="preserve"> (</w:t>
      </w:r>
      <w:r w:rsidR="005B27D7">
        <w:rPr>
          <w:lang w:val="en-CA"/>
        </w:rPr>
        <w:t>26</w:t>
      </w:r>
      <w:r w:rsidR="00F8123E" w:rsidRPr="00172D2C">
        <w:rPr>
          <w:lang w:val="en-CA"/>
        </w:rPr>
        <w:t>)</w:t>
      </w:r>
      <w:bookmarkEnd w:id="6959"/>
    </w:p>
    <w:p w14:paraId="3B3C001E" w14:textId="51476403" w:rsidR="00E55329" w:rsidRPr="00172D2C" w:rsidRDefault="00E55329" w:rsidP="00E55329">
      <w:pPr>
        <w:pStyle w:val="berschrift2"/>
        <w:rPr>
          <w:lang w:val="en-CA"/>
        </w:rPr>
      </w:pPr>
      <w:bookmarkStart w:id="6960" w:name="_Ref61274023"/>
      <w:bookmarkStart w:id="6961" w:name="_Ref4665833"/>
      <w:bookmarkStart w:id="6962"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6960"/>
    </w:p>
    <w:p w14:paraId="07DD45EF" w14:textId="4414E757"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6F5E5F">
        <w:rPr>
          <w:lang w:val="en-CA"/>
        </w:rPr>
        <w:t>X</w:t>
      </w:r>
      <w:r w:rsidR="008D29DC" w:rsidRPr="00172D2C">
        <w:rPr>
          <w:lang w:val="en-CA"/>
        </w:rPr>
        <w:t xml:space="preserve"> </w:t>
      </w:r>
      <w:r w:rsidRPr="00172D2C">
        <w:rPr>
          <w:lang w:val="en-CA"/>
        </w:rPr>
        <w:t xml:space="preserve">at </w:t>
      </w:r>
      <w:r w:rsidR="006F5E5F">
        <w:rPr>
          <w:lang w:val="en-CA"/>
        </w:rPr>
        <w:t>XXXX</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6F5E5F">
        <w:rPr>
          <w:lang w:val="en-CA"/>
        </w:rPr>
        <w:t>XX</w:t>
      </w:r>
      <w:r w:rsidR="008D29DC" w:rsidRPr="00172D2C">
        <w:rPr>
          <w:lang w:val="en-CA"/>
        </w:rPr>
        <w:t xml:space="preserve">day </w:t>
      </w:r>
      <w:r w:rsidR="006F5E5F">
        <w:rPr>
          <w:lang w:val="en-CA"/>
        </w:rPr>
        <w:t>2X</w:t>
      </w:r>
      <w:r w:rsidR="008D29DC"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A87102" w:rsidP="00E82967">
      <w:pPr>
        <w:pStyle w:val="berschrift9"/>
        <w:rPr>
          <w:szCs w:val="24"/>
          <w:lang w:val="en-CA"/>
        </w:rPr>
      </w:pPr>
      <w:hyperlink r:id="rId50" w:history="1">
        <w:r w:rsidR="009F0EA8" w:rsidRPr="000C13D4">
          <w:rPr>
            <w:color w:val="0000FF"/>
            <w:szCs w:val="24"/>
            <w:u w:val="single"/>
            <w:lang w:val="en-CA"/>
          </w:rPr>
          <w:t>JVET-Z0020</w:t>
        </w:r>
      </w:hyperlink>
      <w:r w:rsidR="009F0EA8" w:rsidRPr="000C13D4">
        <w:rPr>
          <w:szCs w:val="24"/>
          <w:lang w:val="en-CA"/>
        </w:rPr>
        <w:t xml:space="preserve"> Deployment status of the HEVC standard [G. J. Sullivan (Microsoft)]</w:t>
      </w:r>
    </w:p>
    <w:p w14:paraId="133EB70F" w14:textId="77777777" w:rsidR="00CA54A0" w:rsidRPr="00CA54A0" w:rsidRDefault="00CA54A0" w:rsidP="00CA54A0">
      <w:pPr>
        <w:rPr>
          <w:lang w:val="en-CA"/>
        </w:rPr>
      </w:pPr>
    </w:p>
    <w:p w14:paraId="486EA038" w14:textId="77777777" w:rsidR="009F0EA8" w:rsidRPr="000C13D4" w:rsidRDefault="00A87102" w:rsidP="00E82967">
      <w:pPr>
        <w:pStyle w:val="berschrift9"/>
        <w:rPr>
          <w:szCs w:val="24"/>
          <w:lang w:val="en-CA"/>
        </w:rPr>
      </w:pPr>
      <w:hyperlink r:id="rId51" w:history="1">
        <w:r w:rsidR="009F0EA8" w:rsidRPr="000C13D4">
          <w:rPr>
            <w:color w:val="0000FF"/>
            <w:szCs w:val="24"/>
            <w:u w:val="single"/>
            <w:lang w:val="en-CA"/>
          </w:rPr>
          <w:t>JVET-Z0021</w:t>
        </w:r>
      </w:hyperlink>
      <w:r w:rsidR="009F0EA8" w:rsidRPr="000C13D4">
        <w:rPr>
          <w:szCs w:val="24"/>
          <w:lang w:val="en-CA"/>
        </w:rPr>
        <w:t xml:space="preserve"> Deployment status of the VVC standard [G. J. Sullivan (Microsoft)]</w:t>
      </w:r>
    </w:p>
    <w:p w14:paraId="70FBD543" w14:textId="77777777" w:rsidR="006F5E5F" w:rsidRPr="00172D2C" w:rsidRDefault="006F5E5F" w:rsidP="00E55329">
      <w:pPr>
        <w:rPr>
          <w:lang w:val="en-CA"/>
        </w:rPr>
      </w:pPr>
    </w:p>
    <w:p w14:paraId="118C3A43" w14:textId="2947DDEC" w:rsidR="00EB131B" w:rsidRPr="00172D2C" w:rsidRDefault="005D1FAC" w:rsidP="00422C11">
      <w:pPr>
        <w:pStyle w:val="berschrift2"/>
        <w:rPr>
          <w:lang w:val="en-CA"/>
        </w:rPr>
      </w:pPr>
      <w:bookmarkStart w:id="6963" w:name="_Ref79597337"/>
      <w:r w:rsidRPr="00172D2C">
        <w:rPr>
          <w:lang w:val="en-CA"/>
        </w:rPr>
        <w:t>Text development and errata reporting</w:t>
      </w:r>
      <w:r w:rsidR="0049314A" w:rsidRPr="00172D2C">
        <w:rPr>
          <w:lang w:val="en-CA"/>
        </w:rPr>
        <w:t xml:space="preserve"> (</w:t>
      </w:r>
      <w:r w:rsidR="00E31E0E">
        <w:rPr>
          <w:lang w:val="en-CA"/>
        </w:rPr>
        <w:t>3</w:t>
      </w:r>
      <w:r w:rsidR="0049314A" w:rsidRPr="00172D2C">
        <w:rPr>
          <w:lang w:val="en-CA"/>
        </w:rPr>
        <w:t>)</w:t>
      </w:r>
      <w:bookmarkEnd w:id="6961"/>
      <w:bookmarkEnd w:id="6962"/>
      <w:bookmarkEnd w:id="6963"/>
    </w:p>
    <w:p w14:paraId="2EAAB03D" w14:textId="338C6F8F" w:rsidR="006F5E5F" w:rsidRDefault="006F5E5F" w:rsidP="006F5E5F">
      <w:pPr>
        <w:rPr>
          <w:lang w:val="en-CA"/>
        </w:rPr>
      </w:pPr>
      <w:bookmarkStart w:id="6964" w:name="_Ref52105965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36E862" w14:textId="2E8E79DC" w:rsidR="00EE76E6" w:rsidRDefault="00A87102" w:rsidP="00E82967">
      <w:pPr>
        <w:pStyle w:val="berschrift9"/>
        <w:rPr>
          <w:szCs w:val="24"/>
          <w:lang w:val="en-CA"/>
        </w:rPr>
      </w:pPr>
      <w:hyperlink r:id="rId52" w:history="1">
        <w:r w:rsidR="00EE76E6" w:rsidRPr="000C13D4">
          <w:rPr>
            <w:color w:val="0000FF"/>
            <w:szCs w:val="24"/>
            <w:u w:val="single"/>
            <w:lang w:val="en-CA"/>
          </w:rPr>
          <w:t>JVET-Z0119</w:t>
        </w:r>
      </w:hyperlink>
      <w:r w:rsidR="00EE76E6" w:rsidRPr="000C13D4">
        <w:rPr>
          <w:szCs w:val="24"/>
          <w:lang w:val="en-CA"/>
        </w:rPr>
        <w:t xml:space="preserve"> Editorial status of alpha blending text and ITU-T Last Call for VSEI v2 [G. J. Sullivan (Microsoft), Y.-K. Wang (Bytedance)]</w:t>
      </w:r>
    </w:p>
    <w:p w14:paraId="2AE5C557" w14:textId="77777777" w:rsidR="00CA54A0" w:rsidRPr="00CA54A0" w:rsidRDefault="00CA54A0" w:rsidP="00CA54A0">
      <w:pPr>
        <w:rPr>
          <w:lang w:val="en-CA"/>
        </w:rPr>
      </w:pPr>
    </w:p>
    <w:p w14:paraId="249919A0" w14:textId="77777777" w:rsidR="00EE76E6" w:rsidRPr="000C13D4" w:rsidRDefault="00A87102" w:rsidP="00E82967">
      <w:pPr>
        <w:pStyle w:val="berschrift9"/>
        <w:rPr>
          <w:szCs w:val="24"/>
          <w:lang w:val="en-CA"/>
        </w:rPr>
      </w:pPr>
      <w:hyperlink r:id="rId53" w:history="1">
        <w:r w:rsidR="00EE76E6" w:rsidRPr="000C13D4">
          <w:rPr>
            <w:color w:val="0000FF"/>
            <w:szCs w:val="24"/>
            <w:u w:val="single"/>
            <w:lang w:val="en-CA"/>
          </w:rPr>
          <w:t>JVET-Z0122</w:t>
        </w:r>
      </w:hyperlink>
      <w:r w:rsidR="00EE76E6" w:rsidRPr="000C13D4">
        <w:rPr>
          <w:szCs w:val="24"/>
          <w:lang w:val="en-CA"/>
        </w:rPr>
        <w:t xml:space="preserve"> Some HEVC text changes [Y.-K. Wang (Bytedance), G. J. Sullivan (Microsoft)]</w:t>
      </w:r>
    </w:p>
    <w:p w14:paraId="2DA08A15" w14:textId="485491E2" w:rsidR="006F5E5F" w:rsidRDefault="006F5E5F" w:rsidP="006F5E5F">
      <w:pPr>
        <w:rPr>
          <w:lang w:val="en-CA"/>
        </w:rPr>
      </w:pPr>
    </w:p>
    <w:p w14:paraId="55CE604E" w14:textId="77777777" w:rsidR="00E31E0E" w:rsidRPr="000B1056" w:rsidRDefault="00A87102" w:rsidP="005B27D7">
      <w:pPr>
        <w:pStyle w:val="berschrift9"/>
        <w:rPr>
          <w:szCs w:val="24"/>
          <w:lang w:val="en-CA" w:eastAsia="en-DE"/>
        </w:rPr>
      </w:pPr>
      <w:hyperlink r:id="rId54" w:history="1">
        <w:r w:rsidR="00E31E0E" w:rsidRPr="000B1056">
          <w:rPr>
            <w:color w:val="0000FF"/>
            <w:szCs w:val="24"/>
            <w:u w:val="single"/>
            <w:lang w:val="en-CA" w:eastAsia="en-DE"/>
          </w:rPr>
          <w:t>JVET-Z0164</w:t>
        </w:r>
      </w:hyperlink>
      <w:r w:rsidR="00E31E0E" w:rsidRPr="000B1056">
        <w:rPr>
          <w:szCs w:val="24"/>
          <w:lang w:val="en-CA" w:eastAsia="en-DE"/>
        </w:rPr>
        <w:t xml:space="preserve"> YCgCo-R: Request for new </w:t>
      </w:r>
      <w:r w:rsidR="00E31E0E" w:rsidRPr="000B1056">
        <w:rPr>
          <w:szCs w:val="24"/>
          <w:lang w:val="en-CA"/>
        </w:rPr>
        <w:t>code</w:t>
      </w:r>
      <w:r w:rsidR="00E31E0E" w:rsidRPr="000B1056">
        <w:rPr>
          <w:szCs w:val="24"/>
          <w:lang w:val="en-CA" w:eastAsia="en-DE"/>
        </w:rPr>
        <w:t xml:space="preserve"> points in CICP [D. Buitenhuis (Vimeo), A. M. Tourapis (Apple)] [late]</w:t>
      </w:r>
    </w:p>
    <w:p w14:paraId="6F6D792B" w14:textId="77777777" w:rsidR="00E31E0E" w:rsidRPr="00172D2C" w:rsidRDefault="00E31E0E" w:rsidP="006F5E5F">
      <w:pPr>
        <w:rPr>
          <w:lang w:val="en-CA"/>
        </w:rPr>
      </w:pPr>
    </w:p>
    <w:p w14:paraId="19BB5D58" w14:textId="2E0B1691" w:rsidR="003A74C1" w:rsidRPr="00172D2C" w:rsidRDefault="00B7302D" w:rsidP="003A74C1">
      <w:pPr>
        <w:pStyle w:val="berschrift2"/>
        <w:rPr>
          <w:lang w:val="en-CA"/>
        </w:rPr>
      </w:pPr>
      <w:r w:rsidRPr="00172D2C">
        <w:rPr>
          <w:lang w:val="en-CA"/>
        </w:rPr>
        <w:t>T</w:t>
      </w:r>
      <w:r w:rsidR="003A74C1" w:rsidRPr="00172D2C">
        <w:rPr>
          <w:lang w:val="en-CA"/>
        </w:rPr>
        <w:t>est conditions (</w:t>
      </w:r>
      <w:r w:rsidR="005B27D7">
        <w:rPr>
          <w:lang w:val="en-CA"/>
        </w:rPr>
        <w:t>1</w:t>
      </w:r>
      <w:r w:rsidR="003A74C1" w:rsidRPr="00172D2C">
        <w:rPr>
          <w:lang w:val="en-CA"/>
        </w:rPr>
        <w:t>)</w:t>
      </w:r>
      <w:bookmarkEnd w:id="6964"/>
    </w:p>
    <w:p w14:paraId="02DE05E6" w14:textId="77777777" w:rsidR="006F5E5F" w:rsidRPr="00172D2C" w:rsidRDefault="006F5E5F" w:rsidP="006F5E5F">
      <w:pPr>
        <w:rPr>
          <w:lang w:val="en-CA"/>
        </w:rPr>
      </w:pPr>
      <w:bookmarkStart w:id="6965" w:name="_Ref43056510"/>
      <w:bookmarkStart w:id="6966" w:name="_Ref44372017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9B5A8F" w14:textId="77777777" w:rsidR="005B27D7" w:rsidRPr="000B1056" w:rsidRDefault="00A87102" w:rsidP="005B27D7">
      <w:pPr>
        <w:pStyle w:val="berschrift9"/>
        <w:rPr>
          <w:szCs w:val="24"/>
          <w:lang w:val="en-CA" w:eastAsia="en-DE"/>
        </w:rPr>
      </w:pPr>
      <w:hyperlink r:id="rId55" w:history="1">
        <w:r w:rsidR="005B27D7" w:rsidRPr="000B1056">
          <w:rPr>
            <w:color w:val="0000FF"/>
            <w:szCs w:val="24"/>
            <w:u w:val="single"/>
            <w:lang w:val="en-CA" w:eastAsia="en-DE"/>
          </w:rPr>
          <w:t>JVET-Z0175</w:t>
        </w:r>
      </w:hyperlink>
      <w:r w:rsidR="005B27D7" w:rsidRPr="000B1056">
        <w:rPr>
          <w:szCs w:val="24"/>
          <w:lang w:val="en-CA" w:eastAsia="en-DE"/>
        </w:rPr>
        <w:t xml:space="preserve"> AHG3: On merging the HM and VTM HDR CTCs [A. Segall, E. François, W. Husak, S. Iwamura, D. Rusanovskyy] [late] [miss]</w:t>
      </w:r>
    </w:p>
    <w:p w14:paraId="2C64D6AD" w14:textId="77777777" w:rsidR="006F5E5F" w:rsidRPr="00172D2C" w:rsidRDefault="006F5E5F" w:rsidP="00C20364">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6965"/>
    </w:p>
    <w:p w14:paraId="1A94F9DC" w14:textId="30D6C448" w:rsidR="006F5E5F" w:rsidRDefault="006F5E5F" w:rsidP="006F5E5F">
      <w:pPr>
        <w:rPr>
          <w:lang w:val="en-CA"/>
        </w:rPr>
      </w:pPr>
      <w:bookmarkStart w:id="6967"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6968" w:name="_Ref93336870"/>
      <w:r w:rsidRPr="00172D2C">
        <w:rPr>
          <w:lang w:val="en-CA"/>
        </w:rPr>
        <w:t>Test material (</w:t>
      </w:r>
      <w:r w:rsidR="000332C3" w:rsidRPr="00172D2C">
        <w:rPr>
          <w:lang w:val="en-CA"/>
        </w:rPr>
        <w:t>3</w:t>
      </w:r>
      <w:r w:rsidRPr="00172D2C">
        <w:rPr>
          <w:lang w:val="en-CA"/>
        </w:rPr>
        <w:t>)</w:t>
      </w:r>
      <w:bookmarkEnd w:id="6967"/>
      <w:bookmarkEnd w:id="6968"/>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40D479EC" w:rsidR="00B458E5" w:rsidRDefault="00A87102" w:rsidP="00E82967">
      <w:pPr>
        <w:pStyle w:val="berschrift9"/>
        <w:rPr>
          <w:szCs w:val="24"/>
          <w:lang w:val="en-CA"/>
        </w:rPr>
      </w:pPr>
      <w:hyperlink r:id="rId56" w:history="1">
        <w:r w:rsidR="00B458E5" w:rsidRPr="000C13D4">
          <w:rPr>
            <w:color w:val="0000FF"/>
            <w:szCs w:val="24"/>
            <w:u w:val="single"/>
            <w:lang w:val="en-CA"/>
          </w:rPr>
          <w:t>JVET-Z0053</w:t>
        </w:r>
      </w:hyperlink>
      <w:r w:rsidR="00B458E5" w:rsidRPr="000C13D4">
        <w:rPr>
          <w:szCs w:val="24"/>
          <w:lang w:val="en-CA"/>
        </w:rPr>
        <w:t xml:space="preserve"> [AHG4] REV Result for AHG11/EE1 and AHG4 new test sequences [M. Wien (RWTH)] [miss]</w:t>
      </w:r>
    </w:p>
    <w:p w14:paraId="325629CD" w14:textId="77777777" w:rsidR="00CA54A0" w:rsidRPr="00CA54A0" w:rsidRDefault="00CA54A0" w:rsidP="00CA54A0">
      <w:pPr>
        <w:rPr>
          <w:lang w:val="en-CA"/>
        </w:rPr>
      </w:pPr>
    </w:p>
    <w:p w14:paraId="5CAB0D42" w14:textId="26994F2C" w:rsidR="00BA2713" w:rsidRDefault="00A87102" w:rsidP="00E82967">
      <w:pPr>
        <w:pStyle w:val="berschrift9"/>
        <w:rPr>
          <w:szCs w:val="24"/>
          <w:lang w:val="en-CA"/>
        </w:rPr>
      </w:pPr>
      <w:hyperlink r:id="rId57" w:history="1">
        <w:r w:rsidR="00BA2713" w:rsidRPr="000C13D4">
          <w:rPr>
            <w:color w:val="0000FF"/>
            <w:szCs w:val="24"/>
            <w:u w:val="single"/>
            <w:lang w:val="en-CA"/>
          </w:rPr>
          <w:t>JVET-Z0138</w:t>
        </w:r>
      </w:hyperlink>
      <w:r w:rsidR="00BA2713" w:rsidRPr="000C13D4">
        <w:rPr>
          <w:szCs w:val="24"/>
          <w:lang w:val="en-CA"/>
        </w:rPr>
        <w:t xml:space="preserve"> AHG7: Update on gaming sequences [T. Poirier, G. Martin-Cocher, E. Faivre d'Arcier (InterDigital)]</w:t>
      </w:r>
    </w:p>
    <w:p w14:paraId="627F184F" w14:textId="77777777" w:rsidR="00CA54A0" w:rsidRPr="00CA54A0" w:rsidRDefault="00CA54A0" w:rsidP="00CA54A0">
      <w:pPr>
        <w:rPr>
          <w:lang w:val="en-CA"/>
        </w:rPr>
      </w:pPr>
    </w:p>
    <w:p w14:paraId="60C91DBF" w14:textId="77777777" w:rsidR="00EE76E6" w:rsidRPr="000C13D4" w:rsidRDefault="00A87102" w:rsidP="00E82967">
      <w:pPr>
        <w:pStyle w:val="berschrift9"/>
        <w:rPr>
          <w:szCs w:val="24"/>
          <w:lang w:val="en-CA"/>
        </w:rPr>
      </w:pPr>
      <w:hyperlink r:id="rId58" w:history="1">
        <w:r w:rsidR="00EE76E6" w:rsidRPr="000C13D4">
          <w:rPr>
            <w:color w:val="0000FF"/>
            <w:szCs w:val="24"/>
            <w:u w:val="single"/>
            <w:lang w:val="en-CA"/>
          </w:rPr>
          <w:t>JVET-Z0156</w:t>
        </w:r>
      </w:hyperlink>
      <w:r w:rsidR="00EE76E6" w:rsidRPr="000C13D4">
        <w:rPr>
          <w:szCs w:val="24"/>
          <w:lang w:val="en-CA"/>
        </w:rPr>
        <w:t xml:space="preserve"> AHG4: New test sequences for JVET exploration [J. Chen, Y. Ye (Alibaba), R. Li, W. Jiang (Youku)]</w:t>
      </w:r>
    </w:p>
    <w:p w14:paraId="78BDC272" w14:textId="77777777" w:rsidR="006F5E5F" w:rsidRPr="00172D2C" w:rsidRDefault="006F5E5F" w:rsidP="006F5E5F">
      <w:pPr>
        <w:rPr>
          <w:lang w:val="en-CA"/>
        </w:rPr>
      </w:pPr>
    </w:p>
    <w:p w14:paraId="302B8604" w14:textId="10854EB4" w:rsidR="007850E7" w:rsidRPr="00172D2C" w:rsidRDefault="007850E7" w:rsidP="00F11648">
      <w:pPr>
        <w:pStyle w:val="berschrift2"/>
        <w:rPr>
          <w:lang w:val="en-CA"/>
        </w:rPr>
      </w:pPr>
      <w:bookmarkStart w:id="6969" w:name="_Ref93310686"/>
      <w:r w:rsidRPr="00172D2C">
        <w:rPr>
          <w:lang w:val="en-CA"/>
        </w:rPr>
        <w:t>Quality assessment (</w:t>
      </w:r>
      <w:r w:rsidR="00CA54A0">
        <w:rPr>
          <w:lang w:val="en-CA"/>
        </w:rPr>
        <w:t>5</w:t>
      </w:r>
      <w:r w:rsidRPr="00172D2C">
        <w:rPr>
          <w:lang w:val="en-CA"/>
        </w:rPr>
        <w:t>)</w:t>
      </w:r>
      <w:bookmarkEnd w:id="6969"/>
    </w:p>
    <w:p w14:paraId="22D986B4" w14:textId="0E116177" w:rsidR="006F5E5F" w:rsidRDefault="006F5E5F" w:rsidP="006F5E5F">
      <w:pPr>
        <w:rPr>
          <w:lang w:val="en-CA"/>
        </w:rPr>
      </w:pPr>
      <w:bookmarkStart w:id="6970" w:name="_Ref2124267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5332DD52" w14:textId="3B2B4461" w:rsidR="00B458E5" w:rsidRDefault="00A87102" w:rsidP="00E82967">
      <w:pPr>
        <w:pStyle w:val="berschrift9"/>
        <w:rPr>
          <w:szCs w:val="24"/>
          <w:lang w:val="en-CA"/>
        </w:rPr>
      </w:pPr>
      <w:hyperlink r:id="rId59" w:history="1">
        <w:r w:rsidR="00B458E5" w:rsidRPr="000C13D4">
          <w:rPr>
            <w:color w:val="0000FF"/>
            <w:szCs w:val="24"/>
            <w:u w:val="single"/>
            <w:lang w:val="en-CA"/>
          </w:rPr>
          <w:t>JVET-Z0045</w:t>
        </w:r>
      </w:hyperlink>
      <w:r w:rsidR="00B458E5" w:rsidRPr="000C13D4">
        <w:rPr>
          <w:szCs w:val="24"/>
          <w:lang w:val="en-CA"/>
        </w:rPr>
        <w:t xml:space="preserve"> AhG11/AhG4/EE1 viewing preparation report [E. Alshina, M. Wien, A. Segall, J. Sauer]</w:t>
      </w:r>
    </w:p>
    <w:p w14:paraId="05EB1535" w14:textId="77777777" w:rsidR="00CA54A0" w:rsidRPr="00CA54A0" w:rsidRDefault="00CA54A0" w:rsidP="00CA54A0">
      <w:pPr>
        <w:rPr>
          <w:lang w:val="en-CA"/>
        </w:rPr>
      </w:pPr>
    </w:p>
    <w:p w14:paraId="37D43F44" w14:textId="23CF7E04" w:rsidR="00B458E5" w:rsidRDefault="00A87102" w:rsidP="00E82967">
      <w:pPr>
        <w:pStyle w:val="berschrift9"/>
        <w:rPr>
          <w:szCs w:val="24"/>
          <w:lang w:val="en-CA"/>
        </w:rPr>
      </w:pPr>
      <w:hyperlink r:id="rId60" w:history="1">
        <w:r w:rsidR="00B458E5" w:rsidRPr="000C13D4">
          <w:rPr>
            <w:color w:val="0000FF"/>
            <w:szCs w:val="24"/>
            <w:u w:val="single"/>
            <w:lang w:val="en-CA"/>
          </w:rPr>
          <w:t>JVET-Z0057</w:t>
        </w:r>
      </w:hyperlink>
      <w:r w:rsidR="00B458E5" w:rsidRPr="000C13D4">
        <w:rPr>
          <w:szCs w:val="24"/>
          <w:lang w:val="en-CA"/>
        </w:rPr>
        <w:t xml:space="preserve"> On subjective evaluation of video quality with the crowdsourcing approach [B. Naderi (TU Berlin), R. Cutler (Microsoft)]</w:t>
      </w:r>
    </w:p>
    <w:p w14:paraId="6A22267C" w14:textId="77777777" w:rsidR="00CA54A0" w:rsidRPr="00CA54A0" w:rsidRDefault="00CA54A0" w:rsidP="00CA54A0">
      <w:pPr>
        <w:rPr>
          <w:lang w:val="en-CA"/>
        </w:rPr>
      </w:pPr>
    </w:p>
    <w:p w14:paraId="27DFA6AB" w14:textId="063C1DAE" w:rsidR="00B458E5" w:rsidRDefault="00A87102" w:rsidP="00E82967">
      <w:pPr>
        <w:pStyle w:val="berschrift9"/>
        <w:rPr>
          <w:szCs w:val="24"/>
          <w:lang w:val="en-CA"/>
        </w:rPr>
      </w:pPr>
      <w:hyperlink r:id="rId61" w:history="1">
        <w:r w:rsidR="00B458E5" w:rsidRPr="000C13D4">
          <w:rPr>
            <w:color w:val="0000FF"/>
            <w:szCs w:val="24"/>
            <w:u w:val="single"/>
            <w:lang w:val="en-CA"/>
          </w:rPr>
          <w:t>JVET-Z0107</w:t>
        </w:r>
      </w:hyperlink>
      <w:r w:rsidR="00B458E5" w:rsidRPr="000C13D4">
        <w:rPr>
          <w:szCs w:val="24"/>
          <w:lang w:val="en-CA"/>
        </w:rPr>
        <w:t xml:space="preserve"> Quality evaluation of internal 10-bit versus 8-bit processing with 8-bit source content [J. Jung, X. Li, S. Li (Tencent)]</w:t>
      </w:r>
    </w:p>
    <w:p w14:paraId="4B4B5382" w14:textId="77777777" w:rsidR="00CA54A0" w:rsidRPr="00CA54A0" w:rsidRDefault="00CA54A0" w:rsidP="00CA54A0">
      <w:pPr>
        <w:rPr>
          <w:lang w:val="en-CA"/>
        </w:rPr>
      </w:pPr>
    </w:p>
    <w:p w14:paraId="4A09B12E" w14:textId="0A5E420A" w:rsidR="00B458E5" w:rsidRDefault="00A87102" w:rsidP="00E82967">
      <w:pPr>
        <w:pStyle w:val="berschrift9"/>
        <w:rPr>
          <w:szCs w:val="24"/>
          <w:lang w:val="en-CA"/>
        </w:rPr>
      </w:pPr>
      <w:hyperlink r:id="rId62" w:history="1">
        <w:r w:rsidR="00B458E5" w:rsidRPr="000C13D4">
          <w:rPr>
            <w:color w:val="0000FF"/>
            <w:szCs w:val="24"/>
            <w:u w:val="single"/>
            <w:lang w:val="en-CA"/>
          </w:rPr>
          <w:t>JVET-Z0108</w:t>
        </w:r>
      </w:hyperlink>
      <w:r w:rsidR="00B458E5" w:rsidRPr="000C13D4">
        <w:rPr>
          <w:szCs w:val="24"/>
          <w:lang w:val="en-CA"/>
        </w:rPr>
        <w:t xml:space="preserve"> Evaluation of 17 objective quality metrics on JVET contents [J. Jung, J. G. Lopez, X. Li, S. Liu (Tencent)]</w:t>
      </w:r>
    </w:p>
    <w:p w14:paraId="5D183F2A" w14:textId="77777777" w:rsidR="00CA54A0" w:rsidRPr="00CA54A0" w:rsidRDefault="00CA54A0" w:rsidP="00CA54A0">
      <w:pPr>
        <w:rPr>
          <w:lang w:val="en-CA"/>
        </w:rPr>
      </w:pPr>
    </w:p>
    <w:p w14:paraId="70DF215A" w14:textId="77777777" w:rsidR="00B458E5" w:rsidRPr="000C13D4" w:rsidRDefault="00A87102" w:rsidP="00E82967">
      <w:pPr>
        <w:pStyle w:val="berschrift9"/>
        <w:rPr>
          <w:szCs w:val="24"/>
          <w:lang w:val="en-CA"/>
        </w:rPr>
      </w:pPr>
      <w:hyperlink r:id="rId63" w:history="1">
        <w:r w:rsidR="00B458E5" w:rsidRPr="000C13D4">
          <w:rPr>
            <w:color w:val="0000FF"/>
            <w:szCs w:val="24"/>
            <w:u w:val="single"/>
            <w:lang w:val="en-CA"/>
          </w:rPr>
          <w:t>JVET-Z0109</w:t>
        </w:r>
      </w:hyperlink>
      <w:r w:rsidR="00B458E5" w:rsidRPr="000C13D4">
        <w:rPr>
          <w:szCs w:val="24"/>
          <w:lang w:val="en-CA"/>
        </w:rPr>
        <w:t xml:space="preserve"> Evaluation of objective quality metrics on HEVC, VVC and AV1 contents [J. Jung, J. G. Lopze, X. Li, S. Liu (Tencent)]</w:t>
      </w:r>
    </w:p>
    <w:p w14:paraId="4BD4BCF0" w14:textId="77777777" w:rsidR="006F5E5F" w:rsidRPr="00172D2C" w:rsidRDefault="006F5E5F" w:rsidP="006F5E5F">
      <w:pPr>
        <w:rPr>
          <w:lang w:val="en-CA"/>
        </w:rPr>
      </w:pP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6970"/>
    </w:p>
    <w:p w14:paraId="3B61318F" w14:textId="1AB703C8" w:rsidR="006F5E5F" w:rsidRDefault="006F5E5F" w:rsidP="006F5E5F">
      <w:pPr>
        <w:rPr>
          <w:lang w:val="en-CA"/>
        </w:rPr>
      </w:pPr>
      <w:bookmarkStart w:id="6971" w:name="_Ref79763618"/>
      <w:bookmarkStart w:id="6972" w:name="_Ref475640122"/>
      <w:bookmarkEnd w:id="696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6973" w:name="_Ref93153656"/>
      <w:r w:rsidRPr="00172D2C">
        <w:rPr>
          <w:lang w:val="en-CA"/>
        </w:rPr>
        <w:t>Software development (</w:t>
      </w:r>
      <w:r w:rsidR="00CA54A0">
        <w:rPr>
          <w:lang w:val="en-CA"/>
        </w:rPr>
        <w:t>1</w:t>
      </w:r>
      <w:r w:rsidRPr="00172D2C">
        <w:rPr>
          <w:lang w:val="en-CA"/>
        </w:rPr>
        <w:t>)</w:t>
      </w:r>
      <w:bookmarkEnd w:id="6971"/>
      <w:bookmarkEnd w:id="6973"/>
    </w:p>
    <w:p w14:paraId="26331C4C" w14:textId="77777777" w:rsidR="006F5E5F" w:rsidRPr="00172D2C" w:rsidRDefault="006F5E5F" w:rsidP="006F5E5F">
      <w:pPr>
        <w:rPr>
          <w:lang w:val="en-CA"/>
        </w:rPr>
      </w:pPr>
      <w:bookmarkStart w:id="6974"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A87102" w:rsidP="00E82967">
      <w:pPr>
        <w:pStyle w:val="berschrift9"/>
        <w:rPr>
          <w:szCs w:val="24"/>
          <w:lang w:val="en-CA"/>
        </w:rPr>
      </w:pPr>
      <w:hyperlink r:id="rId64" w:history="1">
        <w:r w:rsidR="00EE76E6" w:rsidRPr="000C13D4">
          <w:rPr>
            <w:color w:val="0000FF"/>
            <w:szCs w:val="24"/>
            <w:u w:val="single"/>
            <w:lang w:val="en-CA"/>
          </w:rPr>
          <w:t>JVET-Z0161</w:t>
        </w:r>
      </w:hyperlink>
      <w:r w:rsidR="00EE76E6" w:rsidRPr="000C13D4">
        <w:rPr>
          <w:szCs w:val="24"/>
          <w:lang w:val="en-CA"/>
        </w:rPr>
        <w:t xml:space="preserve"> AhG11: SADL update [F. Galpin, T. Dumas, P. Bordes, E. François (InterDigital)]</w:t>
      </w:r>
    </w:p>
    <w:p w14:paraId="26D05498" w14:textId="77777777" w:rsidR="006F5E5F" w:rsidRDefault="006F5E5F" w:rsidP="00703080"/>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6974"/>
    </w:p>
    <w:p w14:paraId="214A0C09" w14:textId="30BC6D51" w:rsidR="006F5E5F" w:rsidRDefault="006F5E5F" w:rsidP="006F5E5F">
      <w:pPr>
        <w:rPr>
          <w:lang w:val="en-CA"/>
        </w:rPr>
      </w:pPr>
      <w:bookmarkStart w:id="6975" w:name="_Ref29265594"/>
      <w:bookmarkStart w:id="6976" w:name="_Ref3813557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A87102" w:rsidP="00E82967">
      <w:pPr>
        <w:pStyle w:val="berschrift9"/>
        <w:rPr>
          <w:szCs w:val="24"/>
          <w:lang w:val="en-CA"/>
        </w:rPr>
      </w:pPr>
      <w:hyperlink r:id="rId65" w:history="1">
        <w:r w:rsidR="00BA2713" w:rsidRPr="000C13D4">
          <w:rPr>
            <w:color w:val="0000FF"/>
            <w:szCs w:val="24"/>
            <w:u w:val="single"/>
            <w:lang w:val="en-CA"/>
          </w:rPr>
          <w:t>JVET-Z0150</w:t>
        </w:r>
      </w:hyperlink>
      <w:r w:rsidR="00BA2713" w:rsidRPr="000C13D4">
        <w:rPr>
          <w:szCs w:val="24"/>
          <w:lang w:val="en-CA"/>
        </w:rPr>
        <w:t xml:space="preserve"> Memory usage report on VTM / ECM [T. Hashimoto, Y. Yasugi, T. Ikai (Sharp)]</w:t>
      </w:r>
    </w:p>
    <w:p w14:paraId="47BA912B" w14:textId="77777777" w:rsidR="006F5E5F" w:rsidRPr="00172D2C" w:rsidRDefault="006F5E5F" w:rsidP="006F5E5F">
      <w:pPr>
        <w:rPr>
          <w:lang w:val="en-CA"/>
        </w:rPr>
      </w:pPr>
    </w:p>
    <w:p w14:paraId="457C1E98" w14:textId="0AA207EB" w:rsidR="005D1FAC" w:rsidRPr="00172D2C" w:rsidRDefault="00024272" w:rsidP="005D1FAC">
      <w:pPr>
        <w:pStyle w:val="berschrift2"/>
        <w:rPr>
          <w:lang w:val="en-CA"/>
        </w:rPr>
      </w:pPr>
      <w:bookmarkStart w:id="6977"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6977"/>
    </w:p>
    <w:p w14:paraId="5B60092B" w14:textId="77777777" w:rsidR="006F5E5F" w:rsidRPr="00172D2C" w:rsidRDefault="006F5E5F" w:rsidP="006F5E5F">
      <w:pPr>
        <w:rPr>
          <w:lang w:val="en-CA"/>
        </w:rPr>
      </w:pPr>
      <w:bookmarkStart w:id="6978" w:name="_Ref487322369"/>
      <w:bookmarkStart w:id="6979" w:name="_Ref534462057"/>
      <w:bookmarkStart w:id="6980" w:name="_Ref37795095"/>
      <w:bookmarkStart w:id="6981" w:name="_Ref70096523"/>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A87102" w:rsidP="00E82967">
      <w:pPr>
        <w:pStyle w:val="berschrift9"/>
        <w:rPr>
          <w:szCs w:val="24"/>
          <w:lang w:val="en-CA"/>
        </w:rPr>
      </w:pPr>
      <w:hyperlink r:id="rId66" w:history="1">
        <w:r w:rsidR="00BA2713" w:rsidRPr="000C13D4">
          <w:rPr>
            <w:color w:val="0000FF"/>
            <w:szCs w:val="24"/>
            <w:u w:val="single"/>
            <w:lang w:val="en-CA"/>
          </w:rPr>
          <w:t>JVET-Z0110</w:t>
        </w:r>
      </w:hyperlink>
      <w:r w:rsidR="00BA2713" w:rsidRPr="000C13D4">
        <w:rPr>
          <w:szCs w:val="24"/>
          <w:lang w:val="en-CA"/>
        </w:rPr>
        <w:t xml:space="preserve"> On low delay configuration [X. Li, G. Li, S. Liu (Tencent)]</w:t>
      </w:r>
    </w:p>
    <w:p w14:paraId="2D254895" w14:textId="77777777" w:rsidR="00CA54A0" w:rsidRPr="00CA54A0" w:rsidRDefault="00CA54A0" w:rsidP="00CA54A0">
      <w:pPr>
        <w:rPr>
          <w:lang w:val="en-CA"/>
        </w:rPr>
      </w:pPr>
    </w:p>
    <w:p w14:paraId="7F1E2FC7" w14:textId="2FBF8C04" w:rsidR="00BA2713" w:rsidRDefault="00A87102" w:rsidP="00E82967">
      <w:pPr>
        <w:pStyle w:val="berschrift9"/>
        <w:rPr>
          <w:szCs w:val="24"/>
          <w:lang w:val="en-CA"/>
        </w:rPr>
      </w:pPr>
      <w:hyperlink r:id="rId67" w:history="1">
        <w:r w:rsidR="00BA2713" w:rsidRPr="000C13D4">
          <w:rPr>
            <w:color w:val="0000FF"/>
            <w:szCs w:val="24"/>
            <w:u w:val="single"/>
            <w:lang w:val="en-CA"/>
          </w:rPr>
          <w:t>JVET-Z0114</w:t>
        </w:r>
      </w:hyperlink>
      <w:r w:rsidR="00BA2713" w:rsidRPr="000C13D4">
        <w:rPr>
          <w:szCs w:val="24"/>
          <w:lang w:val="en-CA"/>
        </w:rPr>
        <w:t xml:space="preserve"> AHG7: Low delay configuration for cloud gaming [S. Puri, P. Le Guyadec, K. Naser, G. Martin-Cocher, T. Poirier (InterDigital)] [late] [miss]</w:t>
      </w:r>
    </w:p>
    <w:p w14:paraId="626B3E48" w14:textId="77777777" w:rsidR="00CA54A0" w:rsidRPr="00CA54A0" w:rsidRDefault="00CA54A0" w:rsidP="00CA54A0">
      <w:pPr>
        <w:rPr>
          <w:lang w:val="en-CA"/>
        </w:rPr>
      </w:pPr>
    </w:p>
    <w:p w14:paraId="7C9392A4" w14:textId="2CEFFEC3" w:rsidR="00BA2713" w:rsidRDefault="00A87102" w:rsidP="00E82967">
      <w:pPr>
        <w:pStyle w:val="berschrift9"/>
        <w:rPr>
          <w:szCs w:val="24"/>
          <w:lang w:val="en-CA"/>
        </w:rPr>
      </w:pPr>
      <w:hyperlink r:id="rId68" w:history="1">
        <w:r w:rsidR="00BA2713" w:rsidRPr="000C13D4">
          <w:rPr>
            <w:color w:val="0000FF"/>
            <w:szCs w:val="24"/>
            <w:u w:val="single"/>
            <w:lang w:val="en-CA"/>
          </w:rPr>
          <w:t>JVET-Z0116</w:t>
        </w:r>
      </w:hyperlink>
      <w:r w:rsidR="00BA2713" w:rsidRPr="000C13D4">
        <w:rPr>
          <w:szCs w:val="24"/>
          <w:lang w:val="en-CA"/>
        </w:rPr>
        <w:t xml:space="preserve"> AHG7: Refined low latency and controlled complexity configuration for cloud gaming [S. Puri, P. Le Guyadec, K. Naser, G. Martin-Cocher, T. Poirier (InterDigital)] [late] [miss]</w:t>
      </w:r>
    </w:p>
    <w:p w14:paraId="0E0D4FEA" w14:textId="77777777" w:rsidR="00CA54A0" w:rsidRPr="00CA54A0" w:rsidRDefault="00CA54A0" w:rsidP="00CA54A0">
      <w:pPr>
        <w:rPr>
          <w:lang w:val="en-CA"/>
        </w:rPr>
      </w:pPr>
    </w:p>
    <w:p w14:paraId="3A148CF5" w14:textId="1DCB17D8" w:rsidR="00BA2713" w:rsidRDefault="00A87102" w:rsidP="00E82967">
      <w:pPr>
        <w:pStyle w:val="berschrift9"/>
        <w:rPr>
          <w:szCs w:val="24"/>
          <w:lang w:val="en-CA"/>
        </w:rPr>
      </w:pPr>
      <w:hyperlink r:id="rId69" w:history="1">
        <w:r w:rsidR="00BA2713" w:rsidRPr="000C13D4">
          <w:rPr>
            <w:color w:val="0000FF"/>
            <w:szCs w:val="24"/>
            <w:u w:val="single"/>
            <w:lang w:val="en-CA"/>
          </w:rPr>
          <w:t>JVET-Z0118</w:t>
        </w:r>
      </w:hyperlink>
      <w:r w:rsidR="00BA2713" w:rsidRPr="000C13D4">
        <w:rPr>
          <w:szCs w:val="24"/>
          <w:lang w:val="en-CA"/>
        </w:rPr>
        <w:t xml:space="preserve"> AHG7: GDR Implementation for ECM 4.0 [S. Hong, L. Wang, K. Panusopone (Nokia)]</w:t>
      </w:r>
    </w:p>
    <w:p w14:paraId="135E8A65" w14:textId="77777777" w:rsidR="00CA54A0" w:rsidRPr="00CA54A0" w:rsidRDefault="00CA54A0" w:rsidP="00CA54A0">
      <w:pPr>
        <w:rPr>
          <w:lang w:val="en-CA"/>
        </w:rPr>
      </w:pPr>
    </w:p>
    <w:p w14:paraId="0E40AC59" w14:textId="0DC23E01" w:rsidR="00BA2713" w:rsidRPr="000C13D4" w:rsidRDefault="00A87102" w:rsidP="00E82967">
      <w:pPr>
        <w:pStyle w:val="berschrift9"/>
        <w:rPr>
          <w:szCs w:val="24"/>
          <w:lang w:val="en-CA"/>
        </w:rPr>
      </w:pPr>
      <w:hyperlink r:id="rId70" w:history="1">
        <w:r w:rsidR="00BA2713" w:rsidRPr="000C13D4">
          <w:rPr>
            <w:color w:val="0000FF"/>
            <w:szCs w:val="24"/>
            <w:u w:val="single"/>
            <w:lang w:val="en-CA"/>
          </w:rPr>
          <w:t>JVET-Z0141</w:t>
        </w:r>
      </w:hyperlink>
      <w:r w:rsidR="00BA2713" w:rsidRPr="000C13D4">
        <w:rPr>
          <w:szCs w:val="24"/>
          <w:lang w:val="en-CA"/>
        </w:rPr>
        <w:t xml:space="preserve"> AHG7: GDR in ECM-4.0 [T. Poirier, F. Aumont, G. Martin-Cocher (InterDigital)]</w:t>
      </w:r>
      <w:ins w:id="6982" w:author="Jens-Rainer Ohm" w:date="2022-04-20T21:12:00Z">
        <w:r w:rsidR="0030614E">
          <w:rPr>
            <w:szCs w:val="24"/>
            <w:lang w:val="en-CA"/>
          </w:rPr>
          <w:t xml:space="preserve"> [late]</w:t>
        </w:r>
      </w:ins>
    </w:p>
    <w:p w14:paraId="2BFDFD24" w14:textId="4400EFAC" w:rsidR="006F5E5F" w:rsidRDefault="0030614E" w:rsidP="00703080">
      <w:pPr>
        <w:rPr>
          <w:ins w:id="6983" w:author="Jens-Rainer Ohm" w:date="2022-04-20T21:09:00Z"/>
        </w:rPr>
      </w:pPr>
      <w:ins w:id="6984" w:author="Jens-Rainer Ohm" w:date="2022-04-20T21:09:00Z">
        <w:r>
          <w:t>Initial version rejected as “placeholder”</w:t>
        </w:r>
      </w:ins>
      <w:ins w:id="6985" w:author="Jens-Rainer Ohm" w:date="2022-04-20T21:12:00Z">
        <w:r w:rsidR="00B74D86">
          <w:t>.</w:t>
        </w:r>
      </w:ins>
    </w:p>
    <w:p w14:paraId="605AB6A7" w14:textId="77777777" w:rsidR="0030614E" w:rsidRDefault="0030614E" w:rsidP="00703080"/>
    <w:p w14:paraId="50D11B07" w14:textId="1096D71B" w:rsidR="005D1FAC" w:rsidRPr="00172D2C" w:rsidRDefault="006776FA" w:rsidP="005D1FAC">
      <w:pPr>
        <w:pStyle w:val="berschrift2"/>
        <w:rPr>
          <w:lang w:val="en-CA"/>
        </w:rPr>
      </w:pPr>
      <w:bookmarkStart w:id="6986"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del w:id="6987" w:author="Jens-Rainer Ohm" w:date="2022-04-20T21:03:00Z">
        <w:r w:rsidR="00CA54A0" w:rsidDel="0030614E">
          <w:rPr>
            <w:lang w:val="en-CA"/>
          </w:rPr>
          <w:delText>4</w:delText>
        </w:r>
      </w:del>
      <w:ins w:id="6988" w:author="Jens-Rainer Ohm" w:date="2022-04-20T21:03:00Z">
        <w:r w:rsidR="0030614E">
          <w:rPr>
            <w:lang w:val="en-CA"/>
          </w:rPr>
          <w:t>5</w:t>
        </w:r>
      </w:ins>
      <w:r w:rsidR="005D1FAC" w:rsidRPr="00172D2C">
        <w:rPr>
          <w:lang w:val="en-CA"/>
        </w:rPr>
        <w:t>)</w:t>
      </w:r>
      <w:bookmarkEnd w:id="6978"/>
      <w:bookmarkEnd w:id="6979"/>
      <w:bookmarkEnd w:id="6980"/>
      <w:bookmarkEnd w:id="6981"/>
      <w:bookmarkEnd w:id="6986"/>
    </w:p>
    <w:p w14:paraId="49E5231F" w14:textId="6C394931" w:rsidR="006F5E5F" w:rsidRDefault="006F5E5F" w:rsidP="006F5E5F">
      <w:pPr>
        <w:rPr>
          <w:ins w:id="6989" w:author="Jens-Rainer Ohm" w:date="2022-04-20T21:05:00Z"/>
          <w:lang w:val="en-CA"/>
        </w:rPr>
      </w:pPr>
      <w:bookmarkStart w:id="6990" w:name="_Ref7659823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ins w:id="6991" w:author="Jens-Rainer Ohm" w:date="2022-04-20T21:06:00Z"/>
          <w:lang w:val="en-CA"/>
        </w:rPr>
      </w:pPr>
      <w:ins w:id="6992" w:author="Jens-Rainer Ohm" w:date="2022-04-20T21:06:00Z">
        <w:r>
          <w:rPr>
            <w:lang w:val="en-CA"/>
          </w:rPr>
          <w:t xml:space="preserve">Note that </w:t>
        </w:r>
      </w:ins>
      <w:ins w:id="6993" w:author="Jens-Rainer Ohm" w:date="2022-04-20T21:05:00Z">
        <w:r>
          <w:rPr>
            <w:lang w:val="en-CA"/>
          </w:rPr>
          <w:t>JVET-Z</w:t>
        </w:r>
      </w:ins>
      <w:ins w:id="6994" w:author="Jens-Rainer Ohm" w:date="2022-04-20T21:06:00Z">
        <w:r>
          <w:rPr>
            <w:lang w:val="en-CA"/>
          </w:rPr>
          <w:t>0065 (from EE1) could also be used as encoder optimization for RPR.</w:t>
        </w:r>
      </w:ins>
    </w:p>
    <w:p w14:paraId="190BABC3" w14:textId="77777777" w:rsidR="0030614E" w:rsidRPr="00172D2C" w:rsidRDefault="0030614E" w:rsidP="006F5E5F">
      <w:pPr>
        <w:rPr>
          <w:lang w:val="en-CA"/>
        </w:rPr>
      </w:pPr>
    </w:p>
    <w:p w14:paraId="7CB34C8A" w14:textId="7BAA42E8" w:rsidR="00B458E5" w:rsidRDefault="00A87102" w:rsidP="00E82967">
      <w:pPr>
        <w:pStyle w:val="berschrift9"/>
        <w:rPr>
          <w:szCs w:val="24"/>
          <w:lang w:val="en-CA"/>
        </w:rPr>
      </w:pPr>
      <w:hyperlink r:id="rId71" w:history="1">
        <w:r w:rsidR="00B458E5" w:rsidRPr="000C13D4">
          <w:rPr>
            <w:color w:val="0000FF"/>
            <w:szCs w:val="24"/>
            <w:u w:val="single"/>
            <w:lang w:val="en-CA"/>
          </w:rPr>
          <w:t>JVET-Z0072</w:t>
        </w:r>
      </w:hyperlink>
      <w:r w:rsidR="00B458E5" w:rsidRPr="000C13D4">
        <w:rPr>
          <w:szCs w:val="24"/>
          <w:lang w:val="en-CA"/>
        </w:rPr>
        <w:t xml:space="preserve"> AHG10/AHG12: Enhanced reference picture structures for ECM and VTM [K. Andersson, R. Sjöberg, R. Yu, L. Litwic (Ericsson)]</w:t>
      </w:r>
    </w:p>
    <w:p w14:paraId="4DD5CA9F" w14:textId="77777777" w:rsidR="00CA54A0" w:rsidRPr="00CA54A0" w:rsidRDefault="00CA54A0" w:rsidP="00CA54A0">
      <w:pPr>
        <w:rPr>
          <w:lang w:val="en-CA"/>
        </w:rPr>
      </w:pPr>
    </w:p>
    <w:p w14:paraId="6FBF5193" w14:textId="150381AA" w:rsidR="00B458E5" w:rsidRDefault="00A87102" w:rsidP="00E82967">
      <w:pPr>
        <w:pStyle w:val="berschrift9"/>
        <w:rPr>
          <w:szCs w:val="24"/>
          <w:lang w:val="en-CA"/>
        </w:rPr>
      </w:pPr>
      <w:hyperlink r:id="rId72" w:history="1">
        <w:r w:rsidR="00B458E5" w:rsidRPr="000C13D4">
          <w:rPr>
            <w:color w:val="0000FF"/>
            <w:szCs w:val="24"/>
            <w:u w:val="single"/>
            <w:lang w:val="en-CA"/>
          </w:rPr>
          <w:t>JVET-Z0099</w:t>
        </w:r>
      </w:hyperlink>
      <w:r w:rsidR="00B458E5" w:rsidRPr="000C13D4">
        <w:rPr>
          <w:szCs w:val="24"/>
          <w:lang w:val="en-CA"/>
        </w:rPr>
        <w:t xml:space="preserve"> AHG10: Deblocking in RDO and beta offset minus 2 for VTM [K. Andersson, J. Enhorn, R. Sjöberg, J. Ström, L. Litwic (Ericsson)]</w:t>
      </w:r>
    </w:p>
    <w:p w14:paraId="42922535" w14:textId="77777777" w:rsidR="00CA54A0" w:rsidRPr="00CA54A0" w:rsidRDefault="00CA54A0" w:rsidP="00CA54A0">
      <w:pPr>
        <w:rPr>
          <w:lang w:val="en-CA"/>
        </w:rPr>
      </w:pPr>
    </w:p>
    <w:p w14:paraId="115079A6" w14:textId="528A93DC" w:rsidR="00B458E5" w:rsidRDefault="00A87102" w:rsidP="00E82967">
      <w:pPr>
        <w:pStyle w:val="berschrift9"/>
        <w:rPr>
          <w:szCs w:val="24"/>
          <w:lang w:val="en-CA"/>
        </w:rPr>
      </w:pPr>
      <w:hyperlink r:id="rId73" w:history="1">
        <w:r w:rsidR="00B458E5" w:rsidRPr="000C13D4">
          <w:rPr>
            <w:color w:val="0000FF"/>
            <w:szCs w:val="24"/>
            <w:u w:val="single"/>
            <w:lang w:val="en-CA"/>
          </w:rPr>
          <w:t>JVET-Z0104</w:t>
        </w:r>
      </w:hyperlink>
      <w:r w:rsidR="00B458E5" w:rsidRPr="000C13D4">
        <w:rPr>
          <w:szCs w:val="24"/>
          <w:lang w:val="en-CA"/>
        </w:rPr>
        <w:t xml:space="preserve"> AHG10: Report of temporal layer dependent deblocking filter setting for HM [H. Zhang, X. Li, S. Liu (Tencent)]</w:t>
      </w:r>
    </w:p>
    <w:p w14:paraId="29574BCB" w14:textId="77777777" w:rsidR="00CA54A0" w:rsidRPr="00CA54A0" w:rsidRDefault="00CA54A0" w:rsidP="00CA54A0">
      <w:pPr>
        <w:rPr>
          <w:lang w:val="en-CA"/>
        </w:rPr>
      </w:pPr>
    </w:p>
    <w:p w14:paraId="526524A4" w14:textId="77777777" w:rsidR="00BA2713" w:rsidRPr="000C13D4" w:rsidRDefault="00A87102" w:rsidP="00E82967">
      <w:pPr>
        <w:pStyle w:val="berschrift9"/>
        <w:rPr>
          <w:szCs w:val="24"/>
          <w:lang w:val="en-CA"/>
        </w:rPr>
      </w:pPr>
      <w:hyperlink r:id="rId74" w:history="1">
        <w:r w:rsidR="00BA2713" w:rsidRPr="000C13D4">
          <w:rPr>
            <w:color w:val="0000FF"/>
            <w:szCs w:val="24"/>
            <w:u w:val="single"/>
            <w:lang w:val="en-CA"/>
          </w:rPr>
          <w:t>JVET-Z0111</w:t>
        </w:r>
      </w:hyperlink>
      <w:r w:rsidR="00BA2713" w:rsidRPr="000C13D4">
        <w:rPr>
          <w:szCs w:val="24"/>
          <w:lang w:val="en-CA"/>
        </w:rPr>
        <w:t xml:space="preserve"> Adaptively bypass affine ME in VTM [W. Kuang, X. Li, G. Li, S. Liu (Tencent)]</w:t>
      </w:r>
    </w:p>
    <w:p w14:paraId="56F3EA62" w14:textId="294824FE" w:rsidR="006F5E5F" w:rsidRDefault="006F5E5F" w:rsidP="00703080">
      <w:pPr>
        <w:rPr>
          <w:ins w:id="6995" w:author="Jens-Rainer Ohm" w:date="2022-04-20T20:51:00Z"/>
        </w:rPr>
      </w:pPr>
    </w:p>
    <w:p w14:paraId="120EC106" w14:textId="77777777" w:rsidR="0019765D" w:rsidRPr="00DF4940" w:rsidRDefault="0019765D" w:rsidP="0019765D">
      <w:pPr>
        <w:pStyle w:val="berschrift9"/>
        <w:rPr>
          <w:ins w:id="6996" w:author="Jens-Rainer Ohm" w:date="2022-04-20T20:51:00Z"/>
          <w:szCs w:val="24"/>
          <w:lang w:val="en-CA" w:eastAsia="en-DE"/>
        </w:rPr>
        <w:pPrChange w:id="6997" w:author="Jens-Rainer Ohm" w:date="2022-04-20T20:51:00Z">
          <w:pPr>
            <w:tabs>
              <w:tab w:val="left" w:pos="814"/>
              <w:tab w:val="left" w:pos="2728"/>
            </w:tabs>
          </w:pPr>
        </w:pPrChange>
      </w:pPr>
      <w:ins w:id="6998" w:author="Jens-Rainer Ohm" w:date="2022-04-20T20:51:00Z">
        <w:r w:rsidRPr="00DF4940">
          <w:rPr>
            <w:szCs w:val="24"/>
            <w:lang w:val="en-CA" w:eastAsia="en-DE"/>
          </w:rPr>
          <w:fldChar w:fldCharType="begin"/>
        </w:r>
        <w:r w:rsidRPr="00DF4940">
          <w:rPr>
            <w:szCs w:val="24"/>
            <w:lang w:val="en-CA" w:eastAsia="en-DE"/>
          </w:rPr>
          <w:instrText xml:space="preserve"> HYPERLINK "https://jvet-experts.org/doc_end_user/current_document.php?id=11643" </w:instrText>
        </w:r>
        <w:r w:rsidRPr="00DF4940">
          <w:rPr>
            <w:szCs w:val="24"/>
            <w:lang w:val="en-CA" w:eastAsia="en-DE"/>
          </w:rPr>
          <w:fldChar w:fldCharType="separate"/>
        </w:r>
        <w:r w:rsidRPr="00DF4940">
          <w:rPr>
            <w:color w:val="0000FF"/>
            <w:szCs w:val="24"/>
            <w:u w:val="single"/>
            <w:lang w:val="en-CA" w:eastAsia="en-DE"/>
          </w:rPr>
          <w:t>JVET-Z0193</w:t>
        </w:r>
        <w:r w:rsidRPr="00DF4940">
          <w:rPr>
            <w:szCs w:val="24"/>
            <w:lang w:val="en-CA" w:eastAsia="en-DE"/>
          </w:rPr>
          <w:fldChar w:fldCharType="end"/>
        </w:r>
        <w:r w:rsidRPr="00DF4940">
          <w:rPr>
            <w:szCs w:val="24"/>
            <w:lang w:val="en-CA" w:eastAsia="en-DE"/>
          </w:rPr>
          <w:t xml:space="preserve"> Crosscheck </w:t>
        </w:r>
        <w:r w:rsidRPr="00DF4940">
          <w:rPr>
            <w:szCs w:val="24"/>
            <w:lang w:val="en-CA"/>
          </w:rPr>
          <w:t>of</w:t>
        </w:r>
        <w:r w:rsidRPr="00DF4940">
          <w:rPr>
            <w:szCs w:val="24"/>
            <w:lang w:val="en-CA" w:eastAsia="en-DE"/>
          </w:rPr>
          <w:t xml:space="preserve"> JVET-Z0111 (Adaptively bypass affine ME in VTM) [H.-J. Jhu, X. Xiu (Kwai)] [late]</w:t>
        </w:r>
      </w:ins>
    </w:p>
    <w:p w14:paraId="4FBFF45F" w14:textId="0C627469" w:rsidR="0019765D" w:rsidRDefault="0019765D" w:rsidP="00703080">
      <w:pPr>
        <w:rPr>
          <w:ins w:id="6999" w:author="Jens-Rainer Ohm" w:date="2022-04-20T21:03:00Z"/>
        </w:rPr>
      </w:pPr>
    </w:p>
    <w:p w14:paraId="243711AA" w14:textId="77777777" w:rsidR="0030614E" w:rsidRPr="00DF4940" w:rsidRDefault="0030614E" w:rsidP="0030614E">
      <w:pPr>
        <w:pStyle w:val="berschrift9"/>
        <w:rPr>
          <w:ins w:id="7000" w:author="Jens-Rainer Ohm" w:date="2022-04-20T21:03:00Z"/>
          <w:szCs w:val="24"/>
          <w:lang w:val="en-CA" w:eastAsia="en-DE"/>
        </w:rPr>
        <w:pPrChange w:id="7001" w:author="Jens-Rainer Ohm" w:date="2022-04-20T21:03:00Z">
          <w:pPr>
            <w:tabs>
              <w:tab w:val="left" w:pos="814"/>
              <w:tab w:val="left" w:pos="2728"/>
            </w:tabs>
          </w:pPr>
        </w:pPrChange>
      </w:pPr>
      <w:ins w:id="7002" w:author="Jens-Rainer Ohm" w:date="2022-04-20T21:03:00Z">
        <w:r w:rsidRPr="00DF4940">
          <w:rPr>
            <w:szCs w:val="24"/>
            <w:lang w:val="en-CA" w:eastAsia="en-DE"/>
          </w:rPr>
          <w:fldChar w:fldCharType="begin"/>
        </w:r>
        <w:r w:rsidRPr="00DF4940">
          <w:rPr>
            <w:szCs w:val="24"/>
            <w:lang w:val="en-CA" w:eastAsia="en-DE"/>
          </w:rPr>
          <w:instrText xml:space="preserve"> HYPERLINK "https://jvet-experts.org/doc_end_user/current_document.php?id=11660" </w:instrText>
        </w:r>
        <w:r w:rsidRPr="00DF4940">
          <w:rPr>
            <w:szCs w:val="24"/>
            <w:lang w:val="en-CA" w:eastAsia="en-DE"/>
          </w:rPr>
          <w:fldChar w:fldCharType="separate"/>
        </w:r>
        <w:r w:rsidRPr="00DF4940">
          <w:rPr>
            <w:color w:val="0000FF"/>
            <w:szCs w:val="24"/>
            <w:u w:val="single"/>
            <w:lang w:val="en-CA" w:eastAsia="en-DE"/>
          </w:rPr>
          <w:t>JVET-Z0209</w:t>
        </w:r>
        <w:r w:rsidRPr="00DF4940">
          <w:rPr>
            <w:szCs w:val="24"/>
            <w:lang w:val="en-CA" w:eastAsia="en-DE"/>
          </w:rPr>
          <w:fldChar w:fldCharType="end"/>
        </w:r>
        <w:r w:rsidRPr="00DF4940">
          <w:rPr>
            <w:szCs w:val="24"/>
            <w:lang w:val="en-CA" w:eastAsia="en-DE"/>
          </w:rPr>
          <w:t xml:space="preserve"> AHG10</w:t>
        </w:r>
        <w:r w:rsidRPr="00DF4940">
          <w:rPr>
            <w:rFonts w:ascii="MS Mincho" w:eastAsia="MS Mincho" w:hAnsi="MS Mincho" w:cs="MS Mincho"/>
            <w:szCs w:val="24"/>
            <w:lang w:val="en-CA" w:eastAsia="en-DE"/>
          </w:rPr>
          <w:t>：</w:t>
        </w:r>
        <w:r w:rsidRPr="00DF4940">
          <w:rPr>
            <w:szCs w:val="24"/>
            <w:lang w:val="en-CA" w:eastAsia="en-DE"/>
          </w:rPr>
          <w:t>Encoding algorithm optimization for HTM [J.-Y. Huo, X.-L. Zhou, Y.-Z. Ma, F.-Z. Yang (Xidian Univ.), M. Li, Y. Liu (OPPO)] [late]</w:t>
        </w:r>
      </w:ins>
    </w:p>
    <w:p w14:paraId="3818A322" w14:textId="77777777" w:rsidR="0030614E" w:rsidRDefault="0030614E"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6975"/>
      <w:bookmarkEnd w:id="6976"/>
      <w:bookmarkEnd w:id="6990"/>
    </w:p>
    <w:p w14:paraId="66738E49" w14:textId="77777777" w:rsidR="006F5E5F" w:rsidRPr="00172D2C" w:rsidRDefault="006F5E5F" w:rsidP="006F5E5F">
      <w:pPr>
        <w:rPr>
          <w:lang w:val="en-CA"/>
        </w:rPr>
      </w:pPr>
      <w:bookmarkStart w:id="7003" w:name="_Ref7274645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FDF315" w14:textId="77777777" w:rsidR="00EE76E6" w:rsidRPr="000C13D4" w:rsidRDefault="00A87102" w:rsidP="00E82967">
      <w:pPr>
        <w:pStyle w:val="berschrift9"/>
        <w:rPr>
          <w:szCs w:val="24"/>
          <w:lang w:val="en-CA"/>
        </w:rPr>
      </w:pPr>
      <w:hyperlink r:id="rId75" w:history="1">
        <w:r w:rsidR="00EE76E6" w:rsidRPr="000C13D4">
          <w:rPr>
            <w:color w:val="0000FF"/>
            <w:szCs w:val="24"/>
            <w:u w:val="single"/>
            <w:lang w:val="en-CA"/>
          </w:rPr>
          <w:t>JVET-Z0060</w:t>
        </w:r>
      </w:hyperlink>
      <w:r w:rsidR="00EE76E6" w:rsidRPr="000C13D4">
        <w:rPr>
          <w:szCs w:val="24"/>
          <w:lang w:val="en-CA"/>
        </w:rPr>
        <w:t xml:space="preserve"> On new levels for HEVC [M. Ikeda, T. Suzuki (Sony)]</w:t>
      </w:r>
    </w:p>
    <w:p w14:paraId="31422D71" w14:textId="77777777" w:rsidR="006F5E5F" w:rsidRDefault="006F5E5F"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7003"/>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7004" w:name="_Ref443720209"/>
      <w:bookmarkStart w:id="7005" w:name="_Ref451632256"/>
      <w:bookmarkStart w:id="7006" w:name="_Ref487322293"/>
      <w:bookmarkStart w:id="7007" w:name="_Ref518892368"/>
      <w:bookmarkStart w:id="7008" w:name="_Ref37795373"/>
      <w:bookmarkEnd w:id="6972"/>
      <w:r w:rsidRPr="00172D2C">
        <w:rPr>
          <w:lang w:val="en-CA"/>
        </w:rPr>
        <w:lastRenderedPageBreak/>
        <w:t>Low-level tool t</w:t>
      </w:r>
      <w:r w:rsidR="00CB6F74" w:rsidRPr="00172D2C">
        <w:rPr>
          <w:lang w:val="en-CA"/>
        </w:rPr>
        <w:t>echnology proposals</w:t>
      </w:r>
      <w:bookmarkEnd w:id="7004"/>
      <w:bookmarkEnd w:id="7005"/>
      <w:bookmarkEnd w:id="7006"/>
      <w:bookmarkEnd w:id="7007"/>
      <w:bookmarkEnd w:id="7008"/>
    </w:p>
    <w:p w14:paraId="29805FF2" w14:textId="2CDC8946" w:rsidR="00816C3C" w:rsidRPr="00172D2C" w:rsidRDefault="00816C3C" w:rsidP="005D1FAC">
      <w:pPr>
        <w:pStyle w:val="berschrift2"/>
        <w:rPr>
          <w:lang w:val="en-CA"/>
        </w:rPr>
      </w:pPr>
      <w:bookmarkStart w:id="7009" w:name="_Ref63955408"/>
      <w:bookmarkStart w:id="7010"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0C3AF3">
        <w:rPr>
          <w:lang w:val="en-CA"/>
        </w:rPr>
        <w:t>0</w:t>
      </w:r>
      <w:r w:rsidR="004C699A" w:rsidRPr="00172D2C">
        <w:rPr>
          <w:lang w:val="en-CA"/>
        </w:rPr>
        <w:t>)</w:t>
      </w:r>
      <w:bookmarkEnd w:id="7009"/>
    </w:p>
    <w:p w14:paraId="65F8572B" w14:textId="77777777" w:rsidR="002071D6" w:rsidRPr="00172D2C" w:rsidRDefault="002071D6" w:rsidP="002071D6">
      <w:pPr>
        <w:rPr>
          <w:lang w:val="en-CA"/>
        </w:rPr>
      </w:pPr>
      <w:bookmarkStart w:id="7011" w:name="_Ref52705215"/>
      <w:bookmarkEnd w:id="70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7012"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7011"/>
      <w:bookmarkEnd w:id="7012"/>
    </w:p>
    <w:p w14:paraId="733BFB37" w14:textId="4EAE8494" w:rsidR="008A5F45" w:rsidRDefault="00E94770" w:rsidP="008A5F45">
      <w:pPr>
        <w:pStyle w:val="berschrift3"/>
        <w:rPr>
          <w:lang w:val="en-CA"/>
        </w:rPr>
      </w:pPr>
      <w:bookmarkStart w:id="7013" w:name="_Ref87603288"/>
      <w:bookmarkStart w:id="7014" w:name="_Ref95131992"/>
      <w:r>
        <w:rPr>
          <w:lang w:val="en-CA"/>
        </w:rPr>
        <w:t xml:space="preserve">Summary and </w:t>
      </w:r>
      <w:r w:rsidR="008A5F45" w:rsidRPr="00172D2C">
        <w:rPr>
          <w:lang w:val="en-CA"/>
        </w:rPr>
        <w:t>BoG report</w:t>
      </w:r>
      <w:bookmarkEnd w:id="7013"/>
      <w:r w:rsidR="00E4161E" w:rsidRPr="00172D2C">
        <w:rPr>
          <w:lang w:val="en-CA"/>
        </w:rPr>
        <w:t>s</w:t>
      </w:r>
      <w:bookmarkEnd w:id="7014"/>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ins w:id="7015" w:author="Jens-Rainer Ohm" w:date="2022-04-20T21:31:00Z">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w:t>
        </w:r>
      </w:ins>
      <w:ins w:id="7016" w:author="Jens-Rainer Ohm" w:date="2022-04-20T21:32:00Z">
        <w:r w:rsidR="00331304">
          <w:rPr>
            <w:lang w:val="en-CA"/>
          </w:rPr>
          <w:t>0</w:t>
        </w:r>
      </w:ins>
      <w:ins w:id="7017" w:author="Jens-Rainer Ohm" w:date="2022-04-20T21:31:00Z">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ins>
    </w:p>
    <w:p w14:paraId="69C3C57C" w14:textId="167C06DB" w:rsidR="00431666" w:rsidRDefault="00A87102" w:rsidP="00431666">
      <w:pPr>
        <w:pStyle w:val="berschrift9"/>
      </w:pPr>
      <w:hyperlink r:id="rId76" w:history="1">
        <w:r w:rsidR="00431666" w:rsidRPr="00C67F29">
          <w:rPr>
            <w:color w:val="0000FF"/>
            <w:szCs w:val="24"/>
            <w:u w:val="single"/>
            <w:lang w:val="en-CA" w:eastAsia="en-DE"/>
          </w:rPr>
          <w:t>JVET-Z0023</w:t>
        </w:r>
      </w:hyperlink>
      <w:r w:rsidR="00431666" w:rsidRPr="00C67F29">
        <w:rPr>
          <w:szCs w:val="24"/>
          <w:lang w:val="en-CA" w:eastAsia="en-DE"/>
        </w:rPr>
        <w:t xml:space="preserve"> EE1: Summary of Exploration Experiments on Neural Network-based Video Coding [E. Alshina, W. Chen, F. </w:t>
      </w:r>
      <w:r w:rsidR="00431666" w:rsidRPr="00C67F29">
        <w:rPr>
          <w:szCs w:val="24"/>
          <w:lang w:val="en-CA"/>
        </w:rPr>
        <w:t>Galpin</w:t>
      </w:r>
      <w:r w:rsidR="00431666" w:rsidRPr="00C67F29">
        <w:rPr>
          <w:szCs w:val="24"/>
          <w:lang w:val="en-CA" w:eastAsia="en-DE"/>
        </w:rPr>
        <w:t>, Y. Li, Z. Ma, H. Wang, L. Wang]</w:t>
      </w:r>
    </w:p>
    <w:p w14:paraId="7EF53BB9" w14:textId="761D1BC5" w:rsidR="00090D6C" w:rsidRPr="00090D6C" w:rsidRDefault="00090D6C" w:rsidP="00090D6C">
      <w:pPr>
        <w:rPr>
          <w:ins w:id="7018" w:author="Jens-Rainer Ohm" w:date="2022-04-20T09:56:00Z"/>
        </w:rPr>
      </w:pPr>
      <w:ins w:id="7019" w:author="Jens-Rainer Ohm" w:date="2022-04-20T09:56:00Z">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ins>
    </w:p>
    <w:p w14:paraId="21012364" w14:textId="77777777" w:rsidR="00090D6C" w:rsidRPr="00090D6C" w:rsidRDefault="00090D6C" w:rsidP="00090D6C">
      <w:pPr>
        <w:numPr>
          <w:ilvl w:val="0"/>
          <w:numId w:val="38"/>
        </w:numPr>
        <w:rPr>
          <w:ins w:id="7020" w:author="Jens-Rainer Ohm" w:date="2022-04-20T09:56:00Z"/>
          <w:b/>
          <w:bCs/>
          <w:lang w:val="en-CA"/>
        </w:rPr>
      </w:pPr>
      <w:ins w:id="7021" w:author="Jens-Rainer Ohm" w:date="2022-04-20T09:56:00Z">
        <w:r w:rsidRPr="00090D6C">
          <w:rPr>
            <w:b/>
            <w:bCs/>
            <w:lang w:val="en-CA"/>
          </w:rPr>
          <w:t>Introduction</w:t>
        </w:r>
        <w:r w:rsidRPr="00090D6C" w:rsidDel="00E42EA3">
          <w:rPr>
            <w:b/>
            <w:bCs/>
            <w:lang w:val="en-CA"/>
          </w:rPr>
          <w:t xml:space="preserve"> </w:t>
        </w:r>
      </w:ins>
    </w:p>
    <w:p w14:paraId="43B77E7B" w14:textId="77777777" w:rsidR="00090D6C" w:rsidRPr="00090D6C" w:rsidRDefault="00090D6C" w:rsidP="00090D6C">
      <w:pPr>
        <w:rPr>
          <w:ins w:id="7022" w:author="Jens-Rainer Ohm" w:date="2022-04-20T09:56:00Z"/>
          <w:lang w:val="en-CA"/>
        </w:rPr>
      </w:pPr>
      <w:ins w:id="7023" w:author="Jens-Rainer Ohm" w:date="2022-04-20T09:56:00Z">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ins>
    </w:p>
    <w:p w14:paraId="717C15A3" w14:textId="77777777" w:rsidR="00090D6C" w:rsidRPr="00090D6C" w:rsidRDefault="00090D6C" w:rsidP="00090D6C">
      <w:pPr>
        <w:rPr>
          <w:ins w:id="7024" w:author="Jens-Rainer Ohm" w:date="2022-04-20T09:56:00Z"/>
        </w:rPr>
      </w:pPr>
      <w:ins w:id="7025" w:author="Jens-Rainer Ohm" w:date="2022-04-20T09:56:00Z">
        <w:r w:rsidRPr="00090D6C">
          <w:rPr>
            <w:lang w:val="en-CA"/>
          </w:rPr>
          <w:t xml:space="preserve">Viewing was prepared and conducted together with SC 29 AG 5 for the proposals with highest BD-rate gain </w:t>
        </w:r>
        <w:r w:rsidRPr="00090D6C">
          <w:t>over AhG11 anchor.</w:t>
        </w:r>
      </w:ins>
    </w:p>
    <w:p w14:paraId="40571011" w14:textId="1D4FAB88" w:rsidR="00090D6C" w:rsidRPr="00090D6C" w:rsidRDefault="00090D6C" w:rsidP="00090D6C">
      <w:pPr>
        <w:rPr>
          <w:ins w:id="7026" w:author="Jens-Rainer Ohm" w:date="2022-04-20T09:56:00Z"/>
          <w:lang w:val="en-CA"/>
        </w:rPr>
      </w:pPr>
      <w:ins w:id="7027" w:author="Jens-Rainer Ohm" w:date="2022-04-20T09:56:00Z">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ins>
      <w:ins w:id="7028" w:author="Jens-Rainer Ohm" w:date="2022-04-20T09:57:00Z">
        <w:r>
          <w:rPr>
            <w:lang w:val="en-CA"/>
          </w:rPr>
          <w:t>DL</w:t>
        </w:r>
      </w:ins>
      <w:ins w:id="7029" w:author="Jens-Rainer Ohm" w:date="2022-04-20T09:56:00Z">
        <w:r w:rsidRPr="00090D6C">
          <w:rPr>
            <w:lang w:val="en-CA"/>
          </w:rPr>
          <w:t xml:space="preserve"> [3] implementation for two major NN-based filters architectures have been tested in EE1. </w:t>
        </w:r>
      </w:ins>
    </w:p>
    <w:p w14:paraId="45338DB6" w14:textId="77777777" w:rsidR="002B2EBF" w:rsidRPr="002B2EBF" w:rsidRDefault="002B2EBF" w:rsidP="002B2EBF">
      <w:pPr>
        <w:numPr>
          <w:ilvl w:val="0"/>
          <w:numId w:val="38"/>
        </w:numPr>
        <w:rPr>
          <w:ins w:id="7030" w:author="Jens-Rainer Ohm" w:date="2022-04-20T09:58:00Z"/>
          <w:b/>
          <w:bCs/>
          <w:lang w:val="en-CA"/>
        </w:rPr>
      </w:pPr>
      <w:ins w:id="7031" w:author="Jens-Rainer Ohm" w:date="2022-04-20T09:58:00Z">
        <w:r w:rsidRPr="002B2EBF">
          <w:rPr>
            <w:b/>
            <w:bCs/>
            <w:lang w:val="en-CA"/>
          </w:rPr>
          <w:t>NN-based filters category</w:t>
        </w:r>
      </w:ins>
    </w:p>
    <w:p w14:paraId="65D0580E" w14:textId="77777777" w:rsidR="002B2EBF" w:rsidRPr="002B2EBF" w:rsidRDefault="002B2EBF" w:rsidP="002B2EBF">
      <w:pPr>
        <w:rPr>
          <w:ins w:id="7032" w:author="Jens-Rainer Ohm" w:date="2022-04-20T09:58:00Z"/>
          <w:lang w:val="en-CA"/>
        </w:rPr>
      </w:pPr>
      <w:ins w:id="7033" w:author="Jens-Rainer Ohm" w:date="2022-04-20T09:58:00Z">
        <w:r w:rsidRPr="002B2EBF">
          <w:rPr>
            <w:lang w:val="en-CA"/>
          </w:rPr>
          <w:t xml:space="preserve">Three “clusters” NN-filters providing BD-rate saving relatively to AhG11 anchor can be identified. They are marked by red, green and blue circles on Fig. 1 and 2.  </w:t>
        </w:r>
      </w:ins>
    </w:p>
    <w:p w14:paraId="04CF023B" w14:textId="77777777" w:rsidR="002B2EBF" w:rsidRPr="002B2EBF" w:rsidRDefault="002B2EBF" w:rsidP="002B2EBF">
      <w:pPr>
        <w:rPr>
          <w:ins w:id="7034" w:author="Jens-Rainer Ohm" w:date="2022-04-20T09:58:00Z"/>
          <w:lang w:val="en-CA"/>
        </w:rPr>
      </w:pPr>
      <w:ins w:id="7035" w:author="Jens-Rainer Ohm" w:date="2022-04-20T09:58:00Z">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ins>
    </w:p>
    <w:p w14:paraId="14954F8D" w14:textId="77777777" w:rsidR="002B2EBF" w:rsidRPr="002B2EBF" w:rsidRDefault="002B2EBF" w:rsidP="002B2EBF">
      <w:pPr>
        <w:rPr>
          <w:ins w:id="7036" w:author="Jens-Rainer Ohm" w:date="2022-04-20T09:58:00Z"/>
          <w:lang w:bidi="en-US"/>
        </w:rPr>
      </w:pPr>
      <w:ins w:id="7037" w:author="Jens-Rainer Ohm" w:date="2022-04-20T09:58:00Z">
        <w:r w:rsidRPr="002B2EBF">
          <w:rPr>
            <w:i/>
            <w:iCs/>
          </w:rPr>
          <w:t>Fig. 1</w:t>
        </w:r>
        <w:r w:rsidRPr="002B2EBF">
          <w:rPr>
            <w:lang w:val="en-CA"/>
          </w:rPr>
          <w:t>. BD-rate relatively to anchor in RA test for some NN-based filter depending on kMAC/pxl</w:t>
        </w:r>
        <w:r w:rsidRPr="002B2EBF">
          <w:rPr>
            <w:lang w:bidi="en-US"/>
          </w:rPr>
          <w:t>.</w:t>
        </w:r>
      </w:ins>
    </w:p>
    <w:p w14:paraId="3F199DF4" w14:textId="77777777" w:rsidR="002B2EBF" w:rsidRPr="002B2EBF" w:rsidRDefault="002B2EBF" w:rsidP="002B2EBF">
      <w:pPr>
        <w:rPr>
          <w:ins w:id="7038" w:author="Jens-Rainer Ohm" w:date="2022-04-20T09:58:00Z"/>
          <w:lang w:val="en-CA"/>
        </w:rPr>
      </w:pPr>
      <w:ins w:id="7039" w:author="Jens-Rainer Ohm" w:date="2022-04-20T09:58:00Z">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ins>
    </w:p>
    <w:p w14:paraId="54CD694A" w14:textId="77777777" w:rsidR="002B2EBF" w:rsidRPr="002B2EBF" w:rsidRDefault="002B2EBF" w:rsidP="002B2EBF">
      <w:pPr>
        <w:rPr>
          <w:ins w:id="7040" w:author="Jens-Rainer Ohm" w:date="2022-04-20T09:58:00Z"/>
          <w:lang w:bidi="en-US"/>
        </w:rPr>
      </w:pPr>
      <w:ins w:id="7041" w:author="Jens-Rainer Ohm" w:date="2022-04-20T09:58:00Z">
        <w:r w:rsidRPr="002B2EBF">
          <w:rPr>
            <w:i/>
            <w:iCs/>
          </w:rPr>
          <w:lastRenderedPageBreak/>
          <w:t>Fig. 2</w:t>
        </w:r>
        <w:r w:rsidRPr="002B2EBF">
          <w:rPr>
            <w:lang w:val="en-CA"/>
          </w:rPr>
          <w:t>. BD-rate relatively to anchor in RA test for some NN-based filter depending on total memory size for all NN parameters</w:t>
        </w:r>
        <w:r w:rsidRPr="002B2EBF">
          <w:rPr>
            <w:lang w:bidi="en-US"/>
          </w:rPr>
          <w:t>.</w:t>
        </w:r>
      </w:ins>
    </w:p>
    <w:p w14:paraId="674D18F1" w14:textId="77777777" w:rsidR="002B2EBF" w:rsidRPr="002B2EBF" w:rsidRDefault="002B2EBF" w:rsidP="002B2EBF">
      <w:pPr>
        <w:rPr>
          <w:ins w:id="7042" w:author="Jens-Rainer Ohm" w:date="2022-04-20T09:58:00Z"/>
          <w:lang w:bidi="en-US"/>
        </w:rPr>
      </w:pPr>
      <w:ins w:id="7043" w:author="Jens-Rainer Ohm" w:date="2022-04-20T09:58:00Z">
        <w:r w:rsidRPr="002B2EBF">
          <w:rPr>
            <w:lang w:bidi="en-US"/>
          </w:rPr>
          <w:t>Test EE1-1.2 with NN parameters quantized to Int8 likely the least complex among variants depicted on Fig. 1-2. But still computation complexity in kMAC/pxl is higher than 400 (while 64 is reference number for RTX 3080, 4K@60).</w:t>
        </w:r>
      </w:ins>
    </w:p>
    <w:p w14:paraId="13C2C652" w14:textId="77777777" w:rsidR="002B2EBF" w:rsidRPr="002B2EBF" w:rsidRDefault="002B2EBF" w:rsidP="002B2EBF">
      <w:pPr>
        <w:rPr>
          <w:ins w:id="7044" w:author="Jens-Rainer Ohm" w:date="2022-04-20T09:58:00Z"/>
        </w:rPr>
      </w:pPr>
      <w:ins w:id="7045" w:author="Jens-Rainer Ohm" w:date="2022-04-20T09:58:00Z">
        <w:r w:rsidRPr="002B2EBF">
          <w:rPr>
            <w:lang w:bidi="en-US"/>
          </w:rPr>
          <w:t xml:space="preserve"> </w:t>
        </w:r>
      </w:ins>
    </w:p>
    <w:p w14:paraId="323EF96D" w14:textId="77777777" w:rsidR="002B2EBF" w:rsidRPr="002B2EBF" w:rsidRDefault="002B2EBF" w:rsidP="002B2EBF">
      <w:pPr>
        <w:rPr>
          <w:ins w:id="7046" w:author="Jens-Rainer Ohm" w:date="2022-04-20T09:58:00Z"/>
          <w:lang w:val="en-CA"/>
        </w:rPr>
      </w:pPr>
      <w:ins w:id="7047" w:author="Jens-Rainer Ohm" w:date="2022-04-20T09:58:00Z">
        <w:r w:rsidRPr="002B2EBF">
          <w:rPr>
            <w:lang w:val="en-CA"/>
          </w:rPr>
          <w:t xml:space="preserve">Three major NN-based filters architectures have been used in EE1 test. </w:t>
        </w:r>
      </w:ins>
    </w:p>
    <w:p w14:paraId="03BED9F8" w14:textId="41258549" w:rsidR="00CA54A0" w:rsidRDefault="00CA54A0" w:rsidP="00CA54A0">
      <w:pPr>
        <w:rPr>
          <w:ins w:id="7048" w:author="Jens-Rainer Ohm" w:date="2022-04-20T10:08:00Z"/>
        </w:rPr>
      </w:pPr>
    </w:p>
    <w:p w14:paraId="19E8FD48" w14:textId="77777777" w:rsidR="00D317C0" w:rsidRPr="00D317C0" w:rsidRDefault="00D317C0" w:rsidP="00D317C0">
      <w:pPr>
        <w:rPr>
          <w:ins w:id="7049" w:author="Jens-Rainer Ohm" w:date="2022-04-20T10:09:00Z"/>
          <w:b/>
          <w:bCs/>
          <w:lang w:val="en-CA"/>
        </w:rPr>
      </w:pPr>
      <w:ins w:id="7050" w:author="Jens-Rainer Ohm" w:date="2022-04-20T10:09:00Z">
        <w:r w:rsidRPr="00D317C0">
          <w:rPr>
            <w:b/>
            <w:bCs/>
            <w:lang w:val="en-CA"/>
          </w:rPr>
          <w:t xml:space="preserve">NN-based filter architecture originated by Bytedance and Qualcomm. </w:t>
        </w:r>
      </w:ins>
    </w:p>
    <w:p w14:paraId="1A496F40" w14:textId="77777777" w:rsidR="00D317C0" w:rsidRPr="00D317C0" w:rsidRDefault="00D317C0" w:rsidP="00D317C0">
      <w:pPr>
        <w:rPr>
          <w:ins w:id="7051" w:author="Jens-Rainer Ohm" w:date="2022-04-20T10:09:00Z"/>
          <w:lang w:val="en-CA"/>
        </w:rPr>
      </w:pPr>
      <w:ins w:id="7052" w:author="Jens-Rainer Ohm" w:date="2022-04-20T10:09:00Z">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ins>
    </w:p>
    <w:p w14:paraId="0E3DB7A7" w14:textId="67A9097A" w:rsidR="00D317C0" w:rsidRDefault="00D317C0" w:rsidP="00D317C0">
      <w:pPr>
        <w:rPr>
          <w:ins w:id="7053" w:author="Jens-Rainer Ohm" w:date="2022-04-20T10:10:00Z"/>
          <w:lang w:val="en-CA"/>
        </w:rPr>
      </w:pPr>
      <w:ins w:id="7054" w:author="Jens-Rainer Ohm" w:date="2022-04-20T10:09:00Z">
        <w:r w:rsidRPr="00D317C0">
          <w:rPr>
            <w:lang w:val="en-CA"/>
          </w:rPr>
          <w:t>In this filter design Y is processed separately, U and V components re processed jointly.</w:t>
        </w:r>
      </w:ins>
    </w:p>
    <w:p w14:paraId="5ADD8E32" w14:textId="048CDDCE" w:rsidR="00D317C0" w:rsidRPr="00D317C0" w:rsidRDefault="005F3B2E" w:rsidP="00D317C0">
      <w:pPr>
        <w:rPr>
          <w:ins w:id="7055" w:author="Jens-Rainer Ohm" w:date="2022-04-20T10:09:00Z"/>
        </w:rPr>
      </w:pPr>
      <w:ins w:id="7056" w:author="Jens-Rainer Ohm" w:date="2022-04-20T10:12:00Z">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9">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ins>
    </w:p>
    <w:p w14:paraId="336AEE89" w14:textId="77777777" w:rsidR="005F3B2E" w:rsidRPr="005F3B2E" w:rsidRDefault="005F3B2E" w:rsidP="005F3B2E">
      <w:pPr>
        <w:rPr>
          <w:ins w:id="7057" w:author="Jens-Rainer Ohm" w:date="2022-04-20T10:14:00Z"/>
          <w:lang w:val="en-CA"/>
          <w:rPrChange w:id="7058" w:author="Jens-Rainer Ohm" w:date="2022-04-20T10:14:00Z">
            <w:rPr>
              <w:ins w:id="7059" w:author="Jens-Rainer Ohm" w:date="2022-04-20T10:14:00Z"/>
              <w:highlight w:val="yellow"/>
              <w:lang w:val="en-CA"/>
            </w:rPr>
          </w:rPrChange>
        </w:rPr>
      </w:pPr>
      <w:ins w:id="7060" w:author="Jens-Rainer Ohm" w:date="2022-04-20T10:14:00Z">
        <w:r w:rsidRPr="005F3B2E">
          <w:rPr>
            <w:i/>
            <w:iCs/>
            <w:rPrChange w:id="7061" w:author="Jens-Rainer Ohm" w:date="2022-04-20T10:14:00Z">
              <w:rPr>
                <w:i/>
                <w:iCs/>
                <w:highlight w:val="yellow"/>
              </w:rPr>
            </w:rPrChange>
          </w:rPr>
          <w:t>Table 1</w:t>
        </w:r>
        <w:r w:rsidRPr="005F3B2E">
          <w:rPr>
            <w:lang w:val="en-CA"/>
            <w:rPrChange w:id="7062" w:author="Jens-Rainer Ohm" w:date="2022-04-20T10:14:00Z">
              <w:rPr>
                <w:highlight w:val="yellow"/>
                <w:lang w:val="en-CA"/>
              </w:rPr>
            </w:rPrChange>
          </w:rPr>
          <w:t xml:space="preserve">. </w:t>
        </w:r>
        <w:r w:rsidRPr="005F3B2E">
          <w:rPr>
            <w:i/>
            <w:iCs/>
            <w:lang w:val="en-CA"/>
            <w:rPrChange w:id="7063" w:author="Jens-Rainer Ohm" w:date="2022-04-20T10:14:00Z">
              <w:rPr>
                <w:i/>
                <w:iCs/>
                <w:highlight w:val="yellow"/>
                <w:lang w:val="en-CA"/>
              </w:rPr>
            </w:rPrChange>
          </w:rPr>
          <w:t>Performance results for NN-filters based on architectures from Bytedance and Qualcomm.</w:t>
        </w:r>
      </w:ins>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ins w:id="7064" w:author="Jens-Rainer Ohm" w:date="2022-04-20T10:14:00Z"/>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5F3B2E" w:rsidRDefault="005F3B2E" w:rsidP="005F3B2E">
            <w:pPr>
              <w:rPr>
                <w:ins w:id="7065" w:author="Jens-Rainer Ohm" w:date="2022-04-20T10:14:00Z"/>
                <w:rPrChange w:id="7066" w:author="Jens-Rainer Ohm" w:date="2022-04-20T10:14:00Z">
                  <w:rPr>
                    <w:ins w:id="7067" w:author="Jens-Rainer Ohm" w:date="2022-04-20T10:14:00Z"/>
                    <w:highlight w:val="yellow"/>
                  </w:rPr>
                </w:rPrChange>
              </w:rPr>
            </w:pPr>
            <w:bookmarkStart w:id="7068" w:name="_Ref52388567"/>
            <w:ins w:id="7069" w:author="Jens-Rainer Ohm" w:date="2022-04-20T10:14:00Z">
              <w:r w:rsidRPr="005F3B2E">
                <w:rPr>
                  <w:rPrChange w:id="7070" w:author="Jens-Rainer Ohm" w:date="2022-04-20T10:14:00Z">
                    <w:rPr>
                      <w:highlight w:val="yellow"/>
                    </w:rPr>
                  </w:rPrChange>
                </w:rPr>
                <w:t> </w:t>
              </w:r>
            </w:ins>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5F3B2E" w:rsidRDefault="005F3B2E" w:rsidP="005F3B2E">
            <w:pPr>
              <w:rPr>
                <w:ins w:id="7071" w:author="Jens-Rainer Ohm" w:date="2022-04-20T10:14:00Z"/>
                <w:rPrChange w:id="7072" w:author="Jens-Rainer Ohm" w:date="2022-04-20T10:14:00Z">
                  <w:rPr>
                    <w:ins w:id="7073" w:author="Jens-Rainer Ohm" w:date="2022-04-20T10:14:00Z"/>
                    <w:highlight w:val="yellow"/>
                  </w:rPr>
                </w:rPrChange>
              </w:rPr>
            </w:pPr>
            <w:ins w:id="7074" w:author="Jens-Rainer Ohm" w:date="2022-04-20T10:14:00Z">
              <w:r w:rsidRPr="005F3B2E">
                <w:rPr>
                  <w:rPrChange w:id="7075" w:author="Jens-Rainer Ohm" w:date="2022-04-20T10:14:00Z">
                    <w:rPr>
                      <w:highlight w:val="yellow"/>
                    </w:rPr>
                  </w:rPrChange>
                </w:rPr>
                <w:t> </w:t>
              </w:r>
            </w:ins>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5F3B2E" w:rsidRDefault="005F3B2E" w:rsidP="005F3B2E">
            <w:pPr>
              <w:rPr>
                <w:ins w:id="7076" w:author="Jens-Rainer Ohm" w:date="2022-04-20T10:14:00Z"/>
                <w:rPrChange w:id="7077" w:author="Jens-Rainer Ohm" w:date="2022-04-20T10:14:00Z">
                  <w:rPr>
                    <w:ins w:id="7078" w:author="Jens-Rainer Ohm" w:date="2022-04-20T10:14:00Z"/>
                    <w:highlight w:val="yellow"/>
                  </w:rPr>
                </w:rPrChange>
              </w:rPr>
            </w:pPr>
            <w:ins w:id="7079" w:author="Jens-Rainer Ohm" w:date="2022-04-20T10:14:00Z">
              <w:r w:rsidRPr="005F3B2E">
                <w:rPr>
                  <w:rPrChange w:id="7080" w:author="Jens-Rainer Ohm" w:date="2022-04-20T10:14:00Z">
                    <w:rPr>
                      <w:highlight w:val="yellow"/>
                    </w:rPr>
                  </w:rPrChange>
                </w:rPr>
                <w:t> </w:t>
              </w:r>
            </w:ins>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5F3B2E" w:rsidRDefault="005F3B2E" w:rsidP="005F3B2E">
            <w:pPr>
              <w:rPr>
                <w:ins w:id="7081" w:author="Jens-Rainer Ohm" w:date="2022-04-20T10:14:00Z"/>
                <w:rPrChange w:id="7082" w:author="Jens-Rainer Ohm" w:date="2022-04-20T10:14:00Z">
                  <w:rPr>
                    <w:ins w:id="7083" w:author="Jens-Rainer Ohm" w:date="2022-04-20T10:14:00Z"/>
                    <w:highlight w:val="yellow"/>
                  </w:rPr>
                </w:rPrChange>
              </w:rPr>
            </w:pPr>
            <w:ins w:id="7084" w:author="Jens-Rainer Ohm" w:date="2022-04-20T10:14:00Z">
              <w:r w:rsidRPr="005F3B2E">
                <w:rPr>
                  <w:rPrChange w:id="7085" w:author="Jens-Rainer Ohm" w:date="2022-04-20T10:14:00Z">
                    <w:rPr>
                      <w:highlight w:val="yellow"/>
                    </w:rPr>
                  </w:rPrChange>
                </w:rPr>
                <w:t> </w:t>
              </w:r>
            </w:ins>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5F3B2E" w:rsidRDefault="005F3B2E" w:rsidP="005F3B2E">
            <w:pPr>
              <w:rPr>
                <w:ins w:id="7086" w:author="Jens-Rainer Ohm" w:date="2022-04-20T10:14:00Z"/>
                <w:rPrChange w:id="7087" w:author="Jens-Rainer Ohm" w:date="2022-04-20T10:14:00Z">
                  <w:rPr>
                    <w:ins w:id="7088" w:author="Jens-Rainer Ohm" w:date="2022-04-20T10:14:00Z"/>
                    <w:highlight w:val="yellow"/>
                  </w:rPr>
                </w:rPrChange>
              </w:rPr>
            </w:pPr>
            <w:ins w:id="7089" w:author="Jens-Rainer Ohm" w:date="2022-04-20T10:14:00Z">
              <w:r w:rsidRPr="005F3B2E">
                <w:rPr>
                  <w:rPrChange w:id="7090" w:author="Jens-Rainer Ohm" w:date="2022-04-20T10:14:00Z">
                    <w:rPr>
                      <w:highlight w:val="yellow"/>
                    </w:rPr>
                  </w:rPrChange>
                </w:rPr>
                <w:t>Random Access (CTC)</w:t>
              </w:r>
            </w:ins>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5F3B2E" w:rsidRDefault="005F3B2E" w:rsidP="005F3B2E">
            <w:pPr>
              <w:rPr>
                <w:ins w:id="7091" w:author="Jens-Rainer Ohm" w:date="2022-04-20T10:14:00Z"/>
                <w:rPrChange w:id="7092" w:author="Jens-Rainer Ohm" w:date="2022-04-20T10:14:00Z">
                  <w:rPr>
                    <w:ins w:id="7093" w:author="Jens-Rainer Ohm" w:date="2022-04-20T10:14:00Z"/>
                    <w:highlight w:val="yellow"/>
                  </w:rPr>
                </w:rPrChange>
              </w:rPr>
            </w:pPr>
            <w:ins w:id="7094" w:author="Jens-Rainer Ohm" w:date="2022-04-20T10:14:00Z">
              <w:r w:rsidRPr="005F3B2E">
                <w:rPr>
                  <w:rPrChange w:id="7095" w:author="Jens-Rainer Ohm" w:date="2022-04-20T10:14:00Z">
                    <w:rPr>
                      <w:highlight w:val="yellow"/>
                    </w:rPr>
                  </w:rPrChange>
                </w:rPr>
                <w:t>All Intra (CTC)</w:t>
              </w:r>
            </w:ins>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5F3B2E" w:rsidRDefault="005F3B2E" w:rsidP="005F3B2E">
            <w:pPr>
              <w:rPr>
                <w:ins w:id="7096" w:author="Jens-Rainer Ohm" w:date="2022-04-20T10:14:00Z"/>
                <w:rPrChange w:id="7097" w:author="Jens-Rainer Ohm" w:date="2022-04-20T10:14:00Z">
                  <w:rPr>
                    <w:ins w:id="7098" w:author="Jens-Rainer Ohm" w:date="2022-04-20T10:14:00Z"/>
                    <w:highlight w:val="yellow"/>
                  </w:rPr>
                </w:rPrChange>
              </w:rPr>
            </w:pPr>
            <w:ins w:id="7099" w:author="Jens-Rainer Ohm" w:date="2022-04-20T10:14:00Z">
              <w:r w:rsidRPr="005F3B2E">
                <w:rPr>
                  <w:rPrChange w:id="7100" w:author="Jens-Rainer Ohm" w:date="2022-04-20T10:14:00Z">
                    <w:rPr>
                      <w:highlight w:val="yellow"/>
                    </w:rPr>
                  </w:rPrChange>
                </w:rPr>
                <w:t>Inference</w:t>
              </w:r>
            </w:ins>
          </w:p>
        </w:tc>
      </w:tr>
      <w:tr w:rsidR="005F3B2E" w:rsidRPr="005F3B2E" w14:paraId="47189EB3" w14:textId="77777777" w:rsidTr="005F3B2E">
        <w:trPr>
          <w:trHeight w:val="656"/>
          <w:ins w:id="7101"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5F3B2E" w:rsidRDefault="005F3B2E" w:rsidP="005F3B2E">
            <w:pPr>
              <w:rPr>
                <w:ins w:id="7102" w:author="Jens-Rainer Ohm" w:date="2022-04-20T10:14:00Z"/>
                <w:rPrChange w:id="7103" w:author="Jens-Rainer Ohm" w:date="2022-04-20T10:14:00Z">
                  <w:rPr>
                    <w:ins w:id="7104" w:author="Jens-Rainer Ohm" w:date="2022-04-20T10:14:00Z"/>
                    <w:highlight w:val="yellow"/>
                  </w:rPr>
                </w:rPrChange>
              </w:rPr>
            </w:pPr>
            <w:ins w:id="7105" w:author="Jens-Rainer Ohm" w:date="2022-04-20T10:14:00Z">
              <w:r w:rsidRPr="005F3B2E">
                <w:rPr>
                  <w:rPrChange w:id="7106" w:author="Jens-Rainer Ohm" w:date="2022-04-20T10:14:00Z">
                    <w:rPr>
                      <w:highlight w:val="yellow"/>
                    </w:rPr>
                  </w:rPrChange>
                </w:rPr>
                <w:t>Contribution</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5F3B2E" w:rsidRDefault="005F3B2E" w:rsidP="005F3B2E">
            <w:pPr>
              <w:rPr>
                <w:ins w:id="7107" w:author="Jens-Rainer Ohm" w:date="2022-04-20T10:14:00Z"/>
                <w:rPrChange w:id="7108" w:author="Jens-Rainer Ohm" w:date="2022-04-20T10:14:00Z">
                  <w:rPr>
                    <w:ins w:id="7109" w:author="Jens-Rainer Ohm" w:date="2022-04-20T10:14:00Z"/>
                    <w:highlight w:val="yellow"/>
                  </w:rPr>
                </w:rPrChange>
              </w:rPr>
            </w:pPr>
            <w:ins w:id="7110" w:author="Jens-Rainer Ohm" w:date="2022-04-20T10:14:00Z">
              <w:r w:rsidRPr="005F3B2E">
                <w:rPr>
                  <w:rPrChange w:id="7111" w:author="Jens-Rainer Ohm" w:date="2022-04-20T10:14:00Z">
                    <w:rPr>
                      <w:highlight w:val="yellow"/>
                    </w:rPr>
                  </w:rPrChange>
                </w:rPr>
                <w:t>Source</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5F3B2E" w:rsidRDefault="005F3B2E" w:rsidP="005F3B2E">
            <w:pPr>
              <w:rPr>
                <w:ins w:id="7112" w:author="Jens-Rainer Ohm" w:date="2022-04-20T10:14:00Z"/>
                <w:rPrChange w:id="7113" w:author="Jens-Rainer Ohm" w:date="2022-04-20T10:14:00Z">
                  <w:rPr>
                    <w:ins w:id="7114" w:author="Jens-Rainer Ohm" w:date="2022-04-20T10:14:00Z"/>
                    <w:highlight w:val="yellow"/>
                  </w:rPr>
                </w:rPrChange>
              </w:rPr>
            </w:pPr>
            <w:ins w:id="7115" w:author="Jens-Rainer Ohm" w:date="2022-04-20T10:14:00Z">
              <w:r w:rsidRPr="005F3B2E">
                <w:rPr>
                  <w:rPrChange w:id="7116" w:author="Jens-Rainer Ohm" w:date="2022-04-20T10:14:00Z">
                    <w:rPr>
                      <w:highlight w:val="yellow"/>
                    </w:rPr>
                  </w:rPrChange>
                </w:rPr>
                <w:t>Total Number of Parameters (Millions)</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5F3B2E" w:rsidRDefault="005F3B2E" w:rsidP="005F3B2E">
            <w:pPr>
              <w:rPr>
                <w:ins w:id="7117" w:author="Jens-Rainer Ohm" w:date="2022-04-20T10:14:00Z"/>
                <w:rPrChange w:id="7118" w:author="Jens-Rainer Ohm" w:date="2022-04-20T10:14:00Z">
                  <w:rPr>
                    <w:ins w:id="7119" w:author="Jens-Rainer Ohm" w:date="2022-04-20T10:14:00Z"/>
                    <w:highlight w:val="yellow"/>
                  </w:rPr>
                </w:rPrChange>
              </w:rPr>
            </w:pPr>
            <w:ins w:id="7120" w:author="Jens-Rainer Ohm" w:date="2022-04-20T10:14:00Z">
              <w:r w:rsidRPr="005F3B2E">
                <w:rPr>
                  <w:rPrChange w:id="7121" w:author="Jens-Rainer Ohm" w:date="2022-04-20T10:14:00Z">
                    <w:rPr>
                      <w:highlight w:val="yellow"/>
                    </w:rPr>
                  </w:rPrChange>
                </w:rPr>
                <w:t>Worst Case Complexity (kMAC</w:t>
              </w:r>
            </w:ins>
          </w:p>
          <w:p w14:paraId="4911118F" w14:textId="77777777" w:rsidR="005F3B2E" w:rsidRPr="005F3B2E" w:rsidRDefault="005F3B2E" w:rsidP="005F3B2E">
            <w:pPr>
              <w:rPr>
                <w:ins w:id="7122" w:author="Jens-Rainer Ohm" w:date="2022-04-20T10:14:00Z"/>
                <w:rPrChange w:id="7123" w:author="Jens-Rainer Ohm" w:date="2022-04-20T10:14:00Z">
                  <w:rPr>
                    <w:ins w:id="7124" w:author="Jens-Rainer Ohm" w:date="2022-04-20T10:14:00Z"/>
                    <w:highlight w:val="yellow"/>
                  </w:rPr>
                </w:rPrChange>
              </w:rPr>
            </w:pPr>
            <w:ins w:id="7125" w:author="Jens-Rainer Ohm" w:date="2022-04-20T10:14:00Z">
              <w:r w:rsidRPr="005F3B2E">
                <w:rPr>
                  <w:rPrChange w:id="7126" w:author="Jens-Rainer Ohm" w:date="2022-04-20T10:14:00Z">
                    <w:rPr>
                      <w:highlight w:val="yellow"/>
                    </w:rPr>
                  </w:rPrChange>
                </w:rPr>
                <w:t>/pixel)</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5F3B2E" w:rsidRDefault="005F3B2E" w:rsidP="005F3B2E">
            <w:pPr>
              <w:rPr>
                <w:ins w:id="7127" w:author="Jens-Rainer Ohm" w:date="2022-04-20T10:14:00Z"/>
                <w:rPrChange w:id="7128" w:author="Jens-Rainer Ohm" w:date="2022-04-20T10:14:00Z">
                  <w:rPr>
                    <w:ins w:id="7129" w:author="Jens-Rainer Ohm" w:date="2022-04-20T10:14:00Z"/>
                    <w:highlight w:val="yellow"/>
                  </w:rPr>
                </w:rPrChange>
              </w:rPr>
            </w:pPr>
            <w:ins w:id="7130" w:author="Jens-Rainer Ohm" w:date="2022-04-20T10:14:00Z">
              <w:r w:rsidRPr="005F3B2E">
                <w:rPr>
                  <w:rPrChange w:id="7131" w:author="Jens-Rainer Ohm" w:date="2022-04-20T10:14:00Z">
                    <w:rPr>
                      <w:highlight w:val="yellow"/>
                    </w:rPr>
                  </w:rPrChange>
                </w:rPr>
                <w:t>Y</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5F3B2E" w:rsidRDefault="005F3B2E" w:rsidP="005F3B2E">
            <w:pPr>
              <w:rPr>
                <w:ins w:id="7132" w:author="Jens-Rainer Ohm" w:date="2022-04-20T10:14:00Z"/>
                <w:rPrChange w:id="7133" w:author="Jens-Rainer Ohm" w:date="2022-04-20T10:14:00Z">
                  <w:rPr>
                    <w:ins w:id="7134" w:author="Jens-Rainer Ohm" w:date="2022-04-20T10:14:00Z"/>
                    <w:highlight w:val="yellow"/>
                  </w:rPr>
                </w:rPrChange>
              </w:rPr>
            </w:pPr>
            <w:ins w:id="7135" w:author="Jens-Rainer Ohm" w:date="2022-04-20T10:14:00Z">
              <w:r w:rsidRPr="005F3B2E">
                <w:rPr>
                  <w:rPrChange w:id="7136" w:author="Jens-Rainer Ohm" w:date="2022-04-20T10:14:00Z">
                    <w:rPr>
                      <w:highlight w:val="yellow"/>
                    </w:rPr>
                  </w:rPrChange>
                </w:rPr>
                <w:t>Cb</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5F3B2E" w:rsidRDefault="005F3B2E" w:rsidP="005F3B2E">
            <w:pPr>
              <w:rPr>
                <w:ins w:id="7137" w:author="Jens-Rainer Ohm" w:date="2022-04-20T10:14:00Z"/>
                <w:rPrChange w:id="7138" w:author="Jens-Rainer Ohm" w:date="2022-04-20T10:14:00Z">
                  <w:rPr>
                    <w:ins w:id="7139" w:author="Jens-Rainer Ohm" w:date="2022-04-20T10:14:00Z"/>
                    <w:highlight w:val="yellow"/>
                  </w:rPr>
                </w:rPrChange>
              </w:rPr>
            </w:pPr>
            <w:ins w:id="7140" w:author="Jens-Rainer Ohm" w:date="2022-04-20T10:14:00Z">
              <w:r w:rsidRPr="005F3B2E">
                <w:rPr>
                  <w:rPrChange w:id="7141" w:author="Jens-Rainer Ohm" w:date="2022-04-20T10:14:00Z">
                    <w:rPr>
                      <w:highlight w:val="yellow"/>
                    </w:rPr>
                  </w:rPrChange>
                </w:rPr>
                <w:t>Cr</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5F3B2E" w:rsidRDefault="005F3B2E" w:rsidP="005F3B2E">
            <w:pPr>
              <w:rPr>
                <w:ins w:id="7142" w:author="Jens-Rainer Ohm" w:date="2022-04-20T10:14:00Z"/>
                <w:rPrChange w:id="7143" w:author="Jens-Rainer Ohm" w:date="2022-04-20T10:14:00Z">
                  <w:rPr>
                    <w:ins w:id="7144" w:author="Jens-Rainer Ohm" w:date="2022-04-20T10:14:00Z"/>
                    <w:highlight w:val="yellow"/>
                  </w:rPr>
                </w:rPrChange>
              </w:rPr>
            </w:pPr>
            <w:ins w:id="7145" w:author="Jens-Rainer Ohm" w:date="2022-04-20T10:14:00Z">
              <w:r w:rsidRPr="005F3B2E">
                <w:rPr>
                  <w:rPrChange w:id="7146" w:author="Jens-Rainer Ohm" w:date="2022-04-20T10:14:00Z">
                    <w:rPr>
                      <w:highlight w:val="yellow"/>
                    </w:rPr>
                  </w:rPrChange>
                </w:rPr>
                <w:t>Y</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5F3B2E" w:rsidRDefault="005F3B2E" w:rsidP="005F3B2E">
            <w:pPr>
              <w:rPr>
                <w:ins w:id="7147" w:author="Jens-Rainer Ohm" w:date="2022-04-20T10:14:00Z"/>
                <w:rPrChange w:id="7148" w:author="Jens-Rainer Ohm" w:date="2022-04-20T10:14:00Z">
                  <w:rPr>
                    <w:ins w:id="7149" w:author="Jens-Rainer Ohm" w:date="2022-04-20T10:14:00Z"/>
                    <w:highlight w:val="yellow"/>
                  </w:rPr>
                </w:rPrChange>
              </w:rPr>
            </w:pPr>
            <w:ins w:id="7150" w:author="Jens-Rainer Ohm" w:date="2022-04-20T10:14:00Z">
              <w:r w:rsidRPr="005F3B2E">
                <w:rPr>
                  <w:rPrChange w:id="7151" w:author="Jens-Rainer Ohm" w:date="2022-04-20T10:14:00Z">
                    <w:rPr>
                      <w:highlight w:val="yellow"/>
                    </w:rPr>
                  </w:rPrChange>
                </w:rPr>
                <w:t>Cb</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5F3B2E" w:rsidRDefault="005F3B2E" w:rsidP="005F3B2E">
            <w:pPr>
              <w:rPr>
                <w:ins w:id="7152" w:author="Jens-Rainer Ohm" w:date="2022-04-20T10:14:00Z"/>
                <w:rPrChange w:id="7153" w:author="Jens-Rainer Ohm" w:date="2022-04-20T10:14:00Z">
                  <w:rPr>
                    <w:ins w:id="7154" w:author="Jens-Rainer Ohm" w:date="2022-04-20T10:14:00Z"/>
                    <w:highlight w:val="yellow"/>
                  </w:rPr>
                </w:rPrChange>
              </w:rPr>
            </w:pPr>
            <w:ins w:id="7155" w:author="Jens-Rainer Ohm" w:date="2022-04-20T10:14:00Z">
              <w:r w:rsidRPr="005F3B2E">
                <w:rPr>
                  <w:rPrChange w:id="7156" w:author="Jens-Rainer Ohm" w:date="2022-04-20T10:14:00Z">
                    <w:rPr>
                      <w:highlight w:val="yellow"/>
                    </w:rPr>
                  </w:rPrChange>
                </w:rPr>
                <w:t>Cr</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5F3B2E" w:rsidRDefault="005F3B2E" w:rsidP="005F3B2E">
            <w:pPr>
              <w:rPr>
                <w:ins w:id="7157" w:author="Jens-Rainer Ohm" w:date="2022-04-20T10:14:00Z"/>
                <w:rPrChange w:id="7158" w:author="Jens-Rainer Ohm" w:date="2022-04-20T10:14:00Z">
                  <w:rPr>
                    <w:ins w:id="7159" w:author="Jens-Rainer Ohm" w:date="2022-04-20T10:14:00Z"/>
                    <w:highlight w:val="yellow"/>
                  </w:rPr>
                </w:rPrChange>
              </w:rPr>
            </w:pPr>
          </w:p>
        </w:tc>
      </w:tr>
      <w:tr w:rsidR="005F3B2E" w:rsidRPr="005F3B2E" w14:paraId="3B2E1670" w14:textId="77777777" w:rsidTr="005F3B2E">
        <w:trPr>
          <w:trHeight w:val="235"/>
          <w:ins w:id="7160" w:author="Jens-Rainer Ohm" w:date="2022-04-20T10:14:00Z"/>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5F3B2E" w:rsidRDefault="005F3B2E" w:rsidP="005F3B2E">
            <w:pPr>
              <w:rPr>
                <w:ins w:id="7161" w:author="Jens-Rainer Ohm" w:date="2022-04-20T10:14:00Z"/>
                <w:rPrChange w:id="7162" w:author="Jens-Rainer Ohm" w:date="2022-04-20T10:14:00Z">
                  <w:rPr>
                    <w:ins w:id="7163" w:author="Jens-Rainer Ohm" w:date="2022-04-20T10:14:00Z"/>
                    <w:highlight w:val="yellow"/>
                  </w:rPr>
                </w:rPrChange>
              </w:rPr>
            </w:pPr>
            <w:ins w:id="7164" w:author="Jens-Rainer Ohm" w:date="2022-04-20T10:14:00Z">
              <w:r w:rsidRPr="005F3B2E">
                <w:rPr>
                  <w:rPrChange w:id="7165" w:author="Jens-Rainer Ohm" w:date="2022-04-20T10:14:00Z">
                    <w:rPr>
                      <w:highlight w:val="yellow"/>
                    </w:rPr>
                  </w:rPrChange>
                </w:rPr>
                <w:t>Split ALF in combination with JVET-X0065</w:t>
              </w:r>
            </w:ins>
          </w:p>
        </w:tc>
      </w:tr>
      <w:tr w:rsidR="005F3B2E" w:rsidRPr="005F3B2E" w14:paraId="20B52CC6" w14:textId="77777777" w:rsidTr="005F3B2E">
        <w:trPr>
          <w:trHeight w:val="235"/>
          <w:ins w:id="7166"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5F3B2E" w:rsidRDefault="005F3B2E" w:rsidP="005F3B2E">
            <w:pPr>
              <w:rPr>
                <w:ins w:id="7167" w:author="Jens-Rainer Ohm" w:date="2022-04-20T10:14:00Z"/>
                <w:rPrChange w:id="7168" w:author="Jens-Rainer Ohm" w:date="2022-04-20T10:14:00Z">
                  <w:rPr>
                    <w:ins w:id="7169" w:author="Jens-Rainer Ohm" w:date="2022-04-20T10:14:00Z"/>
                    <w:highlight w:val="yellow"/>
                  </w:rPr>
                </w:rPrChange>
              </w:rPr>
            </w:pPr>
            <w:ins w:id="7170" w:author="Jens-Rainer Ohm" w:date="2022-04-20T10:14:00Z">
              <w:r w:rsidRPr="005F3B2E">
                <w:rPr>
                  <w:rPrChange w:id="7171" w:author="Jens-Rainer Ohm" w:date="2022-04-20T10:14:00Z">
                    <w:rPr>
                      <w:highlight w:val="yellow"/>
                    </w:rPr>
                  </w:rPrChange>
                </w:rPr>
                <w:t>EE1-1.4.1</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5F3B2E" w:rsidRDefault="005F3B2E" w:rsidP="005F3B2E">
            <w:pPr>
              <w:rPr>
                <w:ins w:id="7172" w:author="Jens-Rainer Ohm" w:date="2022-04-20T10:14:00Z"/>
                <w:u w:val="single"/>
                <w:rPrChange w:id="7173" w:author="Jens-Rainer Ohm" w:date="2022-04-20T10:14:00Z">
                  <w:rPr>
                    <w:ins w:id="7174" w:author="Jens-Rainer Ohm" w:date="2022-04-20T10:14:00Z"/>
                    <w:highlight w:val="yellow"/>
                    <w:u w:val="single"/>
                  </w:rPr>
                </w:rPrChange>
              </w:rPr>
            </w:pPr>
            <w:ins w:id="7175" w:author="Jens-Rainer Ohm" w:date="2022-04-20T10:14:00Z">
              <w:r w:rsidRPr="005F3B2E">
                <w:rPr>
                  <w:rPrChange w:id="7176" w:author="Jens-Rainer Ohm" w:date="2022-04-20T10:14:00Z">
                    <w:rPr>
                      <w:highlight w:val="yellow"/>
                    </w:rPr>
                  </w:rPrChange>
                </w:rPr>
                <w:fldChar w:fldCharType="begin"/>
              </w:r>
              <w:r w:rsidRPr="005F3B2E">
                <w:rPr>
                  <w:rPrChange w:id="7177" w:author="Jens-Rainer Ohm" w:date="2022-04-20T10:14:00Z">
                    <w:rPr>
                      <w:highlight w:val="yellow"/>
                    </w:rPr>
                  </w:rPrChange>
                </w:rPr>
                <w:instrText xml:space="preserve"> HYPERLINK "https://jvet-experts.org/doc_end_user/current_document.php?id=11521" </w:instrText>
              </w:r>
              <w:r w:rsidRPr="005F3B2E">
                <w:rPr>
                  <w:rPrChange w:id="7178" w:author="Jens-Rainer Ohm" w:date="2022-04-20T10:14:00Z">
                    <w:rPr>
                      <w:highlight w:val="yellow"/>
                    </w:rPr>
                  </w:rPrChange>
                </w:rPr>
                <w:fldChar w:fldCharType="separate"/>
              </w:r>
              <w:r w:rsidRPr="005F3B2E">
                <w:rPr>
                  <w:rStyle w:val="Hyperlink"/>
                  <w:rPrChange w:id="7179" w:author="Jens-Rainer Ohm" w:date="2022-04-20T10:14:00Z">
                    <w:rPr>
                      <w:rStyle w:val="Hyperlink"/>
                      <w:highlight w:val="yellow"/>
                    </w:rPr>
                  </w:rPrChange>
                </w:rPr>
                <w:t>JVET-Z0086</w:t>
              </w:r>
              <w:r w:rsidRPr="005F3B2E">
                <w:rPr>
                  <w:rPrChange w:id="7180"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5F3B2E" w:rsidRDefault="005F3B2E" w:rsidP="005F3B2E">
            <w:pPr>
              <w:rPr>
                <w:ins w:id="7181" w:author="Jens-Rainer Ohm" w:date="2022-04-20T10:14:00Z"/>
                <w:rPrChange w:id="7182" w:author="Jens-Rainer Ohm" w:date="2022-04-20T10:14:00Z">
                  <w:rPr>
                    <w:ins w:id="7183" w:author="Jens-Rainer Ohm" w:date="2022-04-20T10:14:00Z"/>
                    <w:highlight w:val="yellow"/>
                  </w:rPr>
                </w:rPrChange>
              </w:rPr>
            </w:pPr>
            <w:ins w:id="7184" w:author="Jens-Rainer Ohm" w:date="2022-04-20T10:14:00Z">
              <w:r w:rsidRPr="005F3B2E">
                <w:rPr>
                  <w:rPrChange w:id="7185" w:author="Jens-Rainer Ohm" w:date="2022-04-20T10:14:00Z">
                    <w:rPr>
                      <w:highlight w:val="yellow"/>
                    </w:rPr>
                  </w:rPrChange>
                </w:rPr>
                <w:t>36.7</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5F3B2E" w:rsidRDefault="005F3B2E" w:rsidP="005F3B2E">
            <w:pPr>
              <w:rPr>
                <w:ins w:id="7186" w:author="Jens-Rainer Ohm" w:date="2022-04-20T10:14:00Z"/>
                <w:rPrChange w:id="7187" w:author="Jens-Rainer Ohm" w:date="2022-04-20T10:14:00Z">
                  <w:rPr>
                    <w:ins w:id="7188" w:author="Jens-Rainer Ohm" w:date="2022-04-20T10:14:00Z"/>
                    <w:highlight w:val="yellow"/>
                  </w:rPr>
                </w:rPrChange>
              </w:rPr>
            </w:pPr>
            <w:ins w:id="7189" w:author="Jens-Rainer Ohm" w:date="2022-04-20T10:14:00Z">
              <w:r w:rsidRPr="005F3B2E">
                <w:rPr>
                  <w:rPrChange w:id="7190" w:author="Jens-Rainer Ohm" w:date="2022-04-20T10:14:00Z">
                    <w:rPr>
                      <w:highlight w:val="yellow"/>
                    </w:rPr>
                  </w:rPrChange>
                </w:rPr>
                <w:t>630.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5F3B2E" w:rsidRDefault="005F3B2E" w:rsidP="005F3B2E">
            <w:pPr>
              <w:rPr>
                <w:ins w:id="7191" w:author="Jens-Rainer Ohm" w:date="2022-04-20T10:14:00Z"/>
                <w:rPrChange w:id="7192" w:author="Jens-Rainer Ohm" w:date="2022-04-20T10:14:00Z">
                  <w:rPr>
                    <w:ins w:id="7193" w:author="Jens-Rainer Ohm" w:date="2022-04-20T10:14:00Z"/>
                    <w:highlight w:val="yellow"/>
                  </w:rPr>
                </w:rPrChange>
              </w:rPr>
            </w:pPr>
            <w:ins w:id="7194" w:author="Jens-Rainer Ohm" w:date="2022-04-20T10:14:00Z">
              <w:r w:rsidRPr="005F3B2E">
                <w:rPr>
                  <w:rPrChange w:id="7195" w:author="Jens-Rainer Ohm" w:date="2022-04-20T10:14:00Z">
                    <w:rPr>
                      <w:highlight w:val="yellow"/>
                    </w:rPr>
                  </w:rPrChange>
                </w:rPr>
                <w:t>-10.0%</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5F3B2E" w:rsidRDefault="005F3B2E" w:rsidP="005F3B2E">
            <w:pPr>
              <w:rPr>
                <w:ins w:id="7196" w:author="Jens-Rainer Ohm" w:date="2022-04-20T10:14:00Z"/>
                <w:rPrChange w:id="7197" w:author="Jens-Rainer Ohm" w:date="2022-04-20T10:14:00Z">
                  <w:rPr>
                    <w:ins w:id="7198" w:author="Jens-Rainer Ohm" w:date="2022-04-20T10:14:00Z"/>
                    <w:highlight w:val="yellow"/>
                  </w:rPr>
                </w:rPrChange>
              </w:rPr>
            </w:pPr>
            <w:ins w:id="7199" w:author="Jens-Rainer Ohm" w:date="2022-04-20T10:14:00Z">
              <w:r w:rsidRPr="005F3B2E">
                <w:rPr>
                  <w:rPrChange w:id="7200" w:author="Jens-Rainer Ohm" w:date="2022-04-20T10:14:00Z">
                    <w:rPr>
                      <w:highlight w:val="yellow"/>
                    </w:rPr>
                  </w:rPrChange>
                </w:rPr>
                <w:t>-23.9%</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5F3B2E" w:rsidRDefault="005F3B2E" w:rsidP="005F3B2E">
            <w:pPr>
              <w:rPr>
                <w:ins w:id="7201" w:author="Jens-Rainer Ohm" w:date="2022-04-20T10:14:00Z"/>
                <w:rPrChange w:id="7202" w:author="Jens-Rainer Ohm" w:date="2022-04-20T10:14:00Z">
                  <w:rPr>
                    <w:ins w:id="7203" w:author="Jens-Rainer Ohm" w:date="2022-04-20T10:14:00Z"/>
                    <w:highlight w:val="yellow"/>
                  </w:rPr>
                </w:rPrChange>
              </w:rPr>
            </w:pPr>
            <w:ins w:id="7204" w:author="Jens-Rainer Ohm" w:date="2022-04-20T10:14:00Z">
              <w:r w:rsidRPr="005F3B2E">
                <w:rPr>
                  <w:rPrChange w:id="7205" w:author="Jens-Rainer Ohm" w:date="2022-04-20T10:14:00Z">
                    <w:rPr>
                      <w:highlight w:val="yellow"/>
                    </w:rPr>
                  </w:rPrChange>
                </w:rPr>
                <w:t>-23.5%</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5F3B2E" w:rsidRDefault="005F3B2E" w:rsidP="005F3B2E">
            <w:pPr>
              <w:rPr>
                <w:ins w:id="7206" w:author="Jens-Rainer Ohm" w:date="2022-04-20T10:14:00Z"/>
                <w:rPrChange w:id="7207" w:author="Jens-Rainer Ohm" w:date="2022-04-20T10:14:00Z">
                  <w:rPr>
                    <w:ins w:id="7208" w:author="Jens-Rainer Ohm" w:date="2022-04-20T10:14:00Z"/>
                    <w:highlight w:val="yellow"/>
                  </w:rPr>
                </w:rPrChange>
              </w:rPr>
            </w:pPr>
            <w:ins w:id="7209" w:author="Jens-Rainer Ohm" w:date="2022-04-20T10:14:00Z">
              <w:r w:rsidRPr="005F3B2E">
                <w:rPr>
                  <w:rPrChange w:id="7210" w:author="Jens-Rainer Ohm" w:date="2022-04-20T10:14:00Z">
                    <w:rPr>
                      <w:highlight w:val="yellow"/>
                    </w:rPr>
                  </w:rPrChange>
                </w:rPr>
                <w:t>-7.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5F3B2E" w:rsidRDefault="005F3B2E" w:rsidP="005F3B2E">
            <w:pPr>
              <w:rPr>
                <w:ins w:id="7211" w:author="Jens-Rainer Ohm" w:date="2022-04-20T10:14:00Z"/>
                <w:rPrChange w:id="7212" w:author="Jens-Rainer Ohm" w:date="2022-04-20T10:14:00Z">
                  <w:rPr>
                    <w:ins w:id="7213" w:author="Jens-Rainer Ohm" w:date="2022-04-20T10:14:00Z"/>
                    <w:highlight w:val="yellow"/>
                  </w:rPr>
                </w:rPrChange>
              </w:rPr>
            </w:pPr>
            <w:ins w:id="7214" w:author="Jens-Rainer Ohm" w:date="2022-04-20T10:14:00Z">
              <w:r w:rsidRPr="005F3B2E">
                <w:rPr>
                  <w:rPrChange w:id="7215" w:author="Jens-Rainer Ohm" w:date="2022-04-20T10:14:00Z">
                    <w:rPr>
                      <w:highlight w:val="yellow"/>
                    </w:rPr>
                  </w:rPrChange>
                </w:rPr>
                <w:t>-20.7%</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5F3B2E" w:rsidRDefault="005F3B2E" w:rsidP="005F3B2E">
            <w:pPr>
              <w:rPr>
                <w:ins w:id="7216" w:author="Jens-Rainer Ohm" w:date="2022-04-20T10:14:00Z"/>
                <w:rPrChange w:id="7217" w:author="Jens-Rainer Ohm" w:date="2022-04-20T10:14:00Z">
                  <w:rPr>
                    <w:ins w:id="7218" w:author="Jens-Rainer Ohm" w:date="2022-04-20T10:14:00Z"/>
                    <w:highlight w:val="yellow"/>
                  </w:rPr>
                </w:rPrChange>
              </w:rPr>
            </w:pPr>
            <w:ins w:id="7219" w:author="Jens-Rainer Ohm" w:date="2022-04-20T10:14:00Z">
              <w:r w:rsidRPr="005F3B2E">
                <w:rPr>
                  <w:rPrChange w:id="7220" w:author="Jens-Rainer Ohm" w:date="2022-04-20T10:14:00Z">
                    <w:rPr>
                      <w:highlight w:val="yellow"/>
                    </w:rPr>
                  </w:rPrChange>
                </w:rPr>
                <w:t>-20.9%</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5F3B2E" w:rsidRDefault="005F3B2E" w:rsidP="005F3B2E">
            <w:pPr>
              <w:rPr>
                <w:ins w:id="7221" w:author="Jens-Rainer Ohm" w:date="2022-04-20T10:14:00Z"/>
                <w:rPrChange w:id="7222" w:author="Jens-Rainer Ohm" w:date="2022-04-20T10:14:00Z">
                  <w:rPr>
                    <w:ins w:id="7223" w:author="Jens-Rainer Ohm" w:date="2022-04-20T10:14:00Z"/>
                    <w:highlight w:val="yellow"/>
                  </w:rPr>
                </w:rPrChange>
              </w:rPr>
            </w:pPr>
            <w:ins w:id="7224" w:author="Jens-Rainer Ohm" w:date="2022-04-20T10:14:00Z">
              <w:r w:rsidRPr="005F3B2E">
                <w:rPr>
                  <w:rPrChange w:id="7225" w:author="Jens-Rainer Ohm" w:date="2022-04-20T10:14:00Z">
                    <w:rPr>
                      <w:highlight w:val="yellow"/>
                    </w:rPr>
                  </w:rPrChange>
                </w:rPr>
                <w:t>PyTorch v1.6</w:t>
              </w:r>
            </w:ins>
          </w:p>
        </w:tc>
      </w:tr>
      <w:tr w:rsidR="005F3B2E" w:rsidRPr="005F3B2E" w14:paraId="4C001C67" w14:textId="77777777" w:rsidTr="005F3B2E">
        <w:trPr>
          <w:trHeight w:val="235"/>
          <w:ins w:id="7226"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5F3B2E" w:rsidRDefault="005F3B2E" w:rsidP="005F3B2E">
            <w:pPr>
              <w:rPr>
                <w:ins w:id="7227" w:author="Jens-Rainer Ohm" w:date="2022-04-20T10:14:00Z"/>
                <w:rPrChange w:id="7228" w:author="Jens-Rainer Ohm" w:date="2022-04-20T10:14:00Z">
                  <w:rPr>
                    <w:ins w:id="7229" w:author="Jens-Rainer Ohm" w:date="2022-04-20T10:14:00Z"/>
                    <w:highlight w:val="yellow"/>
                  </w:rPr>
                </w:rPrChange>
              </w:rPr>
            </w:pPr>
            <w:ins w:id="7230" w:author="Jens-Rainer Ohm" w:date="2022-04-20T10:14:00Z">
              <w:r w:rsidRPr="005F3B2E">
                <w:rPr>
                  <w:rPrChange w:id="7231" w:author="Jens-Rainer Ohm" w:date="2022-04-20T10:14:00Z">
                    <w:rPr>
                      <w:highlight w:val="yellow"/>
                    </w:rPr>
                  </w:rPrChange>
                </w:rPr>
                <w:t>EE1-1.4.2</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5F3B2E" w:rsidRDefault="005F3B2E" w:rsidP="005F3B2E">
            <w:pPr>
              <w:rPr>
                <w:ins w:id="7232" w:author="Jens-Rainer Ohm" w:date="2022-04-20T10:14:00Z"/>
                <w:u w:val="single"/>
                <w:rPrChange w:id="7233" w:author="Jens-Rainer Ohm" w:date="2022-04-20T10:14:00Z">
                  <w:rPr>
                    <w:ins w:id="7234" w:author="Jens-Rainer Ohm" w:date="2022-04-20T10:14:00Z"/>
                    <w:highlight w:val="yellow"/>
                    <w:u w:val="single"/>
                  </w:rPr>
                </w:rPrChange>
              </w:rPr>
            </w:pPr>
            <w:ins w:id="7235" w:author="Jens-Rainer Ohm" w:date="2022-04-20T10:14:00Z">
              <w:r w:rsidRPr="005F3B2E">
                <w:rPr>
                  <w:rPrChange w:id="7236" w:author="Jens-Rainer Ohm" w:date="2022-04-20T10:14:00Z">
                    <w:rPr>
                      <w:highlight w:val="yellow"/>
                    </w:rPr>
                  </w:rPrChange>
                </w:rPr>
                <w:fldChar w:fldCharType="begin"/>
              </w:r>
              <w:r w:rsidRPr="005F3B2E">
                <w:rPr>
                  <w:rPrChange w:id="7237" w:author="Jens-Rainer Ohm" w:date="2022-04-20T10:14:00Z">
                    <w:rPr>
                      <w:highlight w:val="yellow"/>
                    </w:rPr>
                  </w:rPrChange>
                </w:rPr>
                <w:instrText xml:space="preserve"> HYPERLINK "https://jvet-experts.org/doc_end_user/current_document.php?id=11521" </w:instrText>
              </w:r>
              <w:r w:rsidRPr="005F3B2E">
                <w:rPr>
                  <w:rPrChange w:id="7238" w:author="Jens-Rainer Ohm" w:date="2022-04-20T10:14:00Z">
                    <w:rPr>
                      <w:highlight w:val="yellow"/>
                    </w:rPr>
                  </w:rPrChange>
                </w:rPr>
                <w:fldChar w:fldCharType="separate"/>
              </w:r>
              <w:r w:rsidRPr="005F3B2E">
                <w:rPr>
                  <w:rStyle w:val="Hyperlink"/>
                  <w:rPrChange w:id="7239" w:author="Jens-Rainer Ohm" w:date="2022-04-20T10:14:00Z">
                    <w:rPr>
                      <w:rStyle w:val="Hyperlink"/>
                      <w:highlight w:val="yellow"/>
                    </w:rPr>
                  </w:rPrChange>
                </w:rPr>
                <w:t>JVET-Z0086</w:t>
              </w:r>
              <w:r w:rsidRPr="005F3B2E">
                <w:rPr>
                  <w:rPrChange w:id="7240"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5F3B2E" w:rsidRDefault="005F3B2E" w:rsidP="005F3B2E">
            <w:pPr>
              <w:rPr>
                <w:ins w:id="7241" w:author="Jens-Rainer Ohm" w:date="2022-04-20T10:14:00Z"/>
                <w:rPrChange w:id="7242" w:author="Jens-Rainer Ohm" w:date="2022-04-20T10:14:00Z">
                  <w:rPr>
                    <w:ins w:id="7243" w:author="Jens-Rainer Ohm" w:date="2022-04-20T10:14:00Z"/>
                    <w:highlight w:val="yellow"/>
                  </w:rPr>
                </w:rPrChange>
              </w:rPr>
            </w:pPr>
            <w:ins w:id="7244" w:author="Jens-Rainer Ohm" w:date="2022-04-20T10:14:00Z">
              <w:r w:rsidRPr="005F3B2E">
                <w:rPr>
                  <w:rPrChange w:id="7245" w:author="Jens-Rainer Ohm" w:date="2022-04-20T10:14:00Z">
                    <w:rPr>
                      <w:highlight w:val="yellow"/>
                    </w:rPr>
                  </w:rPrChange>
                </w:rPr>
                <w:t>36.7</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5F3B2E" w:rsidRDefault="005F3B2E" w:rsidP="005F3B2E">
            <w:pPr>
              <w:rPr>
                <w:ins w:id="7246" w:author="Jens-Rainer Ohm" w:date="2022-04-20T10:14:00Z"/>
                <w:rPrChange w:id="7247" w:author="Jens-Rainer Ohm" w:date="2022-04-20T10:14:00Z">
                  <w:rPr>
                    <w:ins w:id="7248" w:author="Jens-Rainer Ohm" w:date="2022-04-20T10:14:00Z"/>
                    <w:highlight w:val="yellow"/>
                  </w:rPr>
                </w:rPrChange>
              </w:rPr>
            </w:pPr>
            <w:ins w:id="7249" w:author="Jens-Rainer Ohm" w:date="2022-04-20T10:14:00Z">
              <w:r w:rsidRPr="005F3B2E">
                <w:rPr>
                  <w:rPrChange w:id="7250" w:author="Jens-Rainer Ohm" w:date="2022-04-20T10:14:00Z">
                    <w:rPr>
                      <w:highlight w:val="yellow"/>
                    </w:rPr>
                  </w:rPrChange>
                </w:rPr>
                <w:t>630.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5F3B2E" w:rsidRDefault="005F3B2E" w:rsidP="005F3B2E">
            <w:pPr>
              <w:rPr>
                <w:ins w:id="7251" w:author="Jens-Rainer Ohm" w:date="2022-04-20T10:14:00Z"/>
                <w:rPrChange w:id="7252" w:author="Jens-Rainer Ohm" w:date="2022-04-20T10:14:00Z">
                  <w:rPr>
                    <w:ins w:id="7253" w:author="Jens-Rainer Ohm" w:date="2022-04-20T10:14:00Z"/>
                    <w:highlight w:val="yellow"/>
                  </w:rPr>
                </w:rPrChange>
              </w:rPr>
            </w:pPr>
            <w:ins w:id="7254" w:author="Jens-Rainer Ohm" w:date="2022-04-20T10:14:00Z">
              <w:r w:rsidRPr="005F3B2E">
                <w:rPr>
                  <w:rPrChange w:id="7255" w:author="Jens-Rainer Ohm" w:date="2022-04-20T10:14:00Z">
                    <w:rPr>
                      <w:highlight w:val="yellow"/>
                    </w:rPr>
                  </w:rPrChange>
                </w:rPr>
                <w:t>-10.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5F3B2E" w:rsidRDefault="005F3B2E" w:rsidP="005F3B2E">
            <w:pPr>
              <w:rPr>
                <w:ins w:id="7256" w:author="Jens-Rainer Ohm" w:date="2022-04-20T10:14:00Z"/>
                <w:rPrChange w:id="7257" w:author="Jens-Rainer Ohm" w:date="2022-04-20T10:14:00Z">
                  <w:rPr>
                    <w:ins w:id="7258" w:author="Jens-Rainer Ohm" w:date="2022-04-20T10:14:00Z"/>
                    <w:highlight w:val="yellow"/>
                  </w:rPr>
                </w:rPrChange>
              </w:rPr>
            </w:pPr>
            <w:ins w:id="7259" w:author="Jens-Rainer Ohm" w:date="2022-04-20T10:14:00Z">
              <w:r w:rsidRPr="005F3B2E">
                <w:rPr>
                  <w:rPrChange w:id="7260" w:author="Jens-Rainer Ohm" w:date="2022-04-20T10:14:00Z">
                    <w:rPr>
                      <w:highlight w:val="yellow"/>
                    </w:rPr>
                  </w:rPrChange>
                </w:rPr>
                <w:t>-13.7%</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5F3B2E" w:rsidRDefault="005F3B2E" w:rsidP="005F3B2E">
            <w:pPr>
              <w:rPr>
                <w:ins w:id="7261" w:author="Jens-Rainer Ohm" w:date="2022-04-20T10:14:00Z"/>
                <w:rPrChange w:id="7262" w:author="Jens-Rainer Ohm" w:date="2022-04-20T10:14:00Z">
                  <w:rPr>
                    <w:ins w:id="7263" w:author="Jens-Rainer Ohm" w:date="2022-04-20T10:14:00Z"/>
                    <w:highlight w:val="yellow"/>
                  </w:rPr>
                </w:rPrChange>
              </w:rPr>
            </w:pPr>
            <w:ins w:id="7264" w:author="Jens-Rainer Ohm" w:date="2022-04-20T10:14:00Z">
              <w:r w:rsidRPr="005F3B2E">
                <w:rPr>
                  <w:rPrChange w:id="7265" w:author="Jens-Rainer Ohm" w:date="2022-04-20T10:14:00Z">
                    <w:rPr>
                      <w:highlight w:val="yellow"/>
                    </w:rPr>
                  </w:rPrChange>
                </w:rPr>
                <w:t>-13.3%</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5F3B2E" w:rsidRDefault="005F3B2E" w:rsidP="005F3B2E">
            <w:pPr>
              <w:rPr>
                <w:ins w:id="7266" w:author="Jens-Rainer Ohm" w:date="2022-04-20T10:14:00Z"/>
                <w:rPrChange w:id="7267" w:author="Jens-Rainer Ohm" w:date="2022-04-20T10:14:00Z">
                  <w:rPr>
                    <w:ins w:id="7268" w:author="Jens-Rainer Ohm" w:date="2022-04-20T10:14:00Z"/>
                    <w:highlight w:val="yellow"/>
                  </w:rPr>
                </w:rPrChange>
              </w:rPr>
            </w:pPr>
            <w:ins w:id="7269" w:author="Jens-Rainer Ohm" w:date="2022-04-20T10:14:00Z">
              <w:r w:rsidRPr="005F3B2E">
                <w:rPr>
                  <w:rPrChange w:id="7270" w:author="Jens-Rainer Ohm" w:date="2022-04-20T10:14:00Z">
                    <w:rPr>
                      <w:highlight w:val="yellow"/>
                    </w:rPr>
                  </w:rPrChange>
                </w:rPr>
                <w:t>-8.7%</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5F3B2E" w:rsidRDefault="005F3B2E" w:rsidP="005F3B2E">
            <w:pPr>
              <w:rPr>
                <w:ins w:id="7271" w:author="Jens-Rainer Ohm" w:date="2022-04-20T10:14:00Z"/>
                <w:rPrChange w:id="7272" w:author="Jens-Rainer Ohm" w:date="2022-04-20T10:14:00Z">
                  <w:rPr>
                    <w:ins w:id="7273" w:author="Jens-Rainer Ohm" w:date="2022-04-20T10:14:00Z"/>
                    <w:highlight w:val="yellow"/>
                  </w:rPr>
                </w:rPrChange>
              </w:rPr>
            </w:pPr>
            <w:ins w:id="7274" w:author="Jens-Rainer Ohm" w:date="2022-04-20T10:14:00Z">
              <w:r w:rsidRPr="005F3B2E">
                <w:rPr>
                  <w:rPrChange w:id="7275" w:author="Jens-Rainer Ohm" w:date="2022-04-20T10:14:00Z">
                    <w:rPr>
                      <w:highlight w:val="yellow"/>
                    </w:rPr>
                  </w:rPrChange>
                </w:rPr>
                <w:t>-10.9%</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5F3B2E" w:rsidRDefault="005F3B2E" w:rsidP="005F3B2E">
            <w:pPr>
              <w:rPr>
                <w:ins w:id="7276" w:author="Jens-Rainer Ohm" w:date="2022-04-20T10:14:00Z"/>
                <w:rPrChange w:id="7277" w:author="Jens-Rainer Ohm" w:date="2022-04-20T10:14:00Z">
                  <w:rPr>
                    <w:ins w:id="7278" w:author="Jens-Rainer Ohm" w:date="2022-04-20T10:14:00Z"/>
                    <w:highlight w:val="yellow"/>
                  </w:rPr>
                </w:rPrChange>
              </w:rPr>
            </w:pPr>
            <w:ins w:id="7279" w:author="Jens-Rainer Ohm" w:date="2022-04-20T10:14:00Z">
              <w:r w:rsidRPr="005F3B2E">
                <w:rPr>
                  <w:rPrChange w:id="7280" w:author="Jens-Rainer Ohm" w:date="2022-04-20T10:14:00Z">
                    <w:rPr>
                      <w:highlight w:val="yellow"/>
                    </w:rPr>
                  </w:rPrChange>
                </w:rPr>
                <w:t>-11.3%</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5F3B2E" w:rsidRDefault="005F3B2E" w:rsidP="005F3B2E">
            <w:pPr>
              <w:rPr>
                <w:ins w:id="7281" w:author="Jens-Rainer Ohm" w:date="2022-04-20T10:14:00Z"/>
                <w:rPrChange w:id="7282" w:author="Jens-Rainer Ohm" w:date="2022-04-20T10:14:00Z">
                  <w:rPr>
                    <w:ins w:id="7283" w:author="Jens-Rainer Ohm" w:date="2022-04-20T10:14:00Z"/>
                    <w:highlight w:val="yellow"/>
                  </w:rPr>
                </w:rPrChange>
              </w:rPr>
            </w:pPr>
            <w:ins w:id="7284" w:author="Jens-Rainer Ohm" w:date="2022-04-20T10:14:00Z">
              <w:r w:rsidRPr="005F3B2E">
                <w:rPr>
                  <w:rPrChange w:id="7285" w:author="Jens-Rainer Ohm" w:date="2022-04-20T10:14:00Z">
                    <w:rPr>
                      <w:highlight w:val="yellow"/>
                    </w:rPr>
                  </w:rPrChange>
                </w:rPr>
                <w:t>PyTorch v1.6</w:t>
              </w:r>
            </w:ins>
          </w:p>
        </w:tc>
      </w:tr>
      <w:tr w:rsidR="005F3B2E" w:rsidRPr="005F3B2E" w14:paraId="4A432A2D" w14:textId="77777777" w:rsidTr="005F3B2E">
        <w:trPr>
          <w:trHeight w:val="199"/>
          <w:ins w:id="7286" w:author="Jens-Rainer Ohm" w:date="2022-04-20T10:14:00Z"/>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5F3B2E" w:rsidRDefault="005F3B2E" w:rsidP="005F3B2E">
            <w:pPr>
              <w:rPr>
                <w:ins w:id="7287" w:author="Jens-Rainer Ohm" w:date="2022-04-20T10:14:00Z"/>
                <w:rPrChange w:id="7288" w:author="Jens-Rainer Ohm" w:date="2022-04-20T10:14:00Z">
                  <w:rPr>
                    <w:ins w:id="7289" w:author="Jens-Rainer Ohm" w:date="2022-04-20T10:14:00Z"/>
                    <w:highlight w:val="yellow"/>
                  </w:rPr>
                </w:rPrChange>
              </w:rPr>
            </w:pPr>
            <w:ins w:id="7290" w:author="Jens-Rainer Ohm" w:date="2022-04-20T10:14:00Z">
              <w:r w:rsidRPr="005F3B2E">
                <w:rPr>
                  <w:rPrChange w:id="7291" w:author="Jens-Rainer Ohm" w:date="2022-04-20T10:14:00Z">
                    <w:rPr>
                      <w:highlight w:val="yellow"/>
                    </w:rPr>
                  </w:rPrChange>
                </w:rPr>
                <w:lastRenderedPageBreak/>
                <w:t xml:space="preserve">Solution for blocking artifacts </w:t>
              </w:r>
              <w:proofErr w:type="gramStart"/>
              <w:r w:rsidRPr="005F3B2E">
                <w:rPr>
                  <w:rPrChange w:id="7292" w:author="Jens-Rainer Ohm" w:date="2022-04-20T10:14:00Z">
                    <w:rPr>
                      <w:highlight w:val="yellow"/>
                    </w:rPr>
                  </w:rPrChange>
                </w:rPr>
                <w:t>( JVET</w:t>
              </w:r>
              <w:proofErr w:type="gramEnd"/>
              <w:r w:rsidRPr="005F3B2E">
                <w:rPr>
                  <w:rPrChange w:id="7293" w:author="Jens-Rainer Ohm" w:date="2022-04-20T10:14:00Z">
                    <w:rPr>
                      <w:highlight w:val="yellow"/>
                    </w:rPr>
                  </w:rPrChange>
                </w:rPr>
                <w:t>-Y0143)</w:t>
              </w:r>
            </w:ins>
          </w:p>
        </w:tc>
      </w:tr>
      <w:tr w:rsidR="005F3B2E" w:rsidRPr="005F3B2E" w14:paraId="424DA93C" w14:textId="77777777" w:rsidTr="005F3B2E">
        <w:trPr>
          <w:trHeight w:val="199"/>
          <w:ins w:id="7294"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5F3B2E" w:rsidRDefault="005F3B2E" w:rsidP="005F3B2E">
            <w:pPr>
              <w:rPr>
                <w:ins w:id="7295" w:author="Jens-Rainer Ohm" w:date="2022-04-20T10:14:00Z"/>
                <w:rPrChange w:id="7296" w:author="Jens-Rainer Ohm" w:date="2022-04-20T10:14:00Z">
                  <w:rPr>
                    <w:ins w:id="7297" w:author="Jens-Rainer Ohm" w:date="2022-04-20T10:14:00Z"/>
                    <w:highlight w:val="yellow"/>
                  </w:rPr>
                </w:rPrChange>
              </w:rPr>
            </w:pPr>
            <w:ins w:id="7298" w:author="Jens-Rainer Ohm" w:date="2022-04-20T10:14:00Z">
              <w:r w:rsidRPr="005F3B2E">
                <w:rPr>
                  <w:rPrChange w:id="7299" w:author="Jens-Rainer Ohm" w:date="2022-04-20T10:14:00Z">
                    <w:rPr>
                      <w:highlight w:val="yellow"/>
                    </w:rPr>
                  </w:rPrChange>
                </w:rPr>
                <w:t>EE1-1.3</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5F3B2E" w:rsidRDefault="005F3B2E" w:rsidP="005F3B2E">
            <w:pPr>
              <w:rPr>
                <w:ins w:id="7300" w:author="Jens-Rainer Ohm" w:date="2022-04-20T10:14:00Z"/>
                <w:u w:val="single"/>
                <w:rPrChange w:id="7301" w:author="Jens-Rainer Ohm" w:date="2022-04-20T10:14:00Z">
                  <w:rPr>
                    <w:ins w:id="7302" w:author="Jens-Rainer Ohm" w:date="2022-04-20T10:14:00Z"/>
                    <w:highlight w:val="yellow"/>
                    <w:u w:val="single"/>
                  </w:rPr>
                </w:rPrChange>
              </w:rPr>
            </w:pPr>
            <w:ins w:id="7303" w:author="Jens-Rainer Ohm" w:date="2022-04-20T10:14:00Z">
              <w:r w:rsidRPr="005F3B2E">
                <w:rPr>
                  <w:rPrChange w:id="7304" w:author="Jens-Rainer Ohm" w:date="2022-04-20T10:14:00Z">
                    <w:rPr>
                      <w:highlight w:val="yellow"/>
                    </w:rPr>
                  </w:rPrChange>
                </w:rPr>
                <w:fldChar w:fldCharType="begin"/>
              </w:r>
              <w:r w:rsidRPr="005F3B2E">
                <w:rPr>
                  <w:rPrChange w:id="7305" w:author="Jens-Rainer Ohm" w:date="2022-04-20T10:14:00Z">
                    <w:rPr>
                      <w:highlight w:val="yellow"/>
                    </w:rPr>
                  </w:rPrChange>
                </w:rPr>
                <w:instrText xml:space="preserve"> HYPERLINK "https://jvet-experts.org/doc_end_user/documents/26_Teleconference/wg11/JVET-Z0070-v1.zip" </w:instrText>
              </w:r>
              <w:r w:rsidRPr="005F3B2E">
                <w:rPr>
                  <w:rPrChange w:id="7306" w:author="Jens-Rainer Ohm" w:date="2022-04-20T10:14:00Z">
                    <w:rPr>
                      <w:highlight w:val="yellow"/>
                    </w:rPr>
                  </w:rPrChange>
                </w:rPr>
                <w:fldChar w:fldCharType="separate"/>
              </w:r>
              <w:r w:rsidRPr="005F3B2E">
                <w:rPr>
                  <w:rStyle w:val="Hyperlink"/>
                  <w:rPrChange w:id="7307" w:author="Jens-Rainer Ohm" w:date="2022-04-20T10:14:00Z">
                    <w:rPr>
                      <w:rStyle w:val="Hyperlink"/>
                      <w:highlight w:val="yellow"/>
                    </w:rPr>
                  </w:rPrChange>
                </w:rPr>
                <w:t>JVET-Z0070</w:t>
              </w:r>
              <w:r w:rsidRPr="005F3B2E">
                <w:rPr>
                  <w:rPrChange w:id="7308"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5F3B2E" w:rsidRDefault="005F3B2E" w:rsidP="005F3B2E">
            <w:pPr>
              <w:rPr>
                <w:ins w:id="7309" w:author="Jens-Rainer Ohm" w:date="2022-04-20T10:14:00Z"/>
                <w:rPrChange w:id="7310" w:author="Jens-Rainer Ohm" w:date="2022-04-20T10:14:00Z">
                  <w:rPr>
                    <w:ins w:id="7311" w:author="Jens-Rainer Ohm" w:date="2022-04-20T10:14:00Z"/>
                    <w:highlight w:val="yellow"/>
                  </w:rPr>
                </w:rPrChange>
              </w:rPr>
            </w:pPr>
            <w:ins w:id="7312" w:author="Jens-Rainer Ohm" w:date="2022-04-20T10:14:00Z">
              <w:r w:rsidRPr="005F3B2E">
                <w:rPr>
                  <w:rPrChange w:id="7313" w:author="Jens-Rainer Ohm" w:date="2022-04-20T10:14:00Z">
                    <w:rPr>
                      <w:highlight w:val="yellow"/>
                    </w:rPr>
                  </w:rPrChange>
                </w:rPr>
                <w:t>6.3</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5F3B2E" w:rsidRDefault="005F3B2E" w:rsidP="005F3B2E">
            <w:pPr>
              <w:rPr>
                <w:ins w:id="7314" w:author="Jens-Rainer Ohm" w:date="2022-04-20T10:14:00Z"/>
                <w:rPrChange w:id="7315" w:author="Jens-Rainer Ohm" w:date="2022-04-20T10:14:00Z">
                  <w:rPr>
                    <w:ins w:id="7316" w:author="Jens-Rainer Ohm" w:date="2022-04-20T10:14:00Z"/>
                    <w:highlight w:val="yellow"/>
                  </w:rPr>
                </w:rPrChange>
              </w:rPr>
            </w:pPr>
            <w:ins w:id="7317" w:author="Jens-Rainer Ohm" w:date="2022-04-20T10:14:00Z">
              <w:r w:rsidRPr="005F3B2E">
                <w:rPr>
                  <w:rPrChange w:id="7318" w:author="Jens-Rainer Ohm" w:date="2022-04-20T10:14:00Z">
                    <w:rPr>
                      <w:highlight w:val="yellow"/>
                    </w:rPr>
                  </w:rPrChange>
                </w:rPr>
                <w:t>649.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5F3B2E" w:rsidRDefault="005F3B2E" w:rsidP="005F3B2E">
            <w:pPr>
              <w:rPr>
                <w:ins w:id="7319" w:author="Jens-Rainer Ohm" w:date="2022-04-20T10:14:00Z"/>
                <w:rPrChange w:id="7320" w:author="Jens-Rainer Ohm" w:date="2022-04-20T10:14:00Z">
                  <w:rPr>
                    <w:ins w:id="7321" w:author="Jens-Rainer Ohm" w:date="2022-04-20T10:14:00Z"/>
                    <w:highlight w:val="yellow"/>
                  </w:rPr>
                </w:rPrChange>
              </w:rPr>
            </w:pPr>
            <w:ins w:id="7322" w:author="Jens-Rainer Ohm" w:date="2022-04-20T10:14:00Z">
              <w:r w:rsidRPr="005F3B2E">
                <w:rPr>
                  <w:rPrChange w:id="7323" w:author="Jens-Rainer Ohm" w:date="2022-04-20T10:14:00Z">
                    <w:rPr>
                      <w:highlight w:val="yellow"/>
                    </w:rPr>
                  </w:rPrChange>
                </w:rPr>
                <w:t>-10.0%</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5F3B2E" w:rsidRDefault="005F3B2E" w:rsidP="005F3B2E">
            <w:pPr>
              <w:rPr>
                <w:ins w:id="7324" w:author="Jens-Rainer Ohm" w:date="2022-04-20T10:14:00Z"/>
                <w:rPrChange w:id="7325" w:author="Jens-Rainer Ohm" w:date="2022-04-20T10:14:00Z">
                  <w:rPr>
                    <w:ins w:id="7326" w:author="Jens-Rainer Ohm" w:date="2022-04-20T10:14:00Z"/>
                    <w:highlight w:val="yellow"/>
                  </w:rPr>
                </w:rPrChange>
              </w:rPr>
            </w:pPr>
            <w:ins w:id="7327" w:author="Jens-Rainer Ohm" w:date="2022-04-20T10:14:00Z">
              <w:r w:rsidRPr="005F3B2E">
                <w:rPr>
                  <w:rPrChange w:id="7328" w:author="Jens-Rainer Ohm" w:date="2022-04-20T10:14:00Z">
                    <w:rPr>
                      <w:highlight w:val="yellow"/>
                    </w:rPr>
                  </w:rPrChange>
                </w:rPr>
                <w:t>-21.6%</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5F3B2E" w:rsidRDefault="005F3B2E" w:rsidP="005F3B2E">
            <w:pPr>
              <w:rPr>
                <w:ins w:id="7329" w:author="Jens-Rainer Ohm" w:date="2022-04-20T10:14:00Z"/>
                <w:rPrChange w:id="7330" w:author="Jens-Rainer Ohm" w:date="2022-04-20T10:14:00Z">
                  <w:rPr>
                    <w:ins w:id="7331" w:author="Jens-Rainer Ohm" w:date="2022-04-20T10:14:00Z"/>
                    <w:highlight w:val="yellow"/>
                  </w:rPr>
                </w:rPrChange>
              </w:rPr>
            </w:pPr>
            <w:ins w:id="7332" w:author="Jens-Rainer Ohm" w:date="2022-04-20T10:14:00Z">
              <w:r w:rsidRPr="005F3B2E">
                <w:rPr>
                  <w:rPrChange w:id="7333" w:author="Jens-Rainer Ohm" w:date="2022-04-20T10:14:00Z">
                    <w:rPr>
                      <w:highlight w:val="yellow"/>
                    </w:rPr>
                  </w:rPrChange>
                </w:rPr>
                <w:t>-21.4%</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5F3B2E" w:rsidRDefault="005F3B2E" w:rsidP="005F3B2E">
            <w:pPr>
              <w:rPr>
                <w:ins w:id="7334" w:author="Jens-Rainer Ohm" w:date="2022-04-20T10:14:00Z"/>
                <w:rPrChange w:id="7335" w:author="Jens-Rainer Ohm" w:date="2022-04-20T10:14:00Z">
                  <w:rPr>
                    <w:ins w:id="7336" w:author="Jens-Rainer Ohm" w:date="2022-04-20T10:14:00Z"/>
                    <w:highlight w:val="yellow"/>
                  </w:rPr>
                </w:rPrChange>
              </w:rPr>
            </w:pPr>
            <w:ins w:id="7337" w:author="Jens-Rainer Ohm" w:date="2022-04-20T10:14:00Z">
              <w:r w:rsidRPr="005F3B2E">
                <w:rPr>
                  <w:rPrChange w:id="7338" w:author="Jens-Rainer Ohm" w:date="2022-04-20T10:14:00Z">
                    <w:rPr>
                      <w:highlight w:val="yellow"/>
                    </w:rPr>
                  </w:rPrChange>
                </w:rPr>
                <w:t>-7.3%</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5F3B2E" w:rsidRDefault="005F3B2E" w:rsidP="005F3B2E">
            <w:pPr>
              <w:rPr>
                <w:ins w:id="7339" w:author="Jens-Rainer Ohm" w:date="2022-04-20T10:14:00Z"/>
                <w:rPrChange w:id="7340" w:author="Jens-Rainer Ohm" w:date="2022-04-20T10:14:00Z">
                  <w:rPr>
                    <w:ins w:id="7341" w:author="Jens-Rainer Ohm" w:date="2022-04-20T10:14:00Z"/>
                    <w:highlight w:val="yellow"/>
                  </w:rPr>
                </w:rPrChange>
              </w:rPr>
            </w:pPr>
            <w:ins w:id="7342" w:author="Jens-Rainer Ohm" w:date="2022-04-20T10:14:00Z">
              <w:r w:rsidRPr="005F3B2E">
                <w:rPr>
                  <w:rPrChange w:id="7343" w:author="Jens-Rainer Ohm" w:date="2022-04-20T10:14:00Z">
                    <w:rPr>
                      <w:highlight w:val="yellow"/>
                    </w:rPr>
                  </w:rPrChange>
                </w:rPr>
                <w:t>-19.8%</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5F3B2E" w:rsidRDefault="005F3B2E" w:rsidP="005F3B2E">
            <w:pPr>
              <w:rPr>
                <w:ins w:id="7344" w:author="Jens-Rainer Ohm" w:date="2022-04-20T10:14:00Z"/>
                <w:rPrChange w:id="7345" w:author="Jens-Rainer Ohm" w:date="2022-04-20T10:14:00Z">
                  <w:rPr>
                    <w:ins w:id="7346" w:author="Jens-Rainer Ohm" w:date="2022-04-20T10:14:00Z"/>
                    <w:highlight w:val="yellow"/>
                  </w:rPr>
                </w:rPrChange>
              </w:rPr>
            </w:pPr>
            <w:ins w:id="7347" w:author="Jens-Rainer Ohm" w:date="2022-04-20T10:14:00Z">
              <w:r w:rsidRPr="005F3B2E">
                <w:rPr>
                  <w:rPrChange w:id="7348" w:author="Jens-Rainer Ohm" w:date="2022-04-20T10:14:00Z">
                    <w:rPr>
                      <w:highlight w:val="yellow"/>
                    </w:rPr>
                  </w:rPrChange>
                </w:rPr>
                <w:t>-20.1%</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5F3B2E" w:rsidRDefault="005F3B2E" w:rsidP="005F3B2E">
            <w:pPr>
              <w:rPr>
                <w:ins w:id="7349" w:author="Jens-Rainer Ohm" w:date="2022-04-20T10:14:00Z"/>
                <w:rPrChange w:id="7350" w:author="Jens-Rainer Ohm" w:date="2022-04-20T10:14:00Z">
                  <w:rPr>
                    <w:ins w:id="7351" w:author="Jens-Rainer Ohm" w:date="2022-04-20T10:14:00Z"/>
                    <w:highlight w:val="yellow"/>
                  </w:rPr>
                </w:rPrChange>
              </w:rPr>
            </w:pPr>
            <w:ins w:id="7352" w:author="Jens-Rainer Ohm" w:date="2022-04-20T10:14:00Z">
              <w:r w:rsidRPr="005F3B2E">
                <w:rPr>
                  <w:rPrChange w:id="7353" w:author="Jens-Rainer Ohm" w:date="2022-04-20T10:14:00Z">
                    <w:rPr>
                      <w:highlight w:val="yellow"/>
                    </w:rPr>
                  </w:rPrChange>
                </w:rPr>
                <w:t>PyTorch v1.6</w:t>
              </w:r>
            </w:ins>
          </w:p>
        </w:tc>
      </w:tr>
      <w:tr w:rsidR="005F3B2E" w:rsidRPr="005F3B2E" w14:paraId="17F5760C" w14:textId="77777777" w:rsidTr="005F3B2E">
        <w:trPr>
          <w:trHeight w:val="235"/>
          <w:ins w:id="7354"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5F3B2E" w:rsidRDefault="005F3B2E" w:rsidP="005F3B2E">
            <w:pPr>
              <w:rPr>
                <w:ins w:id="7355" w:author="Jens-Rainer Ohm" w:date="2022-04-20T10:14:00Z"/>
                <w:rPrChange w:id="7356" w:author="Jens-Rainer Ohm" w:date="2022-04-20T10:14:00Z">
                  <w:rPr>
                    <w:ins w:id="7357" w:author="Jens-Rainer Ohm" w:date="2022-04-20T10:14:00Z"/>
                    <w:highlight w:val="yellow"/>
                  </w:rPr>
                </w:rPrChange>
              </w:rPr>
            </w:pPr>
            <w:ins w:id="7358" w:author="Jens-Rainer Ohm" w:date="2022-04-20T10:14:00Z">
              <w:r w:rsidRPr="005F3B2E">
                <w:rPr>
                  <w:rPrChange w:id="7359" w:author="Jens-Rainer Ohm" w:date="2022-04-20T10:14:00Z">
                    <w:rPr>
                      <w:highlight w:val="yellow"/>
                    </w:rPr>
                  </w:rPrChange>
                </w:rPr>
                <w:t>EE1-1.6-8RB</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5F3B2E" w:rsidRDefault="005F3B2E" w:rsidP="005F3B2E">
            <w:pPr>
              <w:rPr>
                <w:ins w:id="7360" w:author="Jens-Rainer Ohm" w:date="2022-04-20T10:14:00Z"/>
                <w:u w:val="single"/>
                <w:rPrChange w:id="7361" w:author="Jens-Rainer Ohm" w:date="2022-04-20T10:14:00Z">
                  <w:rPr>
                    <w:ins w:id="7362" w:author="Jens-Rainer Ohm" w:date="2022-04-20T10:14:00Z"/>
                    <w:highlight w:val="yellow"/>
                    <w:u w:val="single"/>
                  </w:rPr>
                </w:rPrChange>
              </w:rPr>
            </w:pPr>
            <w:ins w:id="7363" w:author="Jens-Rainer Ohm" w:date="2022-04-20T10:14:00Z">
              <w:r w:rsidRPr="005F3B2E">
                <w:rPr>
                  <w:rPrChange w:id="7364" w:author="Jens-Rainer Ohm" w:date="2022-04-20T10:14:00Z">
                    <w:rPr>
                      <w:highlight w:val="yellow"/>
                    </w:rPr>
                  </w:rPrChange>
                </w:rPr>
                <w:fldChar w:fldCharType="begin"/>
              </w:r>
              <w:r w:rsidRPr="005F3B2E">
                <w:rPr>
                  <w:rPrChange w:id="7365" w:author="Jens-Rainer Ohm" w:date="2022-04-20T10:14:00Z">
                    <w:rPr>
                      <w:highlight w:val="yellow"/>
                    </w:rPr>
                  </w:rPrChange>
                </w:rPr>
                <w:instrText xml:space="preserve"> HYPERLINK "https://jvet-experts.org/doc_end_user/current_document.php?id=11559" </w:instrText>
              </w:r>
              <w:r w:rsidRPr="005F3B2E">
                <w:rPr>
                  <w:rPrChange w:id="7366" w:author="Jens-Rainer Ohm" w:date="2022-04-20T10:14:00Z">
                    <w:rPr>
                      <w:highlight w:val="yellow"/>
                    </w:rPr>
                  </w:rPrChange>
                </w:rPr>
                <w:fldChar w:fldCharType="separate"/>
              </w:r>
              <w:r w:rsidRPr="005F3B2E">
                <w:rPr>
                  <w:rStyle w:val="Hyperlink"/>
                  <w:rPrChange w:id="7367" w:author="Jens-Rainer Ohm" w:date="2022-04-20T10:14:00Z">
                    <w:rPr>
                      <w:rStyle w:val="Hyperlink"/>
                      <w:highlight w:val="yellow"/>
                    </w:rPr>
                  </w:rPrChange>
                </w:rPr>
                <w:t>JVET-Z0112</w:t>
              </w:r>
              <w:r w:rsidRPr="005F3B2E">
                <w:rPr>
                  <w:rPrChange w:id="7368"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5F3B2E" w:rsidRDefault="005F3B2E" w:rsidP="005F3B2E">
            <w:pPr>
              <w:rPr>
                <w:ins w:id="7369" w:author="Jens-Rainer Ohm" w:date="2022-04-20T10:14:00Z"/>
                <w:b/>
                <w:bCs/>
                <w:rPrChange w:id="7370" w:author="Jens-Rainer Ohm" w:date="2022-04-20T10:14:00Z">
                  <w:rPr>
                    <w:ins w:id="7371" w:author="Jens-Rainer Ohm" w:date="2022-04-20T10:14:00Z"/>
                    <w:b/>
                    <w:bCs/>
                    <w:highlight w:val="yellow"/>
                  </w:rPr>
                </w:rPrChange>
              </w:rPr>
            </w:pPr>
            <w:ins w:id="7372" w:author="Jens-Rainer Ohm" w:date="2022-04-20T10:14:00Z">
              <w:r w:rsidRPr="005F3B2E">
                <w:rPr>
                  <w:b/>
                  <w:bCs/>
                  <w:rPrChange w:id="7373"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5F3B2E" w:rsidRDefault="005F3B2E" w:rsidP="005F3B2E">
            <w:pPr>
              <w:rPr>
                <w:ins w:id="7374" w:author="Jens-Rainer Ohm" w:date="2022-04-20T10:14:00Z"/>
                <w:rPrChange w:id="7375" w:author="Jens-Rainer Ohm" w:date="2022-04-20T10:14:00Z">
                  <w:rPr>
                    <w:ins w:id="7376" w:author="Jens-Rainer Ohm" w:date="2022-04-20T10:14:00Z"/>
                    <w:highlight w:val="yellow"/>
                  </w:rPr>
                </w:rPrChange>
              </w:rPr>
            </w:pPr>
            <w:ins w:id="7377" w:author="Jens-Rainer Ohm" w:date="2022-04-20T10:14:00Z">
              <w:r w:rsidRPr="005F3B2E">
                <w:rPr>
                  <w:rPrChange w:id="7378" w:author="Jens-Rainer Ohm" w:date="2022-04-20T10:14:00Z">
                    <w:rPr>
                      <w:highlight w:val="yellow"/>
                    </w:rPr>
                  </w:rPrChange>
                </w:rPr>
                <w:t>649.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5F3B2E" w:rsidRDefault="005F3B2E" w:rsidP="005F3B2E">
            <w:pPr>
              <w:rPr>
                <w:ins w:id="7379" w:author="Jens-Rainer Ohm" w:date="2022-04-20T10:14:00Z"/>
                <w:rPrChange w:id="7380" w:author="Jens-Rainer Ohm" w:date="2022-04-20T10:14:00Z">
                  <w:rPr>
                    <w:ins w:id="7381" w:author="Jens-Rainer Ohm" w:date="2022-04-20T10:14:00Z"/>
                    <w:highlight w:val="yellow"/>
                  </w:rPr>
                </w:rPrChange>
              </w:rPr>
            </w:pPr>
            <w:ins w:id="7382" w:author="Jens-Rainer Ohm" w:date="2022-04-20T10:14:00Z">
              <w:r w:rsidRPr="005F3B2E">
                <w:rPr>
                  <w:rPrChange w:id="7383" w:author="Jens-Rainer Ohm" w:date="2022-04-20T10:14:00Z">
                    <w:rPr>
                      <w:highlight w:val="yellow"/>
                    </w:rPr>
                  </w:rPrChange>
                </w:rPr>
                <w:t>-9.8%</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5F3B2E" w:rsidRDefault="005F3B2E" w:rsidP="005F3B2E">
            <w:pPr>
              <w:rPr>
                <w:ins w:id="7384" w:author="Jens-Rainer Ohm" w:date="2022-04-20T10:14:00Z"/>
                <w:rPrChange w:id="7385" w:author="Jens-Rainer Ohm" w:date="2022-04-20T10:14:00Z">
                  <w:rPr>
                    <w:ins w:id="7386" w:author="Jens-Rainer Ohm" w:date="2022-04-20T10:14:00Z"/>
                    <w:highlight w:val="yellow"/>
                  </w:rPr>
                </w:rPrChange>
              </w:rPr>
            </w:pPr>
            <w:ins w:id="7387" w:author="Jens-Rainer Ohm" w:date="2022-04-20T10:14:00Z">
              <w:r w:rsidRPr="005F3B2E">
                <w:rPr>
                  <w:rPrChange w:id="7388" w:author="Jens-Rainer Ohm" w:date="2022-04-20T10:14:00Z">
                    <w:rPr>
                      <w:highlight w:val="yellow"/>
                    </w:rPr>
                  </w:rPrChange>
                </w:rPr>
                <w:t>-21.2%</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5F3B2E" w:rsidRDefault="005F3B2E" w:rsidP="005F3B2E">
            <w:pPr>
              <w:rPr>
                <w:ins w:id="7389" w:author="Jens-Rainer Ohm" w:date="2022-04-20T10:14:00Z"/>
                <w:rPrChange w:id="7390" w:author="Jens-Rainer Ohm" w:date="2022-04-20T10:14:00Z">
                  <w:rPr>
                    <w:ins w:id="7391" w:author="Jens-Rainer Ohm" w:date="2022-04-20T10:14:00Z"/>
                    <w:highlight w:val="yellow"/>
                  </w:rPr>
                </w:rPrChange>
              </w:rPr>
            </w:pPr>
            <w:ins w:id="7392" w:author="Jens-Rainer Ohm" w:date="2022-04-20T10:14:00Z">
              <w:r w:rsidRPr="005F3B2E">
                <w:rPr>
                  <w:rPrChange w:id="7393" w:author="Jens-Rainer Ohm" w:date="2022-04-20T10:14:00Z">
                    <w:rPr>
                      <w:highlight w:val="yellow"/>
                    </w:rPr>
                  </w:rPrChange>
                </w:rPr>
                <w:t>-21.1%</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5F3B2E" w:rsidRDefault="005F3B2E" w:rsidP="005F3B2E">
            <w:pPr>
              <w:rPr>
                <w:ins w:id="7394" w:author="Jens-Rainer Ohm" w:date="2022-04-20T10:14:00Z"/>
                <w:rPrChange w:id="7395" w:author="Jens-Rainer Ohm" w:date="2022-04-20T10:14:00Z">
                  <w:rPr>
                    <w:ins w:id="7396" w:author="Jens-Rainer Ohm" w:date="2022-04-20T10:14:00Z"/>
                    <w:highlight w:val="yellow"/>
                  </w:rPr>
                </w:rPrChange>
              </w:rPr>
            </w:pPr>
            <w:ins w:id="7397" w:author="Jens-Rainer Ohm" w:date="2022-04-20T10:14:00Z">
              <w:r w:rsidRPr="005F3B2E">
                <w:rPr>
                  <w:rPrChange w:id="7398" w:author="Jens-Rainer Ohm" w:date="2022-04-20T10:14:00Z">
                    <w:rPr>
                      <w:highlight w:val="yellow"/>
                    </w:rPr>
                  </w:rPrChange>
                </w:rPr>
                <w:t>-7.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5F3B2E" w:rsidRDefault="005F3B2E" w:rsidP="005F3B2E">
            <w:pPr>
              <w:rPr>
                <w:ins w:id="7399" w:author="Jens-Rainer Ohm" w:date="2022-04-20T10:14:00Z"/>
                <w:rPrChange w:id="7400" w:author="Jens-Rainer Ohm" w:date="2022-04-20T10:14:00Z">
                  <w:rPr>
                    <w:ins w:id="7401" w:author="Jens-Rainer Ohm" w:date="2022-04-20T10:14:00Z"/>
                    <w:highlight w:val="yellow"/>
                  </w:rPr>
                </w:rPrChange>
              </w:rPr>
            </w:pPr>
            <w:ins w:id="7402" w:author="Jens-Rainer Ohm" w:date="2022-04-20T10:14:00Z">
              <w:r w:rsidRPr="005F3B2E">
                <w:rPr>
                  <w:rPrChange w:id="7403" w:author="Jens-Rainer Ohm" w:date="2022-04-20T10:14:00Z">
                    <w:rPr>
                      <w:highlight w:val="yellow"/>
                    </w:rPr>
                  </w:rPrChange>
                </w:rPr>
                <w:t>-19.3%</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5F3B2E" w:rsidRDefault="005F3B2E" w:rsidP="005F3B2E">
            <w:pPr>
              <w:rPr>
                <w:ins w:id="7404" w:author="Jens-Rainer Ohm" w:date="2022-04-20T10:14:00Z"/>
                <w:rPrChange w:id="7405" w:author="Jens-Rainer Ohm" w:date="2022-04-20T10:14:00Z">
                  <w:rPr>
                    <w:ins w:id="7406" w:author="Jens-Rainer Ohm" w:date="2022-04-20T10:14:00Z"/>
                    <w:highlight w:val="yellow"/>
                  </w:rPr>
                </w:rPrChange>
              </w:rPr>
            </w:pPr>
            <w:ins w:id="7407" w:author="Jens-Rainer Ohm" w:date="2022-04-20T10:14:00Z">
              <w:r w:rsidRPr="005F3B2E">
                <w:rPr>
                  <w:rPrChange w:id="7408" w:author="Jens-Rainer Ohm" w:date="2022-04-20T10:14:00Z">
                    <w:rPr>
                      <w:highlight w:val="yellow"/>
                    </w:rPr>
                  </w:rPrChange>
                </w:rPr>
                <w:t>-19.4%</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5F3B2E" w:rsidRDefault="005F3B2E" w:rsidP="005F3B2E">
            <w:pPr>
              <w:rPr>
                <w:ins w:id="7409" w:author="Jens-Rainer Ohm" w:date="2022-04-20T10:14:00Z"/>
                <w:rPrChange w:id="7410" w:author="Jens-Rainer Ohm" w:date="2022-04-20T10:14:00Z">
                  <w:rPr>
                    <w:ins w:id="7411" w:author="Jens-Rainer Ohm" w:date="2022-04-20T10:14:00Z"/>
                    <w:highlight w:val="yellow"/>
                  </w:rPr>
                </w:rPrChange>
              </w:rPr>
            </w:pPr>
            <w:ins w:id="7412" w:author="Jens-Rainer Ohm" w:date="2022-04-20T10:14:00Z">
              <w:r w:rsidRPr="005F3B2E">
                <w:rPr>
                  <w:i/>
                  <w:iCs/>
                  <w:rPrChange w:id="7413" w:author="Jens-Rainer Ohm" w:date="2022-04-20T10:14:00Z">
                    <w:rPr>
                      <w:i/>
                      <w:iCs/>
                      <w:highlight w:val="yellow"/>
                    </w:rPr>
                  </w:rPrChange>
                </w:rPr>
                <w:t>SADL</w:t>
              </w:r>
            </w:ins>
          </w:p>
        </w:tc>
      </w:tr>
      <w:tr w:rsidR="005F3B2E" w:rsidRPr="005F3B2E" w14:paraId="1970B91E" w14:textId="77777777" w:rsidTr="005F3B2E">
        <w:trPr>
          <w:trHeight w:val="235"/>
          <w:ins w:id="7414"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5F3B2E" w:rsidRDefault="005F3B2E" w:rsidP="005F3B2E">
            <w:pPr>
              <w:rPr>
                <w:ins w:id="7415" w:author="Jens-Rainer Ohm" w:date="2022-04-20T10:14:00Z"/>
                <w:rPrChange w:id="7416" w:author="Jens-Rainer Ohm" w:date="2022-04-20T10:14:00Z">
                  <w:rPr>
                    <w:ins w:id="7417" w:author="Jens-Rainer Ohm" w:date="2022-04-20T10:14:00Z"/>
                    <w:highlight w:val="yellow"/>
                  </w:rPr>
                </w:rPrChange>
              </w:rPr>
            </w:pPr>
            <w:ins w:id="7418" w:author="Jens-Rainer Ohm" w:date="2022-04-20T10:14:00Z">
              <w:r w:rsidRPr="005F3B2E">
                <w:rPr>
                  <w:rPrChange w:id="7419" w:author="Jens-Rainer Ohm" w:date="2022-04-20T10:14:00Z">
                    <w:rPr>
                      <w:highlight w:val="yellow"/>
                    </w:rPr>
                  </w:rPrChange>
                </w:rPr>
                <w:t>EE1-1.6-16RB</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5F3B2E" w:rsidRDefault="005F3B2E" w:rsidP="005F3B2E">
            <w:pPr>
              <w:rPr>
                <w:ins w:id="7420" w:author="Jens-Rainer Ohm" w:date="2022-04-20T10:14:00Z"/>
                <w:u w:val="single"/>
                <w:rPrChange w:id="7421" w:author="Jens-Rainer Ohm" w:date="2022-04-20T10:14:00Z">
                  <w:rPr>
                    <w:ins w:id="7422" w:author="Jens-Rainer Ohm" w:date="2022-04-20T10:14:00Z"/>
                    <w:highlight w:val="yellow"/>
                    <w:u w:val="single"/>
                  </w:rPr>
                </w:rPrChange>
              </w:rPr>
            </w:pPr>
            <w:ins w:id="7423" w:author="Jens-Rainer Ohm" w:date="2022-04-20T10:14:00Z">
              <w:r w:rsidRPr="005F3B2E">
                <w:rPr>
                  <w:rPrChange w:id="7424" w:author="Jens-Rainer Ohm" w:date="2022-04-20T10:14:00Z">
                    <w:rPr>
                      <w:highlight w:val="yellow"/>
                    </w:rPr>
                  </w:rPrChange>
                </w:rPr>
                <w:fldChar w:fldCharType="begin"/>
              </w:r>
              <w:r w:rsidRPr="005F3B2E">
                <w:rPr>
                  <w:rPrChange w:id="7425" w:author="Jens-Rainer Ohm" w:date="2022-04-20T10:14:00Z">
                    <w:rPr>
                      <w:highlight w:val="yellow"/>
                    </w:rPr>
                  </w:rPrChange>
                </w:rPr>
                <w:instrText xml:space="preserve"> HYPERLINK "https://jvet-experts.org/doc_end_user/current_document.php?id=11559" </w:instrText>
              </w:r>
              <w:r w:rsidRPr="005F3B2E">
                <w:rPr>
                  <w:rPrChange w:id="7426" w:author="Jens-Rainer Ohm" w:date="2022-04-20T10:14:00Z">
                    <w:rPr>
                      <w:highlight w:val="yellow"/>
                    </w:rPr>
                  </w:rPrChange>
                </w:rPr>
                <w:fldChar w:fldCharType="separate"/>
              </w:r>
              <w:r w:rsidRPr="005F3B2E">
                <w:rPr>
                  <w:rStyle w:val="Hyperlink"/>
                  <w:rPrChange w:id="7427" w:author="Jens-Rainer Ohm" w:date="2022-04-20T10:14:00Z">
                    <w:rPr>
                      <w:rStyle w:val="Hyperlink"/>
                      <w:highlight w:val="yellow"/>
                    </w:rPr>
                  </w:rPrChange>
                </w:rPr>
                <w:t>JVET-Z0112</w:t>
              </w:r>
              <w:r w:rsidRPr="005F3B2E">
                <w:rPr>
                  <w:rPrChange w:id="7428"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5F3B2E" w:rsidRDefault="005F3B2E" w:rsidP="005F3B2E">
            <w:pPr>
              <w:rPr>
                <w:ins w:id="7429" w:author="Jens-Rainer Ohm" w:date="2022-04-20T10:14:00Z"/>
                <w:b/>
                <w:bCs/>
                <w:rPrChange w:id="7430" w:author="Jens-Rainer Ohm" w:date="2022-04-20T10:14:00Z">
                  <w:rPr>
                    <w:ins w:id="7431" w:author="Jens-Rainer Ohm" w:date="2022-04-20T10:14:00Z"/>
                    <w:b/>
                    <w:bCs/>
                    <w:highlight w:val="yellow"/>
                  </w:rPr>
                </w:rPrChange>
              </w:rPr>
            </w:pPr>
            <w:ins w:id="7432" w:author="Jens-Rainer Ohm" w:date="2022-04-20T10:14:00Z">
              <w:r w:rsidRPr="005F3B2E">
                <w:rPr>
                  <w:b/>
                  <w:bCs/>
                  <w:rPrChange w:id="7433" w:author="Jens-Rainer Ohm" w:date="2022-04-20T10:14:00Z">
                    <w:rPr>
                      <w:b/>
                      <w:bCs/>
                      <w:highlight w:val="yellow"/>
                    </w:rPr>
                  </w:rPrChange>
                </w:rPr>
                <w:t>11.6</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5F3B2E" w:rsidRDefault="005F3B2E" w:rsidP="005F3B2E">
            <w:pPr>
              <w:rPr>
                <w:ins w:id="7434" w:author="Jens-Rainer Ohm" w:date="2022-04-20T10:14:00Z"/>
                <w:rPrChange w:id="7435" w:author="Jens-Rainer Ohm" w:date="2022-04-20T10:14:00Z">
                  <w:rPr>
                    <w:ins w:id="7436" w:author="Jens-Rainer Ohm" w:date="2022-04-20T10:14:00Z"/>
                    <w:highlight w:val="yellow"/>
                  </w:rPr>
                </w:rPrChange>
              </w:rPr>
            </w:pPr>
            <w:ins w:id="7437" w:author="Jens-Rainer Ohm" w:date="2022-04-20T10:14:00Z">
              <w:r w:rsidRPr="005F3B2E">
                <w:rPr>
                  <w:rPrChange w:id="7438" w:author="Jens-Rainer Ohm" w:date="2022-04-20T10:14:00Z">
                    <w:rPr>
                      <w:highlight w:val="yellow"/>
                    </w:rPr>
                  </w:rPrChange>
                </w:rPr>
                <w:t>1151.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5F3B2E" w:rsidRDefault="005F3B2E" w:rsidP="005F3B2E">
            <w:pPr>
              <w:rPr>
                <w:ins w:id="7439" w:author="Jens-Rainer Ohm" w:date="2022-04-20T10:14:00Z"/>
                <w:rPrChange w:id="7440" w:author="Jens-Rainer Ohm" w:date="2022-04-20T10:14:00Z">
                  <w:rPr>
                    <w:ins w:id="7441" w:author="Jens-Rainer Ohm" w:date="2022-04-20T10:14:00Z"/>
                    <w:highlight w:val="yellow"/>
                  </w:rPr>
                </w:rPrChange>
              </w:rPr>
            </w:pPr>
            <w:ins w:id="7442" w:author="Jens-Rainer Ohm" w:date="2022-04-20T10:14:00Z">
              <w:r w:rsidRPr="005F3B2E">
                <w:rPr>
                  <w:rPrChange w:id="7443" w:author="Jens-Rainer Ohm" w:date="2022-04-20T10:14:00Z">
                    <w:rPr>
                      <w:highlight w:val="yellow"/>
                    </w:rPr>
                  </w:rPrChange>
                </w:rPr>
                <w:t>-11.0%</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5F3B2E" w:rsidRDefault="005F3B2E" w:rsidP="005F3B2E">
            <w:pPr>
              <w:rPr>
                <w:ins w:id="7444" w:author="Jens-Rainer Ohm" w:date="2022-04-20T10:14:00Z"/>
                <w:rPrChange w:id="7445" w:author="Jens-Rainer Ohm" w:date="2022-04-20T10:14:00Z">
                  <w:rPr>
                    <w:ins w:id="7446" w:author="Jens-Rainer Ohm" w:date="2022-04-20T10:14:00Z"/>
                    <w:highlight w:val="yellow"/>
                  </w:rPr>
                </w:rPrChange>
              </w:rPr>
            </w:pPr>
            <w:ins w:id="7447" w:author="Jens-Rainer Ohm" w:date="2022-04-20T10:14:00Z">
              <w:r w:rsidRPr="005F3B2E">
                <w:rPr>
                  <w:rPrChange w:id="7448" w:author="Jens-Rainer Ohm" w:date="2022-04-20T10:14:00Z">
                    <w:rPr>
                      <w:highlight w:val="yellow"/>
                    </w:rPr>
                  </w:rPrChange>
                </w:rPr>
                <w:t>-23.0%</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5F3B2E" w:rsidRDefault="005F3B2E" w:rsidP="005F3B2E">
            <w:pPr>
              <w:rPr>
                <w:ins w:id="7449" w:author="Jens-Rainer Ohm" w:date="2022-04-20T10:14:00Z"/>
                <w:rPrChange w:id="7450" w:author="Jens-Rainer Ohm" w:date="2022-04-20T10:14:00Z">
                  <w:rPr>
                    <w:ins w:id="7451" w:author="Jens-Rainer Ohm" w:date="2022-04-20T10:14:00Z"/>
                    <w:highlight w:val="yellow"/>
                  </w:rPr>
                </w:rPrChange>
              </w:rPr>
            </w:pPr>
            <w:ins w:id="7452" w:author="Jens-Rainer Ohm" w:date="2022-04-20T10:14:00Z">
              <w:r w:rsidRPr="005F3B2E">
                <w:rPr>
                  <w:rPrChange w:id="7453" w:author="Jens-Rainer Ohm" w:date="2022-04-20T10:14:00Z">
                    <w:rPr>
                      <w:highlight w:val="yellow"/>
                    </w:rPr>
                  </w:rPrChange>
                </w:rPr>
                <w:t>-24.5%</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5F3B2E" w:rsidRDefault="005F3B2E" w:rsidP="005F3B2E">
            <w:pPr>
              <w:rPr>
                <w:ins w:id="7454" w:author="Jens-Rainer Ohm" w:date="2022-04-20T10:14:00Z"/>
                <w:rPrChange w:id="7455" w:author="Jens-Rainer Ohm" w:date="2022-04-20T10:14:00Z">
                  <w:rPr>
                    <w:ins w:id="7456" w:author="Jens-Rainer Ohm" w:date="2022-04-20T10:14:00Z"/>
                    <w:highlight w:val="yellow"/>
                  </w:rPr>
                </w:rPrChange>
              </w:rPr>
            </w:pPr>
            <w:ins w:id="7457" w:author="Jens-Rainer Ohm" w:date="2022-04-20T10:14:00Z">
              <w:r w:rsidRPr="005F3B2E">
                <w:rPr>
                  <w:rPrChange w:id="7458" w:author="Jens-Rainer Ohm" w:date="2022-04-20T10:14:00Z">
                    <w:rPr>
                      <w:highlight w:val="yellow"/>
                    </w:rPr>
                  </w:rPrChange>
                </w:rPr>
                <w:t>-8.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5F3B2E" w:rsidRDefault="005F3B2E" w:rsidP="005F3B2E">
            <w:pPr>
              <w:rPr>
                <w:ins w:id="7459" w:author="Jens-Rainer Ohm" w:date="2022-04-20T10:14:00Z"/>
                <w:rPrChange w:id="7460" w:author="Jens-Rainer Ohm" w:date="2022-04-20T10:14:00Z">
                  <w:rPr>
                    <w:ins w:id="7461" w:author="Jens-Rainer Ohm" w:date="2022-04-20T10:14:00Z"/>
                    <w:highlight w:val="yellow"/>
                  </w:rPr>
                </w:rPrChange>
              </w:rPr>
            </w:pPr>
            <w:ins w:id="7462" w:author="Jens-Rainer Ohm" w:date="2022-04-20T10:14:00Z">
              <w:r w:rsidRPr="005F3B2E">
                <w:rPr>
                  <w:rPrChange w:id="7463" w:author="Jens-Rainer Ohm" w:date="2022-04-20T10:14:00Z">
                    <w:rPr>
                      <w:highlight w:val="yellow"/>
                    </w:rPr>
                  </w:rPrChange>
                </w:rPr>
                <w:t>-21.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5F3B2E" w:rsidRDefault="005F3B2E" w:rsidP="005F3B2E">
            <w:pPr>
              <w:rPr>
                <w:ins w:id="7464" w:author="Jens-Rainer Ohm" w:date="2022-04-20T10:14:00Z"/>
                <w:rPrChange w:id="7465" w:author="Jens-Rainer Ohm" w:date="2022-04-20T10:14:00Z">
                  <w:rPr>
                    <w:ins w:id="7466" w:author="Jens-Rainer Ohm" w:date="2022-04-20T10:14:00Z"/>
                    <w:highlight w:val="yellow"/>
                  </w:rPr>
                </w:rPrChange>
              </w:rPr>
            </w:pPr>
            <w:ins w:id="7467" w:author="Jens-Rainer Ohm" w:date="2022-04-20T10:14:00Z">
              <w:r w:rsidRPr="005F3B2E">
                <w:rPr>
                  <w:rPrChange w:id="7468" w:author="Jens-Rainer Ohm" w:date="2022-04-20T10:14:00Z">
                    <w:rPr>
                      <w:highlight w:val="yellow"/>
                    </w:rPr>
                  </w:rPrChange>
                </w:rPr>
                <w:t>-22.5%</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5F3B2E" w:rsidRDefault="005F3B2E" w:rsidP="005F3B2E">
            <w:pPr>
              <w:rPr>
                <w:ins w:id="7469" w:author="Jens-Rainer Ohm" w:date="2022-04-20T10:14:00Z"/>
                <w:rPrChange w:id="7470" w:author="Jens-Rainer Ohm" w:date="2022-04-20T10:14:00Z">
                  <w:rPr>
                    <w:ins w:id="7471" w:author="Jens-Rainer Ohm" w:date="2022-04-20T10:14:00Z"/>
                    <w:highlight w:val="yellow"/>
                  </w:rPr>
                </w:rPrChange>
              </w:rPr>
            </w:pPr>
            <w:ins w:id="7472" w:author="Jens-Rainer Ohm" w:date="2022-04-20T10:14:00Z">
              <w:r w:rsidRPr="005F3B2E">
                <w:rPr>
                  <w:rPrChange w:id="7473" w:author="Jens-Rainer Ohm" w:date="2022-04-20T10:14:00Z">
                    <w:rPr>
                      <w:highlight w:val="yellow"/>
                    </w:rPr>
                  </w:rPrChange>
                </w:rPr>
                <w:t>SADL</w:t>
              </w:r>
            </w:ins>
          </w:p>
        </w:tc>
      </w:tr>
      <w:tr w:rsidR="005F3B2E" w:rsidRPr="005F3B2E" w14:paraId="370A9D7A" w14:textId="77777777" w:rsidTr="005F3B2E">
        <w:trPr>
          <w:trHeight w:val="235"/>
          <w:ins w:id="7474" w:author="Jens-Rainer Ohm" w:date="2022-04-20T10:14:00Z"/>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5F3B2E" w:rsidRDefault="005F3B2E" w:rsidP="005F3B2E">
            <w:pPr>
              <w:rPr>
                <w:ins w:id="7475" w:author="Jens-Rainer Ohm" w:date="2022-04-20T10:14:00Z"/>
                <w:i/>
                <w:iCs/>
                <w:rPrChange w:id="7476" w:author="Jens-Rainer Ohm" w:date="2022-04-20T10:14:00Z">
                  <w:rPr>
                    <w:ins w:id="7477" w:author="Jens-Rainer Ohm" w:date="2022-04-20T10:14:00Z"/>
                    <w:i/>
                    <w:iCs/>
                    <w:highlight w:val="yellow"/>
                  </w:rPr>
                </w:rPrChange>
              </w:rPr>
            </w:pPr>
            <w:ins w:id="7478" w:author="Jens-Rainer Ohm" w:date="2022-04-20T10:14:00Z">
              <w:r w:rsidRPr="005F3B2E">
                <w:rPr>
                  <w:i/>
                  <w:iCs/>
                  <w:rPrChange w:id="7479" w:author="Jens-Rainer Ohm" w:date="2022-04-20T10:14:00Z">
                    <w:rPr>
                      <w:i/>
                      <w:iCs/>
                      <w:highlight w:val="yellow"/>
                    </w:rPr>
                  </w:rPrChange>
                </w:rPr>
                <w:t>SADL implementation</w:t>
              </w:r>
            </w:ins>
          </w:p>
        </w:tc>
      </w:tr>
      <w:tr w:rsidR="005F3B2E" w:rsidRPr="005F3B2E" w14:paraId="39A34AF3" w14:textId="77777777" w:rsidTr="005F3B2E">
        <w:trPr>
          <w:trHeight w:val="235"/>
          <w:ins w:id="7480"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5F3B2E" w:rsidRDefault="005F3B2E" w:rsidP="005F3B2E">
            <w:pPr>
              <w:rPr>
                <w:ins w:id="7481" w:author="Jens-Rainer Ohm" w:date="2022-04-20T10:14:00Z"/>
                <w:rPrChange w:id="7482" w:author="Jens-Rainer Ohm" w:date="2022-04-20T10:14:00Z">
                  <w:rPr>
                    <w:ins w:id="7483" w:author="Jens-Rainer Ohm" w:date="2022-04-20T10:14:00Z"/>
                    <w:highlight w:val="yellow"/>
                  </w:rPr>
                </w:rPrChange>
              </w:rPr>
            </w:pPr>
            <w:ins w:id="7484" w:author="Jens-Rainer Ohm" w:date="2022-04-20T10:14:00Z">
              <w:r w:rsidRPr="005F3B2E">
                <w:rPr>
                  <w:rPrChange w:id="7485" w:author="Jens-Rainer Ohm" w:date="2022-04-20T10:14:00Z">
                    <w:rPr>
                      <w:highlight w:val="yellow"/>
                    </w:rPr>
                  </w:rPrChange>
                </w:rPr>
                <w:t>EE1-1.7-8RB</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5F3B2E" w:rsidRDefault="005F3B2E" w:rsidP="005F3B2E">
            <w:pPr>
              <w:rPr>
                <w:ins w:id="7486" w:author="Jens-Rainer Ohm" w:date="2022-04-20T10:14:00Z"/>
                <w:u w:val="single"/>
                <w:rPrChange w:id="7487" w:author="Jens-Rainer Ohm" w:date="2022-04-20T10:14:00Z">
                  <w:rPr>
                    <w:ins w:id="7488" w:author="Jens-Rainer Ohm" w:date="2022-04-20T10:14:00Z"/>
                    <w:highlight w:val="yellow"/>
                    <w:u w:val="single"/>
                  </w:rPr>
                </w:rPrChange>
              </w:rPr>
            </w:pPr>
            <w:ins w:id="7489" w:author="Jens-Rainer Ohm" w:date="2022-04-20T10:14:00Z">
              <w:r w:rsidRPr="005F3B2E">
                <w:rPr>
                  <w:u w:val="single"/>
                  <w:rPrChange w:id="7490" w:author="Jens-Rainer Ohm" w:date="2022-04-20T10:14:00Z">
                    <w:rPr>
                      <w:highlight w:val="yellow"/>
                      <w:u w:val="single"/>
                    </w:rPr>
                  </w:rPrChange>
                </w:rPr>
                <w:t>JVET-Z0113</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5F3B2E" w:rsidRDefault="005F3B2E" w:rsidP="005F3B2E">
            <w:pPr>
              <w:rPr>
                <w:ins w:id="7491" w:author="Jens-Rainer Ohm" w:date="2022-04-20T10:14:00Z"/>
                <w:b/>
                <w:bCs/>
                <w:rPrChange w:id="7492" w:author="Jens-Rainer Ohm" w:date="2022-04-20T10:14:00Z">
                  <w:rPr>
                    <w:ins w:id="7493" w:author="Jens-Rainer Ohm" w:date="2022-04-20T10:14:00Z"/>
                    <w:b/>
                    <w:bCs/>
                    <w:highlight w:val="yellow"/>
                  </w:rPr>
                </w:rPrChange>
              </w:rPr>
            </w:pPr>
            <w:ins w:id="7494" w:author="Jens-Rainer Ohm" w:date="2022-04-20T10:14:00Z">
              <w:r w:rsidRPr="005F3B2E">
                <w:rPr>
                  <w:b/>
                  <w:bCs/>
                  <w:rPrChange w:id="7495"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5F3B2E" w:rsidRDefault="005F3B2E" w:rsidP="005F3B2E">
            <w:pPr>
              <w:rPr>
                <w:ins w:id="7496" w:author="Jens-Rainer Ohm" w:date="2022-04-20T10:14:00Z"/>
                <w:rPrChange w:id="7497" w:author="Jens-Rainer Ohm" w:date="2022-04-20T10:14:00Z">
                  <w:rPr>
                    <w:ins w:id="7498" w:author="Jens-Rainer Ohm" w:date="2022-04-20T10:14:00Z"/>
                    <w:highlight w:val="yellow"/>
                  </w:rPr>
                </w:rPrChange>
              </w:rPr>
            </w:pPr>
            <w:ins w:id="7499" w:author="Jens-Rainer Ohm" w:date="2022-04-20T10:14:00Z">
              <w:r w:rsidRPr="005F3B2E">
                <w:rPr>
                  <w:rPrChange w:id="7500" w:author="Jens-Rainer Ohm" w:date="2022-04-20T10:14:00Z">
                    <w:rPr>
                      <w:highlight w:val="yellow"/>
                    </w:rPr>
                  </w:rPrChange>
                </w:rPr>
                <w:t>649.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5F3B2E" w:rsidRDefault="005F3B2E" w:rsidP="005F3B2E">
            <w:pPr>
              <w:rPr>
                <w:ins w:id="7501" w:author="Jens-Rainer Ohm" w:date="2022-04-20T10:14:00Z"/>
                <w:rPrChange w:id="7502" w:author="Jens-Rainer Ohm" w:date="2022-04-20T10:14:00Z">
                  <w:rPr>
                    <w:ins w:id="7503" w:author="Jens-Rainer Ohm" w:date="2022-04-20T10:14:00Z"/>
                    <w:highlight w:val="yellow"/>
                  </w:rPr>
                </w:rPrChange>
              </w:rPr>
            </w:pPr>
            <w:ins w:id="7504" w:author="Jens-Rainer Ohm" w:date="2022-04-20T10:14:00Z">
              <w:r w:rsidRPr="005F3B2E">
                <w:rPr>
                  <w:rPrChange w:id="7505" w:author="Jens-Rainer Ohm" w:date="2022-04-20T10:14:00Z">
                    <w:rPr>
                      <w:highlight w:val="yellow"/>
                    </w:rPr>
                  </w:rPrChange>
                </w:rPr>
                <w:t>-10.2%</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5F3B2E" w:rsidRDefault="005F3B2E" w:rsidP="005F3B2E">
            <w:pPr>
              <w:rPr>
                <w:ins w:id="7506" w:author="Jens-Rainer Ohm" w:date="2022-04-20T10:14:00Z"/>
                <w:rPrChange w:id="7507" w:author="Jens-Rainer Ohm" w:date="2022-04-20T10:14:00Z">
                  <w:rPr>
                    <w:ins w:id="7508" w:author="Jens-Rainer Ohm" w:date="2022-04-20T10:14:00Z"/>
                    <w:highlight w:val="yellow"/>
                  </w:rPr>
                </w:rPrChange>
              </w:rPr>
            </w:pPr>
            <w:ins w:id="7509" w:author="Jens-Rainer Ohm" w:date="2022-04-20T10:14:00Z">
              <w:r w:rsidRPr="005F3B2E">
                <w:rPr>
                  <w:rPrChange w:id="7510" w:author="Jens-Rainer Ohm" w:date="2022-04-20T10:14:00Z">
                    <w:rPr>
                      <w:highlight w:val="yellow"/>
                    </w:rPr>
                  </w:rPrChange>
                </w:rPr>
                <w:t>-22.2%</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5F3B2E" w:rsidRDefault="005F3B2E" w:rsidP="005F3B2E">
            <w:pPr>
              <w:rPr>
                <w:ins w:id="7511" w:author="Jens-Rainer Ohm" w:date="2022-04-20T10:14:00Z"/>
                <w:rPrChange w:id="7512" w:author="Jens-Rainer Ohm" w:date="2022-04-20T10:14:00Z">
                  <w:rPr>
                    <w:ins w:id="7513" w:author="Jens-Rainer Ohm" w:date="2022-04-20T10:14:00Z"/>
                    <w:highlight w:val="yellow"/>
                  </w:rPr>
                </w:rPrChange>
              </w:rPr>
            </w:pPr>
            <w:ins w:id="7514" w:author="Jens-Rainer Ohm" w:date="2022-04-20T10:14:00Z">
              <w:r w:rsidRPr="005F3B2E">
                <w:rPr>
                  <w:rPrChange w:id="7515" w:author="Jens-Rainer Ohm" w:date="2022-04-20T10:14:00Z">
                    <w:rPr>
                      <w:highlight w:val="yellow"/>
                    </w:rPr>
                  </w:rPrChange>
                </w:rPr>
                <w:t>-22.1%</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5F3B2E" w:rsidRDefault="005F3B2E" w:rsidP="005F3B2E">
            <w:pPr>
              <w:rPr>
                <w:ins w:id="7516" w:author="Jens-Rainer Ohm" w:date="2022-04-20T10:14:00Z"/>
                <w:rPrChange w:id="7517" w:author="Jens-Rainer Ohm" w:date="2022-04-20T10:14:00Z">
                  <w:rPr>
                    <w:ins w:id="7518" w:author="Jens-Rainer Ohm" w:date="2022-04-20T10:14:00Z"/>
                    <w:highlight w:val="yellow"/>
                  </w:rPr>
                </w:rPrChange>
              </w:rPr>
            </w:pPr>
            <w:ins w:id="7519" w:author="Jens-Rainer Ohm" w:date="2022-04-20T10:14:00Z">
              <w:r w:rsidRPr="005F3B2E">
                <w:rPr>
                  <w:rPrChange w:id="7520" w:author="Jens-Rainer Ohm" w:date="2022-04-20T10:14:00Z">
                    <w:rPr>
                      <w:highlight w:val="yellow"/>
                    </w:rPr>
                  </w:rPrChange>
                </w:rPr>
                <w:t>-7.2%</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5F3B2E" w:rsidRDefault="005F3B2E" w:rsidP="005F3B2E">
            <w:pPr>
              <w:rPr>
                <w:ins w:id="7521" w:author="Jens-Rainer Ohm" w:date="2022-04-20T10:14:00Z"/>
                <w:rPrChange w:id="7522" w:author="Jens-Rainer Ohm" w:date="2022-04-20T10:14:00Z">
                  <w:rPr>
                    <w:ins w:id="7523" w:author="Jens-Rainer Ohm" w:date="2022-04-20T10:14:00Z"/>
                    <w:highlight w:val="yellow"/>
                  </w:rPr>
                </w:rPrChange>
              </w:rPr>
            </w:pPr>
            <w:ins w:id="7524" w:author="Jens-Rainer Ohm" w:date="2022-04-20T10:14:00Z">
              <w:r w:rsidRPr="005F3B2E">
                <w:rPr>
                  <w:rPrChange w:id="7525" w:author="Jens-Rainer Ohm" w:date="2022-04-20T10:14:00Z">
                    <w:rPr>
                      <w:highlight w:val="yellow"/>
                    </w:rPr>
                  </w:rPrChange>
                </w:rPr>
                <w:t>-19.7%</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5F3B2E" w:rsidRDefault="005F3B2E" w:rsidP="005F3B2E">
            <w:pPr>
              <w:rPr>
                <w:ins w:id="7526" w:author="Jens-Rainer Ohm" w:date="2022-04-20T10:14:00Z"/>
                <w:rPrChange w:id="7527" w:author="Jens-Rainer Ohm" w:date="2022-04-20T10:14:00Z">
                  <w:rPr>
                    <w:ins w:id="7528" w:author="Jens-Rainer Ohm" w:date="2022-04-20T10:14:00Z"/>
                    <w:highlight w:val="yellow"/>
                  </w:rPr>
                </w:rPrChange>
              </w:rPr>
            </w:pPr>
            <w:ins w:id="7529" w:author="Jens-Rainer Ohm" w:date="2022-04-20T10:14:00Z">
              <w:r w:rsidRPr="005F3B2E">
                <w:rPr>
                  <w:rPrChange w:id="7530" w:author="Jens-Rainer Ohm" w:date="2022-04-20T10:14:00Z">
                    <w:rPr>
                      <w:highlight w:val="yellow"/>
                    </w:rPr>
                  </w:rPrChange>
                </w:rPr>
                <w:t>-20.0%</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5F3B2E" w:rsidRDefault="005F3B2E" w:rsidP="005F3B2E">
            <w:pPr>
              <w:rPr>
                <w:ins w:id="7531" w:author="Jens-Rainer Ohm" w:date="2022-04-20T10:14:00Z"/>
                <w:i/>
                <w:iCs/>
                <w:rPrChange w:id="7532" w:author="Jens-Rainer Ohm" w:date="2022-04-20T10:14:00Z">
                  <w:rPr>
                    <w:ins w:id="7533" w:author="Jens-Rainer Ohm" w:date="2022-04-20T10:14:00Z"/>
                    <w:i/>
                    <w:iCs/>
                    <w:highlight w:val="yellow"/>
                  </w:rPr>
                </w:rPrChange>
              </w:rPr>
            </w:pPr>
            <w:ins w:id="7534" w:author="Jens-Rainer Ohm" w:date="2022-04-20T10:14:00Z">
              <w:r w:rsidRPr="005F3B2E">
                <w:rPr>
                  <w:rPrChange w:id="7535" w:author="Jens-Rainer Ohm" w:date="2022-04-20T10:14:00Z">
                    <w:rPr>
                      <w:highlight w:val="yellow"/>
                    </w:rPr>
                  </w:rPrChange>
                </w:rPr>
                <w:t>SADL</w:t>
              </w:r>
            </w:ins>
          </w:p>
        </w:tc>
      </w:tr>
      <w:tr w:rsidR="005F3B2E" w:rsidRPr="005F3B2E" w14:paraId="784EB3A6" w14:textId="77777777" w:rsidTr="005F3B2E">
        <w:trPr>
          <w:trHeight w:val="235"/>
          <w:ins w:id="7536"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5F3B2E" w:rsidRDefault="005F3B2E" w:rsidP="005F3B2E">
            <w:pPr>
              <w:rPr>
                <w:ins w:id="7537" w:author="Jens-Rainer Ohm" w:date="2022-04-20T10:14:00Z"/>
                <w:rPrChange w:id="7538" w:author="Jens-Rainer Ohm" w:date="2022-04-20T10:14:00Z">
                  <w:rPr>
                    <w:ins w:id="7539" w:author="Jens-Rainer Ohm" w:date="2022-04-20T10:14:00Z"/>
                    <w:highlight w:val="yellow"/>
                  </w:rPr>
                </w:rPrChange>
              </w:rPr>
            </w:pPr>
            <w:ins w:id="7540" w:author="Jens-Rainer Ohm" w:date="2022-04-20T10:14:00Z">
              <w:r w:rsidRPr="005F3B2E">
                <w:rPr>
                  <w:rPrChange w:id="7541" w:author="Jens-Rainer Ohm" w:date="2022-04-20T10:14:00Z">
                    <w:rPr>
                      <w:highlight w:val="yellow"/>
                    </w:rPr>
                  </w:rPrChange>
                </w:rPr>
                <w:t>EE1-1.7-16RB</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5F3B2E" w:rsidRDefault="005F3B2E" w:rsidP="005F3B2E">
            <w:pPr>
              <w:rPr>
                <w:ins w:id="7542" w:author="Jens-Rainer Ohm" w:date="2022-04-20T10:14:00Z"/>
                <w:u w:val="single"/>
                <w:rPrChange w:id="7543" w:author="Jens-Rainer Ohm" w:date="2022-04-20T10:14:00Z">
                  <w:rPr>
                    <w:ins w:id="7544" w:author="Jens-Rainer Ohm" w:date="2022-04-20T10:14:00Z"/>
                    <w:highlight w:val="yellow"/>
                    <w:u w:val="single"/>
                  </w:rPr>
                </w:rPrChange>
              </w:rPr>
            </w:pPr>
            <w:ins w:id="7545" w:author="Jens-Rainer Ohm" w:date="2022-04-20T10:14:00Z">
              <w:r w:rsidRPr="005F3B2E">
                <w:rPr>
                  <w:u w:val="single"/>
                  <w:rPrChange w:id="7546" w:author="Jens-Rainer Ohm" w:date="2022-04-20T10:14:00Z">
                    <w:rPr>
                      <w:highlight w:val="yellow"/>
                      <w:u w:val="single"/>
                    </w:rPr>
                  </w:rPrChange>
                </w:rPr>
                <w:t>JVET-Z0113</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5F3B2E" w:rsidRDefault="005F3B2E" w:rsidP="005F3B2E">
            <w:pPr>
              <w:rPr>
                <w:ins w:id="7547" w:author="Jens-Rainer Ohm" w:date="2022-04-20T10:14:00Z"/>
                <w:b/>
                <w:bCs/>
                <w:rPrChange w:id="7548" w:author="Jens-Rainer Ohm" w:date="2022-04-20T10:14:00Z">
                  <w:rPr>
                    <w:ins w:id="7549" w:author="Jens-Rainer Ohm" w:date="2022-04-20T10:14:00Z"/>
                    <w:b/>
                    <w:bCs/>
                    <w:highlight w:val="yellow"/>
                  </w:rPr>
                </w:rPrChange>
              </w:rPr>
            </w:pPr>
            <w:ins w:id="7550" w:author="Jens-Rainer Ohm" w:date="2022-04-20T10:14:00Z">
              <w:r w:rsidRPr="005F3B2E">
                <w:rPr>
                  <w:b/>
                  <w:bCs/>
                  <w:rPrChange w:id="7551" w:author="Jens-Rainer Ohm" w:date="2022-04-20T10:14:00Z">
                    <w:rPr>
                      <w:b/>
                      <w:bCs/>
                      <w:highlight w:val="yellow"/>
                    </w:rPr>
                  </w:rPrChange>
                </w:rPr>
                <w:t>11.6</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5F3B2E" w:rsidRDefault="005F3B2E" w:rsidP="005F3B2E">
            <w:pPr>
              <w:rPr>
                <w:ins w:id="7552" w:author="Jens-Rainer Ohm" w:date="2022-04-20T10:14:00Z"/>
                <w:rPrChange w:id="7553" w:author="Jens-Rainer Ohm" w:date="2022-04-20T10:14:00Z">
                  <w:rPr>
                    <w:ins w:id="7554" w:author="Jens-Rainer Ohm" w:date="2022-04-20T10:14:00Z"/>
                    <w:highlight w:val="yellow"/>
                  </w:rPr>
                </w:rPrChange>
              </w:rPr>
            </w:pPr>
            <w:ins w:id="7555" w:author="Jens-Rainer Ohm" w:date="2022-04-20T10:14:00Z">
              <w:r w:rsidRPr="005F3B2E">
                <w:rPr>
                  <w:rPrChange w:id="7556" w:author="Jens-Rainer Ohm" w:date="2022-04-20T10:14:00Z">
                    <w:rPr>
                      <w:highlight w:val="yellow"/>
                    </w:rPr>
                  </w:rPrChange>
                </w:rPr>
                <w:t>1151.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5F3B2E" w:rsidRDefault="005F3B2E" w:rsidP="005F3B2E">
            <w:pPr>
              <w:rPr>
                <w:ins w:id="7557" w:author="Jens-Rainer Ohm" w:date="2022-04-20T10:14:00Z"/>
                <w:rPrChange w:id="7558" w:author="Jens-Rainer Ohm" w:date="2022-04-20T10:14:00Z">
                  <w:rPr>
                    <w:ins w:id="7559" w:author="Jens-Rainer Ohm" w:date="2022-04-20T10:14:00Z"/>
                    <w:highlight w:val="yellow"/>
                  </w:rPr>
                </w:rPrChange>
              </w:rPr>
            </w:pPr>
            <w:ins w:id="7560" w:author="Jens-Rainer Ohm" w:date="2022-04-20T10:14:00Z">
              <w:r w:rsidRPr="005F3B2E">
                <w:rPr>
                  <w:rPrChange w:id="7561" w:author="Jens-Rainer Ohm" w:date="2022-04-20T10:14:00Z">
                    <w:rPr>
                      <w:highlight w:val="yellow"/>
                    </w:rPr>
                  </w:rPrChange>
                </w:rPr>
                <w:t>-11.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5F3B2E" w:rsidRDefault="005F3B2E" w:rsidP="005F3B2E">
            <w:pPr>
              <w:rPr>
                <w:ins w:id="7562" w:author="Jens-Rainer Ohm" w:date="2022-04-20T10:14:00Z"/>
                <w:rPrChange w:id="7563" w:author="Jens-Rainer Ohm" w:date="2022-04-20T10:14:00Z">
                  <w:rPr>
                    <w:ins w:id="7564" w:author="Jens-Rainer Ohm" w:date="2022-04-20T10:14:00Z"/>
                    <w:highlight w:val="yellow"/>
                  </w:rPr>
                </w:rPrChange>
              </w:rPr>
            </w:pPr>
            <w:ins w:id="7565" w:author="Jens-Rainer Ohm" w:date="2022-04-20T10:14:00Z">
              <w:r w:rsidRPr="005F3B2E">
                <w:rPr>
                  <w:rPrChange w:id="7566" w:author="Jens-Rainer Ohm" w:date="2022-04-20T10:14:00Z">
                    <w:rPr>
                      <w:highlight w:val="yellow"/>
                    </w:rPr>
                  </w:rPrChange>
                </w:rPr>
                <w:t>-23.9%</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5F3B2E" w:rsidRDefault="005F3B2E" w:rsidP="005F3B2E">
            <w:pPr>
              <w:rPr>
                <w:ins w:id="7567" w:author="Jens-Rainer Ohm" w:date="2022-04-20T10:14:00Z"/>
                <w:rPrChange w:id="7568" w:author="Jens-Rainer Ohm" w:date="2022-04-20T10:14:00Z">
                  <w:rPr>
                    <w:ins w:id="7569" w:author="Jens-Rainer Ohm" w:date="2022-04-20T10:14:00Z"/>
                    <w:highlight w:val="yellow"/>
                  </w:rPr>
                </w:rPrChange>
              </w:rPr>
            </w:pPr>
            <w:ins w:id="7570" w:author="Jens-Rainer Ohm" w:date="2022-04-20T10:14:00Z">
              <w:r w:rsidRPr="005F3B2E">
                <w:rPr>
                  <w:rPrChange w:id="7571" w:author="Jens-Rainer Ohm" w:date="2022-04-20T10:14:00Z">
                    <w:rPr>
                      <w:highlight w:val="yellow"/>
                    </w:rPr>
                  </w:rPrChange>
                </w:rPr>
                <w:t>-25.4%</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5F3B2E" w:rsidRDefault="005F3B2E" w:rsidP="005F3B2E">
            <w:pPr>
              <w:rPr>
                <w:ins w:id="7572" w:author="Jens-Rainer Ohm" w:date="2022-04-20T10:14:00Z"/>
                <w:rPrChange w:id="7573" w:author="Jens-Rainer Ohm" w:date="2022-04-20T10:14:00Z">
                  <w:rPr>
                    <w:ins w:id="7574" w:author="Jens-Rainer Ohm" w:date="2022-04-20T10:14:00Z"/>
                    <w:highlight w:val="yellow"/>
                  </w:rPr>
                </w:rPrChange>
              </w:rPr>
            </w:pPr>
            <w:ins w:id="7575" w:author="Jens-Rainer Ohm" w:date="2022-04-20T10:14:00Z">
              <w:r w:rsidRPr="005F3B2E">
                <w:rPr>
                  <w:rPrChange w:id="7576" w:author="Jens-Rainer Ohm" w:date="2022-04-20T10:14:00Z">
                    <w:rPr>
                      <w:highlight w:val="yellow"/>
                    </w:rPr>
                  </w:rPrChange>
                </w:rPr>
                <w:t>-8.2%</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5F3B2E" w:rsidRDefault="005F3B2E" w:rsidP="005F3B2E">
            <w:pPr>
              <w:rPr>
                <w:ins w:id="7577" w:author="Jens-Rainer Ohm" w:date="2022-04-20T10:14:00Z"/>
                <w:rPrChange w:id="7578" w:author="Jens-Rainer Ohm" w:date="2022-04-20T10:14:00Z">
                  <w:rPr>
                    <w:ins w:id="7579" w:author="Jens-Rainer Ohm" w:date="2022-04-20T10:14:00Z"/>
                    <w:highlight w:val="yellow"/>
                  </w:rPr>
                </w:rPrChange>
              </w:rPr>
            </w:pPr>
            <w:ins w:id="7580" w:author="Jens-Rainer Ohm" w:date="2022-04-20T10:14:00Z">
              <w:r w:rsidRPr="005F3B2E">
                <w:rPr>
                  <w:rPrChange w:id="7581" w:author="Jens-Rainer Ohm" w:date="2022-04-20T10:14:00Z">
                    <w:rPr>
                      <w:highlight w:val="yellow"/>
                    </w:rPr>
                  </w:rPrChange>
                </w:rPr>
                <w:t>-22.2%</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5F3B2E" w:rsidRDefault="005F3B2E" w:rsidP="005F3B2E">
            <w:pPr>
              <w:rPr>
                <w:ins w:id="7582" w:author="Jens-Rainer Ohm" w:date="2022-04-20T10:14:00Z"/>
                <w:rPrChange w:id="7583" w:author="Jens-Rainer Ohm" w:date="2022-04-20T10:14:00Z">
                  <w:rPr>
                    <w:ins w:id="7584" w:author="Jens-Rainer Ohm" w:date="2022-04-20T10:14:00Z"/>
                    <w:highlight w:val="yellow"/>
                  </w:rPr>
                </w:rPrChange>
              </w:rPr>
            </w:pPr>
            <w:ins w:id="7585" w:author="Jens-Rainer Ohm" w:date="2022-04-20T10:14:00Z">
              <w:r w:rsidRPr="005F3B2E">
                <w:rPr>
                  <w:rPrChange w:id="7586" w:author="Jens-Rainer Ohm" w:date="2022-04-20T10:14:00Z">
                    <w:rPr>
                      <w:highlight w:val="yellow"/>
                    </w:rPr>
                  </w:rPrChange>
                </w:rPr>
                <w:t>-23.3%</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5F3B2E" w:rsidRDefault="005F3B2E" w:rsidP="005F3B2E">
            <w:pPr>
              <w:rPr>
                <w:ins w:id="7587" w:author="Jens-Rainer Ohm" w:date="2022-04-20T10:14:00Z"/>
                <w:i/>
                <w:iCs/>
                <w:rPrChange w:id="7588" w:author="Jens-Rainer Ohm" w:date="2022-04-20T10:14:00Z">
                  <w:rPr>
                    <w:ins w:id="7589" w:author="Jens-Rainer Ohm" w:date="2022-04-20T10:14:00Z"/>
                    <w:i/>
                    <w:iCs/>
                    <w:highlight w:val="yellow"/>
                  </w:rPr>
                </w:rPrChange>
              </w:rPr>
            </w:pPr>
            <w:ins w:id="7590" w:author="Jens-Rainer Ohm" w:date="2022-04-20T10:14:00Z">
              <w:r w:rsidRPr="005F3B2E">
                <w:rPr>
                  <w:rPrChange w:id="7591" w:author="Jens-Rainer Ohm" w:date="2022-04-20T10:14:00Z">
                    <w:rPr>
                      <w:highlight w:val="yellow"/>
                    </w:rPr>
                  </w:rPrChange>
                </w:rPr>
                <w:t xml:space="preserve">SADL </w:t>
              </w:r>
            </w:ins>
          </w:p>
        </w:tc>
      </w:tr>
      <w:tr w:rsidR="005F3B2E" w:rsidRPr="005F3B2E" w14:paraId="3111DAA2" w14:textId="77777777" w:rsidTr="005F3B2E">
        <w:trPr>
          <w:trHeight w:val="235"/>
          <w:ins w:id="7592" w:author="Jens-Rainer Ohm" w:date="2022-04-20T10:14:00Z"/>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5F3B2E" w:rsidRDefault="005F3B2E" w:rsidP="005F3B2E">
            <w:pPr>
              <w:rPr>
                <w:ins w:id="7593" w:author="Jens-Rainer Ohm" w:date="2022-04-20T10:14:00Z"/>
                <w:rPrChange w:id="7594" w:author="Jens-Rainer Ohm" w:date="2022-04-20T10:14:00Z">
                  <w:rPr>
                    <w:ins w:id="7595" w:author="Jens-Rainer Ohm" w:date="2022-04-20T10:14:00Z"/>
                    <w:highlight w:val="yellow"/>
                  </w:rPr>
                </w:rPrChange>
              </w:rPr>
            </w:pPr>
            <w:ins w:id="7596" w:author="Jens-Rainer Ohm" w:date="2022-04-20T10:14:00Z">
              <w:r w:rsidRPr="005F3B2E">
                <w:rPr>
                  <w:rPrChange w:id="7597" w:author="Jens-Rainer Ohm" w:date="2022-04-20T10:14:00Z">
                    <w:rPr>
                      <w:highlight w:val="yellow"/>
                    </w:rPr>
                  </w:rPrChange>
                </w:rPr>
                <w:t>Advanced RDO for filter selection</w:t>
              </w:r>
            </w:ins>
          </w:p>
        </w:tc>
      </w:tr>
      <w:tr w:rsidR="005F3B2E" w:rsidRPr="005F3B2E" w14:paraId="5B37BCCC" w14:textId="77777777" w:rsidTr="005F3B2E">
        <w:trPr>
          <w:trHeight w:val="235"/>
          <w:ins w:id="759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5F3B2E" w:rsidRDefault="005F3B2E" w:rsidP="005F3B2E">
            <w:pPr>
              <w:rPr>
                <w:ins w:id="7599" w:author="Jens-Rainer Ohm" w:date="2022-04-20T10:14:00Z"/>
                <w:rPrChange w:id="7600" w:author="Jens-Rainer Ohm" w:date="2022-04-20T10:14:00Z">
                  <w:rPr>
                    <w:ins w:id="7601" w:author="Jens-Rainer Ohm" w:date="2022-04-20T10:14:00Z"/>
                    <w:highlight w:val="yellow"/>
                  </w:rPr>
                </w:rPrChange>
              </w:rPr>
            </w:pPr>
            <w:ins w:id="7602" w:author="Jens-Rainer Ohm" w:date="2022-04-20T10:14:00Z">
              <w:r w:rsidRPr="005F3B2E">
                <w:rPr>
                  <w:rPrChange w:id="7603" w:author="Jens-Rainer Ohm" w:date="2022-04-20T10:14:00Z">
                    <w:rPr>
                      <w:highlight w:val="yellow"/>
                    </w:rPr>
                  </w:rPrChange>
                </w:rPr>
                <w:t>EE1-1.6-RDO</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5F3B2E" w:rsidRDefault="005F3B2E" w:rsidP="005F3B2E">
            <w:pPr>
              <w:rPr>
                <w:ins w:id="7604" w:author="Jens-Rainer Ohm" w:date="2022-04-20T10:14:00Z"/>
                <w:u w:val="single"/>
                <w:rPrChange w:id="7605" w:author="Jens-Rainer Ohm" w:date="2022-04-20T10:14:00Z">
                  <w:rPr>
                    <w:ins w:id="7606" w:author="Jens-Rainer Ohm" w:date="2022-04-20T10:14:00Z"/>
                    <w:highlight w:val="yellow"/>
                    <w:u w:val="single"/>
                  </w:rPr>
                </w:rPrChange>
              </w:rPr>
            </w:pPr>
            <w:ins w:id="7607" w:author="Jens-Rainer Ohm" w:date="2022-04-20T10:14:00Z">
              <w:r w:rsidRPr="005F3B2E">
                <w:rPr>
                  <w:rPrChange w:id="7608" w:author="Jens-Rainer Ohm" w:date="2022-04-20T10:14:00Z">
                    <w:rPr>
                      <w:highlight w:val="yellow"/>
                    </w:rPr>
                  </w:rPrChange>
                </w:rPr>
                <w:fldChar w:fldCharType="begin"/>
              </w:r>
              <w:r w:rsidRPr="005F3B2E">
                <w:rPr>
                  <w:rPrChange w:id="7609" w:author="Jens-Rainer Ohm" w:date="2022-04-20T10:14:00Z">
                    <w:rPr>
                      <w:highlight w:val="yellow"/>
                    </w:rPr>
                  </w:rPrChange>
                </w:rPr>
                <w:instrText xml:space="preserve"> HYPERLINK "https://jvet-experts.org/doc_end_user/current_document.php?id=11603" </w:instrText>
              </w:r>
              <w:r w:rsidRPr="005F3B2E">
                <w:rPr>
                  <w:rPrChange w:id="7610" w:author="Jens-Rainer Ohm" w:date="2022-04-20T10:14:00Z">
                    <w:rPr>
                      <w:highlight w:val="yellow"/>
                    </w:rPr>
                  </w:rPrChange>
                </w:rPr>
                <w:fldChar w:fldCharType="separate"/>
              </w:r>
              <w:r w:rsidRPr="005F3B2E">
                <w:rPr>
                  <w:rStyle w:val="Hyperlink"/>
                  <w:rPrChange w:id="7611" w:author="Jens-Rainer Ohm" w:date="2022-04-20T10:14:00Z">
                    <w:rPr>
                      <w:rStyle w:val="Hyperlink"/>
                      <w:highlight w:val="yellow"/>
                    </w:rPr>
                  </w:rPrChange>
                </w:rPr>
                <w:t>JVET-Z0154</w:t>
              </w:r>
              <w:r w:rsidRPr="005F3B2E">
                <w:rPr>
                  <w:rPrChange w:id="761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5F3B2E" w:rsidRDefault="005F3B2E" w:rsidP="005F3B2E">
            <w:pPr>
              <w:rPr>
                <w:ins w:id="7613" w:author="Jens-Rainer Ohm" w:date="2022-04-20T10:14:00Z"/>
                <w:b/>
                <w:bCs/>
                <w:rPrChange w:id="7614" w:author="Jens-Rainer Ohm" w:date="2022-04-20T10:14:00Z">
                  <w:rPr>
                    <w:ins w:id="7615" w:author="Jens-Rainer Ohm" w:date="2022-04-20T10:14:00Z"/>
                    <w:b/>
                    <w:bCs/>
                    <w:highlight w:val="yellow"/>
                  </w:rPr>
                </w:rPrChange>
              </w:rPr>
            </w:pPr>
            <w:ins w:id="7616" w:author="Jens-Rainer Ohm" w:date="2022-04-20T10:14:00Z">
              <w:r w:rsidRPr="005F3B2E">
                <w:rPr>
                  <w:b/>
                  <w:bCs/>
                  <w:rPrChange w:id="7617" w:author="Jens-Rainer Ohm" w:date="2022-04-20T10:14:00Z">
                    <w:rPr>
                      <w:b/>
                      <w:bCs/>
                      <w:highlight w:val="yellow"/>
                    </w:rPr>
                  </w:rPrChange>
                </w:rPr>
                <w:t>11.6</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5F3B2E" w:rsidRDefault="005F3B2E" w:rsidP="005F3B2E">
            <w:pPr>
              <w:rPr>
                <w:ins w:id="7618" w:author="Jens-Rainer Ohm" w:date="2022-04-20T10:14:00Z"/>
                <w:rPrChange w:id="7619" w:author="Jens-Rainer Ohm" w:date="2022-04-20T10:14:00Z">
                  <w:rPr>
                    <w:ins w:id="7620" w:author="Jens-Rainer Ohm" w:date="2022-04-20T10:14:00Z"/>
                    <w:highlight w:val="yellow"/>
                  </w:rPr>
                </w:rPrChange>
              </w:rPr>
            </w:pPr>
            <w:ins w:id="7621" w:author="Jens-Rainer Ohm" w:date="2022-04-20T10:14:00Z">
              <w:r w:rsidRPr="005F3B2E">
                <w:rPr>
                  <w:rPrChange w:id="7622" w:author="Jens-Rainer Ohm" w:date="2022-04-20T10:14:00Z">
                    <w:rPr>
                      <w:highlight w:val="yellow"/>
                    </w:rPr>
                  </w:rPrChange>
                </w:rPr>
                <w:t>1151.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5F3B2E" w:rsidRDefault="005F3B2E" w:rsidP="005F3B2E">
            <w:pPr>
              <w:rPr>
                <w:ins w:id="7623" w:author="Jens-Rainer Ohm" w:date="2022-04-20T10:14:00Z"/>
                <w:rPrChange w:id="7624" w:author="Jens-Rainer Ohm" w:date="2022-04-20T10:14:00Z">
                  <w:rPr>
                    <w:ins w:id="7625" w:author="Jens-Rainer Ohm" w:date="2022-04-20T10:14:00Z"/>
                    <w:highlight w:val="yellow"/>
                  </w:rPr>
                </w:rPrChange>
              </w:rPr>
            </w:pPr>
            <w:ins w:id="7626" w:author="Jens-Rainer Ohm" w:date="2022-04-20T10:14:00Z">
              <w:r w:rsidRPr="005F3B2E">
                <w:rPr>
                  <w:rPrChange w:id="7627" w:author="Jens-Rainer Ohm" w:date="2022-04-20T10:14:00Z">
                    <w:rPr>
                      <w:highlight w:val="yellow"/>
                    </w:rPr>
                  </w:rPrChange>
                </w:rPr>
                <w:t>-11.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5F3B2E" w:rsidRDefault="005F3B2E" w:rsidP="005F3B2E">
            <w:pPr>
              <w:rPr>
                <w:ins w:id="7628" w:author="Jens-Rainer Ohm" w:date="2022-04-20T10:14:00Z"/>
                <w:rPrChange w:id="7629" w:author="Jens-Rainer Ohm" w:date="2022-04-20T10:14:00Z">
                  <w:rPr>
                    <w:ins w:id="7630" w:author="Jens-Rainer Ohm" w:date="2022-04-20T10:14:00Z"/>
                    <w:highlight w:val="yellow"/>
                  </w:rPr>
                </w:rPrChange>
              </w:rPr>
            </w:pPr>
            <w:ins w:id="7631" w:author="Jens-Rainer Ohm" w:date="2022-04-20T10:14:00Z">
              <w:r w:rsidRPr="005F3B2E">
                <w:rPr>
                  <w:rPrChange w:id="7632" w:author="Jens-Rainer Ohm" w:date="2022-04-20T10:14:00Z">
                    <w:rPr>
                      <w:highlight w:val="yellow"/>
                    </w:rPr>
                  </w:rPrChange>
                </w:rPr>
                <w:t>-23.1%</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5F3B2E" w:rsidRDefault="005F3B2E" w:rsidP="005F3B2E">
            <w:pPr>
              <w:rPr>
                <w:ins w:id="7633" w:author="Jens-Rainer Ohm" w:date="2022-04-20T10:14:00Z"/>
                <w:rPrChange w:id="7634" w:author="Jens-Rainer Ohm" w:date="2022-04-20T10:14:00Z">
                  <w:rPr>
                    <w:ins w:id="7635" w:author="Jens-Rainer Ohm" w:date="2022-04-20T10:14:00Z"/>
                    <w:highlight w:val="yellow"/>
                  </w:rPr>
                </w:rPrChange>
              </w:rPr>
            </w:pPr>
            <w:ins w:id="7636" w:author="Jens-Rainer Ohm" w:date="2022-04-20T10:14:00Z">
              <w:r w:rsidRPr="005F3B2E">
                <w:rPr>
                  <w:rPrChange w:id="7637" w:author="Jens-Rainer Ohm" w:date="2022-04-20T10:14:00Z">
                    <w:rPr>
                      <w:highlight w:val="yellow"/>
                    </w:rPr>
                  </w:rPrChange>
                </w:rPr>
                <w:t>-24.6%</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5F3B2E" w:rsidRDefault="005F3B2E" w:rsidP="005F3B2E">
            <w:pPr>
              <w:rPr>
                <w:ins w:id="7638" w:author="Jens-Rainer Ohm" w:date="2022-04-20T10:14:00Z"/>
                <w:rPrChange w:id="7639" w:author="Jens-Rainer Ohm" w:date="2022-04-20T10:14:00Z">
                  <w:rPr>
                    <w:ins w:id="7640" w:author="Jens-Rainer Ohm" w:date="2022-04-20T10:14:00Z"/>
                    <w:highlight w:val="yellow"/>
                  </w:rPr>
                </w:rPrChange>
              </w:rPr>
            </w:pPr>
            <w:ins w:id="7641" w:author="Jens-Rainer Ohm" w:date="2022-04-20T10:14:00Z">
              <w:r w:rsidRPr="005F3B2E">
                <w:rPr>
                  <w:rPrChange w:id="7642" w:author="Jens-Rainer Ohm" w:date="2022-04-20T10:14:00Z">
                    <w:rPr>
                      <w:highlight w:val="yellow"/>
                    </w:rPr>
                  </w:rPrChange>
                </w:rPr>
                <w:t>-8.9%</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5F3B2E" w:rsidRDefault="005F3B2E" w:rsidP="005F3B2E">
            <w:pPr>
              <w:rPr>
                <w:ins w:id="7643" w:author="Jens-Rainer Ohm" w:date="2022-04-20T10:14:00Z"/>
                <w:rPrChange w:id="7644" w:author="Jens-Rainer Ohm" w:date="2022-04-20T10:14:00Z">
                  <w:rPr>
                    <w:ins w:id="7645" w:author="Jens-Rainer Ohm" w:date="2022-04-20T10:14:00Z"/>
                    <w:highlight w:val="yellow"/>
                  </w:rPr>
                </w:rPrChange>
              </w:rPr>
            </w:pPr>
            <w:ins w:id="7646" w:author="Jens-Rainer Ohm" w:date="2022-04-20T10:14:00Z">
              <w:r w:rsidRPr="005F3B2E">
                <w:rPr>
                  <w:rPrChange w:id="7647" w:author="Jens-Rainer Ohm" w:date="2022-04-20T10:14:00Z">
                    <w:rPr>
                      <w:highlight w:val="yellow"/>
                    </w:rPr>
                  </w:rPrChange>
                </w:rPr>
                <w:t>-21.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5F3B2E" w:rsidRDefault="005F3B2E" w:rsidP="005F3B2E">
            <w:pPr>
              <w:rPr>
                <w:ins w:id="7648" w:author="Jens-Rainer Ohm" w:date="2022-04-20T10:14:00Z"/>
                <w:rPrChange w:id="7649" w:author="Jens-Rainer Ohm" w:date="2022-04-20T10:14:00Z">
                  <w:rPr>
                    <w:ins w:id="7650" w:author="Jens-Rainer Ohm" w:date="2022-04-20T10:14:00Z"/>
                    <w:highlight w:val="yellow"/>
                  </w:rPr>
                </w:rPrChange>
              </w:rPr>
            </w:pPr>
            <w:ins w:id="7651" w:author="Jens-Rainer Ohm" w:date="2022-04-20T10:14:00Z">
              <w:r w:rsidRPr="005F3B2E">
                <w:rPr>
                  <w:rPrChange w:id="7652" w:author="Jens-Rainer Ohm" w:date="2022-04-20T10:14:00Z">
                    <w:rPr>
                      <w:highlight w:val="yellow"/>
                    </w:rPr>
                  </w:rPrChange>
                </w:rPr>
                <w:t>-22.7%</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5F3B2E" w:rsidRDefault="005F3B2E" w:rsidP="005F3B2E">
            <w:pPr>
              <w:rPr>
                <w:ins w:id="7653" w:author="Jens-Rainer Ohm" w:date="2022-04-20T10:14:00Z"/>
                <w:rPrChange w:id="7654" w:author="Jens-Rainer Ohm" w:date="2022-04-20T10:14:00Z">
                  <w:rPr>
                    <w:ins w:id="7655" w:author="Jens-Rainer Ohm" w:date="2022-04-20T10:14:00Z"/>
                    <w:highlight w:val="yellow"/>
                  </w:rPr>
                </w:rPrChange>
              </w:rPr>
            </w:pPr>
            <w:ins w:id="7656" w:author="Jens-Rainer Ohm" w:date="2022-04-20T10:14:00Z">
              <w:r w:rsidRPr="005F3B2E">
                <w:rPr>
                  <w:rPrChange w:id="7657" w:author="Jens-Rainer Ohm" w:date="2022-04-20T10:14:00Z">
                    <w:rPr>
                      <w:highlight w:val="yellow"/>
                    </w:rPr>
                  </w:rPrChange>
                </w:rPr>
                <w:t>SADL</w:t>
              </w:r>
            </w:ins>
          </w:p>
        </w:tc>
      </w:tr>
      <w:tr w:rsidR="005F3B2E" w:rsidRPr="005F3B2E" w14:paraId="714F6D2C" w14:textId="77777777" w:rsidTr="005F3B2E">
        <w:trPr>
          <w:trHeight w:val="235"/>
          <w:ins w:id="765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5F3B2E" w:rsidRDefault="005F3B2E" w:rsidP="005F3B2E">
            <w:pPr>
              <w:rPr>
                <w:ins w:id="7659" w:author="Jens-Rainer Ohm" w:date="2022-04-20T10:14:00Z"/>
                <w:rPrChange w:id="7660" w:author="Jens-Rainer Ohm" w:date="2022-04-20T10:14:00Z">
                  <w:rPr>
                    <w:ins w:id="7661" w:author="Jens-Rainer Ohm" w:date="2022-04-20T10:14:00Z"/>
                    <w:highlight w:val="yellow"/>
                  </w:rPr>
                </w:rPrChange>
              </w:rPr>
            </w:pPr>
            <w:ins w:id="7662" w:author="Jens-Rainer Ohm" w:date="2022-04-20T10:14:00Z">
              <w:r w:rsidRPr="005F3B2E">
                <w:rPr>
                  <w:rPrChange w:id="7663" w:author="Jens-Rainer Ohm" w:date="2022-04-20T10:14:00Z">
                    <w:rPr>
                      <w:highlight w:val="yellow"/>
                    </w:rPr>
                  </w:rPrChange>
                </w:rPr>
                <w:t>EE1-1.7-RDO</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5F3B2E" w:rsidRDefault="005F3B2E" w:rsidP="005F3B2E">
            <w:pPr>
              <w:rPr>
                <w:ins w:id="7664" w:author="Jens-Rainer Ohm" w:date="2022-04-20T10:14:00Z"/>
                <w:u w:val="single"/>
                <w:rPrChange w:id="7665" w:author="Jens-Rainer Ohm" w:date="2022-04-20T10:14:00Z">
                  <w:rPr>
                    <w:ins w:id="7666" w:author="Jens-Rainer Ohm" w:date="2022-04-20T10:14:00Z"/>
                    <w:highlight w:val="yellow"/>
                    <w:u w:val="single"/>
                  </w:rPr>
                </w:rPrChange>
              </w:rPr>
            </w:pPr>
            <w:ins w:id="7667" w:author="Jens-Rainer Ohm" w:date="2022-04-20T10:14:00Z">
              <w:r w:rsidRPr="005F3B2E">
                <w:rPr>
                  <w:rPrChange w:id="7668" w:author="Jens-Rainer Ohm" w:date="2022-04-20T10:14:00Z">
                    <w:rPr>
                      <w:highlight w:val="yellow"/>
                    </w:rPr>
                  </w:rPrChange>
                </w:rPr>
                <w:fldChar w:fldCharType="begin"/>
              </w:r>
              <w:r w:rsidRPr="005F3B2E">
                <w:rPr>
                  <w:rPrChange w:id="7669" w:author="Jens-Rainer Ohm" w:date="2022-04-20T10:14:00Z">
                    <w:rPr>
                      <w:highlight w:val="yellow"/>
                    </w:rPr>
                  </w:rPrChange>
                </w:rPr>
                <w:instrText xml:space="preserve"> HYPERLINK "https://jvet-experts.org/doc_end_user/current_document.php?id=11604" </w:instrText>
              </w:r>
              <w:r w:rsidRPr="005F3B2E">
                <w:rPr>
                  <w:rPrChange w:id="7670" w:author="Jens-Rainer Ohm" w:date="2022-04-20T10:14:00Z">
                    <w:rPr>
                      <w:highlight w:val="yellow"/>
                    </w:rPr>
                  </w:rPrChange>
                </w:rPr>
                <w:fldChar w:fldCharType="separate"/>
              </w:r>
              <w:r w:rsidRPr="005F3B2E">
                <w:rPr>
                  <w:rStyle w:val="Hyperlink"/>
                  <w:rPrChange w:id="7671" w:author="Jens-Rainer Ohm" w:date="2022-04-20T10:14:00Z">
                    <w:rPr>
                      <w:rStyle w:val="Hyperlink"/>
                      <w:highlight w:val="yellow"/>
                    </w:rPr>
                  </w:rPrChange>
                </w:rPr>
                <w:t>JVET-Z0155</w:t>
              </w:r>
              <w:r w:rsidRPr="005F3B2E">
                <w:rPr>
                  <w:rPrChange w:id="767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5F3B2E" w:rsidRDefault="005F3B2E" w:rsidP="005F3B2E">
            <w:pPr>
              <w:rPr>
                <w:ins w:id="7673" w:author="Jens-Rainer Ohm" w:date="2022-04-20T10:14:00Z"/>
                <w:b/>
                <w:bCs/>
                <w:rPrChange w:id="7674" w:author="Jens-Rainer Ohm" w:date="2022-04-20T10:14:00Z">
                  <w:rPr>
                    <w:ins w:id="7675" w:author="Jens-Rainer Ohm" w:date="2022-04-20T10:14:00Z"/>
                    <w:b/>
                    <w:bCs/>
                    <w:highlight w:val="yellow"/>
                  </w:rPr>
                </w:rPrChange>
              </w:rPr>
            </w:pPr>
            <w:ins w:id="7676" w:author="Jens-Rainer Ohm" w:date="2022-04-20T10:14:00Z">
              <w:r w:rsidRPr="005F3B2E">
                <w:rPr>
                  <w:b/>
                  <w:bCs/>
                  <w:rPrChange w:id="7677" w:author="Jens-Rainer Ohm" w:date="2022-04-20T10:14:00Z">
                    <w:rPr>
                      <w:b/>
                      <w:bCs/>
                      <w:highlight w:val="yellow"/>
                    </w:rPr>
                  </w:rPrChange>
                </w:rPr>
                <w:t>11.6</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5F3B2E" w:rsidRDefault="005F3B2E" w:rsidP="005F3B2E">
            <w:pPr>
              <w:rPr>
                <w:ins w:id="7678" w:author="Jens-Rainer Ohm" w:date="2022-04-20T10:14:00Z"/>
                <w:rPrChange w:id="7679" w:author="Jens-Rainer Ohm" w:date="2022-04-20T10:14:00Z">
                  <w:rPr>
                    <w:ins w:id="7680" w:author="Jens-Rainer Ohm" w:date="2022-04-20T10:14:00Z"/>
                    <w:highlight w:val="yellow"/>
                  </w:rPr>
                </w:rPrChange>
              </w:rPr>
            </w:pPr>
            <w:ins w:id="7681" w:author="Jens-Rainer Ohm" w:date="2022-04-20T10:14:00Z">
              <w:r w:rsidRPr="005F3B2E">
                <w:rPr>
                  <w:rPrChange w:id="7682" w:author="Jens-Rainer Ohm" w:date="2022-04-20T10:14:00Z">
                    <w:rPr>
                      <w:highlight w:val="yellow"/>
                    </w:rPr>
                  </w:rPrChange>
                </w:rPr>
                <w:t>1151.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5F3B2E" w:rsidRDefault="005F3B2E" w:rsidP="005F3B2E">
            <w:pPr>
              <w:rPr>
                <w:ins w:id="7683" w:author="Jens-Rainer Ohm" w:date="2022-04-20T10:14:00Z"/>
                <w:rPrChange w:id="7684" w:author="Jens-Rainer Ohm" w:date="2022-04-20T10:14:00Z">
                  <w:rPr>
                    <w:ins w:id="7685" w:author="Jens-Rainer Ohm" w:date="2022-04-20T10:14:00Z"/>
                    <w:highlight w:val="yellow"/>
                  </w:rPr>
                </w:rPrChange>
              </w:rPr>
            </w:pPr>
            <w:ins w:id="7686" w:author="Jens-Rainer Ohm" w:date="2022-04-20T10:14:00Z">
              <w:r w:rsidRPr="005F3B2E">
                <w:rPr>
                  <w:rPrChange w:id="7687"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5F3B2E" w:rsidRDefault="005F3B2E" w:rsidP="005F3B2E">
            <w:pPr>
              <w:rPr>
                <w:ins w:id="7688" w:author="Jens-Rainer Ohm" w:date="2022-04-20T10:14:00Z"/>
                <w:rPrChange w:id="7689" w:author="Jens-Rainer Ohm" w:date="2022-04-20T10:14:00Z">
                  <w:rPr>
                    <w:ins w:id="7690" w:author="Jens-Rainer Ohm" w:date="2022-04-20T10:14:00Z"/>
                    <w:highlight w:val="yellow"/>
                  </w:rPr>
                </w:rPrChange>
              </w:rPr>
            </w:pPr>
            <w:ins w:id="7691" w:author="Jens-Rainer Ohm" w:date="2022-04-20T10:14:00Z">
              <w:r w:rsidRPr="005F3B2E">
                <w:rPr>
                  <w:rPrChange w:id="7692"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5F3B2E" w:rsidRDefault="005F3B2E" w:rsidP="005F3B2E">
            <w:pPr>
              <w:rPr>
                <w:ins w:id="7693" w:author="Jens-Rainer Ohm" w:date="2022-04-20T10:14:00Z"/>
                <w:rPrChange w:id="7694" w:author="Jens-Rainer Ohm" w:date="2022-04-20T10:14:00Z">
                  <w:rPr>
                    <w:ins w:id="7695" w:author="Jens-Rainer Ohm" w:date="2022-04-20T10:14:00Z"/>
                    <w:highlight w:val="yellow"/>
                  </w:rPr>
                </w:rPrChange>
              </w:rPr>
            </w:pPr>
            <w:ins w:id="7696" w:author="Jens-Rainer Ohm" w:date="2022-04-20T10:14:00Z">
              <w:r w:rsidRPr="005F3B2E">
                <w:rPr>
                  <w:rPrChange w:id="7697"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5F3B2E" w:rsidRDefault="005F3B2E" w:rsidP="005F3B2E">
            <w:pPr>
              <w:rPr>
                <w:ins w:id="7698" w:author="Jens-Rainer Ohm" w:date="2022-04-20T10:14:00Z"/>
                <w:rPrChange w:id="7699" w:author="Jens-Rainer Ohm" w:date="2022-04-20T10:14:00Z">
                  <w:rPr>
                    <w:ins w:id="7700" w:author="Jens-Rainer Ohm" w:date="2022-04-20T10:14:00Z"/>
                    <w:highlight w:val="yellow"/>
                  </w:rPr>
                </w:rPrChange>
              </w:rPr>
            </w:pPr>
            <w:ins w:id="7701" w:author="Jens-Rainer Ohm" w:date="2022-04-20T10:14:00Z">
              <w:r w:rsidRPr="005F3B2E">
                <w:rPr>
                  <w:rPrChange w:id="7702" w:author="Jens-Rainer Ohm" w:date="2022-04-20T10:14:00Z">
                    <w:rPr>
                      <w:highlight w:val="yellow"/>
                    </w:rPr>
                  </w:rPrChange>
                </w:rPr>
                <w:t>-8.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5F3B2E" w:rsidRDefault="005F3B2E" w:rsidP="005F3B2E">
            <w:pPr>
              <w:rPr>
                <w:ins w:id="7703" w:author="Jens-Rainer Ohm" w:date="2022-04-20T10:14:00Z"/>
                <w:rPrChange w:id="7704" w:author="Jens-Rainer Ohm" w:date="2022-04-20T10:14:00Z">
                  <w:rPr>
                    <w:ins w:id="7705" w:author="Jens-Rainer Ohm" w:date="2022-04-20T10:14:00Z"/>
                    <w:highlight w:val="yellow"/>
                  </w:rPr>
                </w:rPrChange>
              </w:rPr>
            </w:pPr>
            <w:ins w:id="7706" w:author="Jens-Rainer Ohm" w:date="2022-04-20T10:14:00Z">
              <w:r w:rsidRPr="005F3B2E">
                <w:rPr>
                  <w:rPrChange w:id="7707" w:author="Jens-Rainer Ohm" w:date="2022-04-20T10:14:00Z">
                    <w:rPr>
                      <w:highlight w:val="yellow"/>
                    </w:rPr>
                  </w:rPrChange>
                </w:rPr>
                <w:t>-22.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5F3B2E" w:rsidRDefault="005F3B2E" w:rsidP="005F3B2E">
            <w:pPr>
              <w:rPr>
                <w:ins w:id="7708" w:author="Jens-Rainer Ohm" w:date="2022-04-20T10:14:00Z"/>
                <w:rPrChange w:id="7709" w:author="Jens-Rainer Ohm" w:date="2022-04-20T10:14:00Z">
                  <w:rPr>
                    <w:ins w:id="7710" w:author="Jens-Rainer Ohm" w:date="2022-04-20T10:14:00Z"/>
                    <w:highlight w:val="yellow"/>
                  </w:rPr>
                </w:rPrChange>
              </w:rPr>
            </w:pPr>
            <w:ins w:id="7711" w:author="Jens-Rainer Ohm" w:date="2022-04-20T10:14:00Z">
              <w:r w:rsidRPr="005F3B2E">
                <w:rPr>
                  <w:rPrChange w:id="7712" w:author="Jens-Rainer Ohm" w:date="2022-04-20T10:14:00Z">
                    <w:rPr>
                      <w:highlight w:val="yellow"/>
                    </w:rPr>
                  </w:rPrChange>
                </w:rPr>
                <w:t>-23.5%</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5F3B2E" w:rsidRDefault="005F3B2E" w:rsidP="005F3B2E">
            <w:pPr>
              <w:rPr>
                <w:ins w:id="7713" w:author="Jens-Rainer Ohm" w:date="2022-04-20T10:14:00Z"/>
                <w:i/>
                <w:iCs/>
                <w:rPrChange w:id="7714" w:author="Jens-Rainer Ohm" w:date="2022-04-20T10:14:00Z">
                  <w:rPr>
                    <w:ins w:id="7715" w:author="Jens-Rainer Ohm" w:date="2022-04-20T10:14:00Z"/>
                    <w:i/>
                    <w:iCs/>
                    <w:highlight w:val="yellow"/>
                  </w:rPr>
                </w:rPrChange>
              </w:rPr>
            </w:pPr>
            <w:ins w:id="7716" w:author="Jens-Rainer Ohm" w:date="2022-04-20T10:14:00Z">
              <w:r w:rsidRPr="005F3B2E">
                <w:rPr>
                  <w:i/>
                  <w:iCs/>
                  <w:rPrChange w:id="7717" w:author="Jens-Rainer Ohm" w:date="2022-04-20T10:14:00Z">
                    <w:rPr>
                      <w:i/>
                      <w:iCs/>
                      <w:highlight w:val="yellow"/>
                    </w:rPr>
                  </w:rPrChange>
                </w:rPr>
                <w:t>SADL</w:t>
              </w:r>
            </w:ins>
          </w:p>
        </w:tc>
      </w:tr>
      <w:tr w:rsidR="005F3B2E" w:rsidRPr="005F3B2E" w14:paraId="43873F00" w14:textId="77777777" w:rsidTr="005F3B2E">
        <w:trPr>
          <w:trHeight w:val="235"/>
          <w:ins w:id="7718" w:author="Jens-Rainer Ohm" w:date="2022-04-20T10:14:00Z"/>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5F3B2E" w:rsidRDefault="005F3B2E" w:rsidP="005F3B2E">
            <w:pPr>
              <w:rPr>
                <w:ins w:id="7719" w:author="Jens-Rainer Ohm" w:date="2022-04-20T10:14:00Z"/>
                <w:rPrChange w:id="7720" w:author="Jens-Rainer Ohm" w:date="2022-04-20T10:14:00Z">
                  <w:rPr>
                    <w:ins w:id="7721" w:author="Jens-Rainer Ohm" w:date="2022-04-20T10:14:00Z"/>
                    <w:highlight w:val="yellow"/>
                  </w:rPr>
                </w:rPrChange>
              </w:rPr>
            </w:pPr>
            <w:ins w:id="7722" w:author="Jens-Rainer Ohm" w:date="2022-04-20T10:14:00Z">
              <w:r w:rsidRPr="005F3B2E">
                <w:rPr>
                  <w:rPrChange w:id="7723" w:author="Jens-Rainer Ohm" w:date="2022-04-20T10:14:00Z">
                    <w:rPr>
                      <w:highlight w:val="yellow"/>
                    </w:rPr>
                  </w:rPrChange>
                </w:rPr>
                <w:t>Ablations study</w:t>
              </w:r>
            </w:ins>
          </w:p>
        </w:tc>
      </w:tr>
      <w:tr w:rsidR="005F3B2E" w:rsidRPr="005F3B2E" w14:paraId="7B5869D3" w14:textId="77777777" w:rsidTr="005F3B2E">
        <w:trPr>
          <w:trHeight w:val="235"/>
          <w:ins w:id="7724"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5F3B2E" w:rsidRDefault="005F3B2E" w:rsidP="005F3B2E">
            <w:pPr>
              <w:rPr>
                <w:ins w:id="7725" w:author="Jens-Rainer Ohm" w:date="2022-04-20T10:14:00Z"/>
                <w:rPrChange w:id="7726" w:author="Jens-Rainer Ohm" w:date="2022-04-20T10:14:00Z">
                  <w:rPr>
                    <w:ins w:id="7727" w:author="Jens-Rainer Ohm" w:date="2022-04-20T10:14:00Z"/>
                    <w:highlight w:val="yellow"/>
                  </w:rPr>
                </w:rPrChange>
              </w:rPr>
            </w:pPr>
            <w:ins w:id="7728" w:author="Jens-Rainer Ohm" w:date="2022-04-20T10:14:00Z">
              <w:r w:rsidRPr="005F3B2E">
                <w:rPr>
                  <w:rPrChange w:id="7729" w:author="Jens-Rainer Ohm" w:date="2022-04-20T10:14:00Z">
                    <w:rPr>
                      <w:highlight w:val="yellow"/>
                    </w:rPr>
                  </w:rPrChange>
                </w:rPr>
                <w:t>EE1-1.6-8RB-retrain</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5F3B2E" w:rsidRDefault="005F3B2E" w:rsidP="005F3B2E">
            <w:pPr>
              <w:rPr>
                <w:ins w:id="7730" w:author="Jens-Rainer Ohm" w:date="2022-04-20T10:14:00Z"/>
                <w:u w:val="single"/>
                <w:rPrChange w:id="7731" w:author="Jens-Rainer Ohm" w:date="2022-04-20T10:14:00Z">
                  <w:rPr>
                    <w:ins w:id="7732" w:author="Jens-Rainer Ohm" w:date="2022-04-20T10:14:00Z"/>
                    <w:highlight w:val="yellow"/>
                    <w:u w:val="single"/>
                  </w:rPr>
                </w:rPrChange>
              </w:rPr>
            </w:pPr>
            <w:ins w:id="7733" w:author="Jens-Rainer Ohm" w:date="2022-04-20T10:14:00Z">
              <w:r w:rsidRPr="005F3B2E">
                <w:rPr>
                  <w:rPrChange w:id="7734" w:author="Jens-Rainer Ohm" w:date="2022-04-20T10:14:00Z">
                    <w:rPr>
                      <w:highlight w:val="yellow"/>
                    </w:rPr>
                  </w:rPrChange>
                </w:rPr>
                <w:fldChar w:fldCharType="begin"/>
              </w:r>
              <w:r w:rsidRPr="005F3B2E">
                <w:rPr>
                  <w:rPrChange w:id="7735" w:author="Jens-Rainer Ohm" w:date="2022-04-20T10:14:00Z">
                    <w:rPr>
                      <w:highlight w:val="yellow"/>
                    </w:rPr>
                  </w:rPrChange>
                </w:rPr>
                <w:instrText xml:space="preserve"> HYPERLINK "https://jvet-experts.org/doc_end_user/documents/26_Teleconference/wg11/JVET-Z0106-v1.zip" </w:instrText>
              </w:r>
              <w:r w:rsidRPr="005F3B2E">
                <w:rPr>
                  <w:rPrChange w:id="7736" w:author="Jens-Rainer Ohm" w:date="2022-04-20T10:14:00Z">
                    <w:rPr>
                      <w:highlight w:val="yellow"/>
                    </w:rPr>
                  </w:rPrChange>
                </w:rPr>
                <w:fldChar w:fldCharType="separate"/>
              </w:r>
              <w:r w:rsidRPr="005F3B2E">
                <w:rPr>
                  <w:rStyle w:val="Hyperlink"/>
                  <w:rPrChange w:id="7737" w:author="Jens-Rainer Ohm" w:date="2022-04-20T10:14:00Z">
                    <w:rPr>
                      <w:rStyle w:val="Hyperlink"/>
                      <w:highlight w:val="yellow"/>
                    </w:rPr>
                  </w:rPrChange>
                </w:rPr>
                <w:t>JVET-Z0106</w:t>
              </w:r>
              <w:r w:rsidRPr="005F3B2E">
                <w:rPr>
                  <w:rPrChange w:id="7738"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5F3B2E" w:rsidRDefault="005F3B2E" w:rsidP="005F3B2E">
            <w:pPr>
              <w:rPr>
                <w:ins w:id="7739" w:author="Jens-Rainer Ohm" w:date="2022-04-20T10:14:00Z"/>
                <w:b/>
                <w:bCs/>
                <w:rPrChange w:id="7740" w:author="Jens-Rainer Ohm" w:date="2022-04-20T10:14:00Z">
                  <w:rPr>
                    <w:ins w:id="7741" w:author="Jens-Rainer Ohm" w:date="2022-04-20T10:14:00Z"/>
                    <w:b/>
                    <w:bCs/>
                    <w:highlight w:val="yellow"/>
                  </w:rPr>
                </w:rPrChange>
              </w:rPr>
            </w:pPr>
            <w:ins w:id="7742" w:author="Jens-Rainer Ohm" w:date="2022-04-20T10:14:00Z">
              <w:r w:rsidRPr="005F3B2E">
                <w:rPr>
                  <w:b/>
                  <w:bCs/>
                  <w:rPrChange w:id="7743"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5F3B2E" w:rsidRDefault="005F3B2E" w:rsidP="005F3B2E">
            <w:pPr>
              <w:rPr>
                <w:ins w:id="7744" w:author="Jens-Rainer Ohm" w:date="2022-04-20T10:14:00Z"/>
                <w:rPrChange w:id="7745" w:author="Jens-Rainer Ohm" w:date="2022-04-20T10:14:00Z">
                  <w:rPr>
                    <w:ins w:id="7746" w:author="Jens-Rainer Ohm" w:date="2022-04-20T10:14:00Z"/>
                    <w:highlight w:val="yellow"/>
                  </w:rPr>
                </w:rPrChange>
              </w:rPr>
            </w:pPr>
            <w:ins w:id="7747" w:author="Jens-Rainer Ohm" w:date="2022-04-20T10:14:00Z">
              <w:r w:rsidRPr="005F3B2E">
                <w:rPr>
                  <w:rPrChange w:id="7748" w:author="Jens-Rainer Ohm" w:date="2022-04-20T10:14:00Z">
                    <w:rPr>
                      <w:highlight w:val="yellow"/>
                    </w:rPr>
                  </w:rPrChange>
                </w:rPr>
                <w:t>649.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5F3B2E" w:rsidRDefault="005F3B2E" w:rsidP="005F3B2E">
            <w:pPr>
              <w:rPr>
                <w:ins w:id="7749" w:author="Jens-Rainer Ohm" w:date="2022-04-20T10:14:00Z"/>
                <w:rPrChange w:id="7750" w:author="Jens-Rainer Ohm" w:date="2022-04-20T10:14:00Z">
                  <w:rPr>
                    <w:ins w:id="7751" w:author="Jens-Rainer Ohm" w:date="2022-04-20T10:14:00Z"/>
                    <w:highlight w:val="yellow"/>
                  </w:rPr>
                </w:rPrChange>
              </w:rPr>
            </w:pPr>
            <w:ins w:id="7752" w:author="Jens-Rainer Ohm" w:date="2022-04-20T10:14:00Z">
              <w:r w:rsidRPr="005F3B2E">
                <w:rPr>
                  <w:rPrChange w:id="7753"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5F3B2E" w:rsidRDefault="005F3B2E" w:rsidP="005F3B2E">
            <w:pPr>
              <w:rPr>
                <w:ins w:id="7754" w:author="Jens-Rainer Ohm" w:date="2022-04-20T10:14:00Z"/>
                <w:rPrChange w:id="7755" w:author="Jens-Rainer Ohm" w:date="2022-04-20T10:14:00Z">
                  <w:rPr>
                    <w:ins w:id="7756" w:author="Jens-Rainer Ohm" w:date="2022-04-20T10:14:00Z"/>
                    <w:highlight w:val="yellow"/>
                  </w:rPr>
                </w:rPrChange>
              </w:rPr>
            </w:pPr>
            <w:ins w:id="7757" w:author="Jens-Rainer Ohm" w:date="2022-04-20T10:14:00Z">
              <w:r w:rsidRPr="005F3B2E">
                <w:rPr>
                  <w:rPrChange w:id="7758"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5F3B2E" w:rsidRDefault="005F3B2E" w:rsidP="005F3B2E">
            <w:pPr>
              <w:rPr>
                <w:ins w:id="7759" w:author="Jens-Rainer Ohm" w:date="2022-04-20T10:14:00Z"/>
                <w:rPrChange w:id="7760" w:author="Jens-Rainer Ohm" w:date="2022-04-20T10:14:00Z">
                  <w:rPr>
                    <w:ins w:id="7761" w:author="Jens-Rainer Ohm" w:date="2022-04-20T10:14:00Z"/>
                    <w:highlight w:val="yellow"/>
                  </w:rPr>
                </w:rPrChange>
              </w:rPr>
            </w:pPr>
            <w:ins w:id="7762" w:author="Jens-Rainer Ohm" w:date="2022-04-20T10:14:00Z">
              <w:r w:rsidRPr="005F3B2E">
                <w:rPr>
                  <w:rPrChange w:id="7763"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5F3B2E" w:rsidRDefault="005F3B2E" w:rsidP="005F3B2E">
            <w:pPr>
              <w:rPr>
                <w:ins w:id="7764" w:author="Jens-Rainer Ohm" w:date="2022-04-20T10:14:00Z"/>
                <w:rPrChange w:id="7765" w:author="Jens-Rainer Ohm" w:date="2022-04-20T10:14:00Z">
                  <w:rPr>
                    <w:ins w:id="7766" w:author="Jens-Rainer Ohm" w:date="2022-04-20T10:14:00Z"/>
                    <w:highlight w:val="yellow"/>
                  </w:rPr>
                </w:rPrChange>
              </w:rPr>
            </w:pPr>
            <w:ins w:id="7767" w:author="Jens-Rainer Ohm" w:date="2022-04-20T10:14:00Z">
              <w:r w:rsidRPr="005F3B2E">
                <w:rPr>
                  <w:rPrChange w:id="7768" w:author="Jens-Rainer Ohm" w:date="2022-04-20T10:14:00Z">
                    <w:rPr>
                      <w:highlight w:val="yellow"/>
                    </w:rPr>
                  </w:rPrChange>
                </w:rPr>
                <w:t>-7.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5F3B2E" w:rsidRDefault="005F3B2E" w:rsidP="005F3B2E">
            <w:pPr>
              <w:rPr>
                <w:ins w:id="7769" w:author="Jens-Rainer Ohm" w:date="2022-04-20T10:14:00Z"/>
                <w:rPrChange w:id="7770" w:author="Jens-Rainer Ohm" w:date="2022-04-20T10:14:00Z">
                  <w:rPr>
                    <w:ins w:id="7771" w:author="Jens-Rainer Ohm" w:date="2022-04-20T10:14:00Z"/>
                    <w:highlight w:val="yellow"/>
                  </w:rPr>
                </w:rPrChange>
              </w:rPr>
            </w:pPr>
            <w:ins w:id="7772" w:author="Jens-Rainer Ohm" w:date="2022-04-20T10:14:00Z">
              <w:r w:rsidRPr="005F3B2E">
                <w:rPr>
                  <w:rPrChange w:id="7773" w:author="Jens-Rainer Ohm" w:date="2022-04-20T10:14:00Z">
                    <w:rPr>
                      <w:highlight w:val="yellow"/>
                    </w:rPr>
                  </w:rPrChange>
                </w:rPr>
                <w:t>-18.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5F3B2E" w:rsidRDefault="005F3B2E" w:rsidP="005F3B2E">
            <w:pPr>
              <w:rPr>
                <w:ins w:id="7774" w:author="Jens-Rainer Ohm" w:date="2022-04-20T10:14:00Z"/>
                <w:rPrChange w:id="7775" w:author="Jens-Rainer Ohm" w:date="2022-04-20T10:14:00Z">
                  <w:rPr>
                    <w:ins w:id="7776" w:author="Jens-Rainer Ohm" w:date="2022-04-20T10:14:00Z"/>
                    <w:highlight w:val="yellow"/>
                  </w:rPr>
                </w:rPrChange>
              </w:rPr>
            </w:pPr>
            <w:ins w:id="7777" w:author="Jens-Rainer Ohm" w:date="2022-04-20T10:14:00Z">
              <w:r w:rsidRPr="005F3B2E">
                <w:rPr>
                  <w:rPrChange w:id="7778" w:author="Jens-Rainer Ohm" w:date="2022-04-20T10:14:00Z">
                    <w:rPr>
                      <w:highlight w:val="yellow"/>
                    </w:rPr>
                  </w:rPrChange>
                </w:rPr>
                <w:t>-19.1%</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5F3B2E" w:rsidRDefault="005F3B2E" w:rsidP="005F3B2E">
            <w:pPr>
              <w:rPr>
                <w:ins w:id="7779" w:author="Jens-Rainer Ohm" w:date="2022-04-20T10:14:00Z"/>
                <w:rPrChange w:id="7780" w:author="Jens-Rainer Ohm" w:date="2022-04-20T10:14:00Z">
                  <w:rPr>
                    <w:ins w:id="7781" w:author="Jens-Rainer Ohm" w:date="2022-04-20T10:14:00Z"/>
                    <w:highlight w:val="yellow"/>
                  </w:rPr>
                </w:rPrChange>
              </w:rPr>
            </w:pPr>
            <w:ins w:id="7782" w:author="Jens-Rainer Ohm" w:date="2022-04-20T10:14:00Z">
              <w:r w:rsidRPr="005F3B2E">
                <w:rPr>
                  <w:rPrChange w:id="7783" w:author="Jens-Rainer Ohm" w:date="2022-04-20T10:14:00Z">
                    <w:rPr>
                      <w:highlight w:val="yellow"/>
                    </w:rPr>
                  </w:rPrChange>
                </w:rPr>
                <w:t>PyTorch v1.9</w:t>
              </w:r>
            </w:ins>
          </w:p>
        </w:tc>
      </w:tr>
      <w:tr w:rsidR="005F3B2E" w:rsidRPr="005F3B2E" w14:paraId="4B2B2C9B" w14:textId="77777777" w:rsidTr="005F3B2E">
        <w:trPr>
          <w:trHeight w:val="235"/>
          <w:ins w:id="7784"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5F3B2E" w:rsidRDefault="005F3B2E" w:rsidP="005F3B2E">
            <w:pPr>
              <w:rPr>
                <w:ins w:id="7785" w:author="Jens-Rainer Ohm" w:date="2022-04-20T10:14:00Z"/>
                <w:rPrChange w:id="7786" w:author="Jens-Rainer Ohm" w:date="2022-04-20T10:14:00Z">
                  <w:rPr>
                    <w:ins w:id="7787" w:author="Jens-Rainer Ohm" w:date="2022-04-20T10:14:00Z"/>
                    <w:highlight w:val="yellow"/>
                  </w:rPr>
                </w:rPrChange>
              </w:rPr>
            </w:pPr>
            <w:ins w:id="7788" w:author="Jens-Rainer Ohm" w:date="2022-04-20T10:14:00Z">
              <w:r w:rsidRPr="005F3B2E">
                <w:rPr>
                  <w:rPrChange w:id="7789" w:author="Jens-Rainer Ohm" w:date="2022-04-20T10:14:00Z">
                    <w:rPr>
                      <w:highlight w:val="yellow"/>
                    </w:rPr>
                  </w:rPrChange>
                </w:rPr>
                <w:t>EE1-1.6-8RB-retrain-long</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5F3B2E" w:rsidRDefault="005F3B2E" w:rsidP="005F3B2E">
            <w:pPr>
              <w:rPr>
                <w:ins w:id="7790" w:author="Jens-Rainer Ohm" w:date="2022-04-20T10:14:00Z"/>
                <w:u w:val="single"/>
                <w:rPrChange w:id="7791" w:author="Jens-Rainer Ohm" w:date="2022-04-20T10:14:00Z">
                  <w:rPr>
                    <w:ins w:id="7792" w:author="Jens-Rainer Ohm" w:date="2022-04-20T10:14:00Z"/>
                    <w:highlight w:val="yellow"/>
                    <w:u w:val="single"/>
                  </w:rPr>
                </w:rPrChange>
              </w:rPr>
            </w:pPr>
            <w:ins w:id="7793" w:author="Jens-Rainer Ohm" w:date="2022-04-20T10:14:00Z">
              <w:r w:rsidRPr="005F3B2E">
                <w:rPr>
                  <w:rPrChange w:id="7794" w:author="Jens-Rainer Ohm" w:date="2022-04-20T10:14:00Z">
                    <w:rPr>
                      <w:highlight w:val="yellow"/>
                    </w:rPr>
                  </w:rPrChange>
                </w:rPr>
                <w:fldChar w:fldCharType="begin"/>
              </w:r>
              <w:r w:rsidRPr="005F3B2E">
                <w:rPr>
                  <w:rPrChange w:id="7795" w:author="Jens-Rainer Ohm" w:date="2022-04-20T10:14:00Z">
                    <w:rPr>
                      <w:highlight w:val="yellow"/>
                    </w:rPr>
                  </w:rPrChange>
                </w:rPr>
                <w:instrText xml:space="preserve"> HYPERLINK "https://jvet-experts.org/doc_end_user/documents/26_Teleconference/wg11/JVET-Z0106-v1.zip" </w:instrText>
              </w:r>
              <w:r w:rsidRPr="005F3B2E">
                <w:rPr>
                  <w:rPrChange w:id="7796" w:author="Jens-Rainer Ohm" w:date="2022-04-20T10:14:00Z">
                    <w:rPr>
                      <w:highlight w:val="yellow"/>
                    </w:rPr>
                  </w:rPrChange>
                </w:rPr>
                <w:fldChar w:fldCharType="separate"/>
              </w:r>
              <w:r w:rsidRPr="005F3B2E">
                <w:rPr>
                  <w:rStyle w:val="Hyperlink"/>
                  <w:rPrChange w:id="7797" w:author="Jens-Rainer Ohm" w:date="2022-04-20T10:14:00Z">
                    <w:rPr>
                      <w:rStyle w:val="Hyperlink"/>
                      <w:highlight w:val="yellow"/>
                    </w:rPr>
                  </w:rPrChange>
                </w:rPr>
                <w:t>JVET-Z0106</w:t>
              </w:r>
              <w:r w:rsidRPr="005F3B2E">
                <w:rPr>
                  <w:rPrChange w:id="7798"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5F3B2E" w:rsidRDefault="005F3B2E" w:rsidP="005F3B2E">
            <w:pPr>
              <w:rPr>
                <w:ins w:id="7799" w:author="Jens-Rainer Ohm" w:date="2022-04-20T10:14:00Z"/>
                <w:b/>
                <w:bCs/>
                <w:rPrChange w:id="7800" w:author="Jens-Rainer Ohm" w:date="2022-04-20T10:14:00Z">
                  <w:rPr>
                    <w:ins w:id="7801" w:author="Jens-Rainer Ohm" w:date="2022-04-20T10:14:00Z"/>
                    <w:b/>
                    <w:bCs/>
                    <w:highlight w:val="yellow"/>
                  </w:rPr>
                </w:rPrChange>
              </w:rPr>
            </w:pPr>
            <w:ins w:id="7802" w:author="Jens-Rainer Ohm" w:date="2022-04-20T10:14:00Z">
              <w:r w:rsidRPr="005F3B2E">
                <w:rPr>
                  <w:b/>
                  <w:bCs/>
                  <w:rPrChange w:id="7803"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5F3B2E" w:rsidRDefault="005F3B2E" w:rsidP="005F3B2E">
            <w:pPr>
              <w:rPr>
                <w:ins w:id="7804" w:author="Jens-Rainer Ohm" w:date="2022-04-20T10:14:00Z"/>
                <w:rPrChange w:id="7805" w:author="Jens-Rainer Ohm" w:date="2022-04-20T10:14:00Z">
                  <w:rPr>
                    <w:ins w:id="7806" w:author="Jens-Rainer Ohm" w:date="2022-04-20T10:14:00Z"/>
                    <w:highlight w:val="yellow"/>
                  </w:rPr>
                </w:rPrChange>
              </w:rPr>
            </w:pPr>
            <w:ins w:id="7807" w:author="Jens-Rainer Ohm" w:date="2022-04-20T10:14:00Z">
              <w:r w:rsidRPr="005F3B2E">
                <w:rPr>
                  <w:rPrChange w:id="7808" w:author="Jens-Rainer Ohm" w:date="2022-04-20T10:14:00Z">
                    <w:rPr>
                      <w:highlight w:val="yellow"/>
                    </w:rPr>
                  </w:rPrChange>
                </w:rPr>
                <w:t>649.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5F3B2E" w:rsidRDefault="005F3B2E" w:rsidP="005F3B2E">
            <w:pPr>
              <w:rPr>
                <w:ins w:id="7809" w:author="Jens-Rainer Ohm" w:date="2022-04-20T10:14:00Z"/>
                <w:rPrChange w:id="7810" w:author="Jens-Rainer Ohm" w:date="2022-04-20T10:14:00Z">
                  <w:rPr>
                    <w:ins w:id="7811" w:author="Jens-Rainer Ohm" w:date="2022-04-20T10:14:00Z"/>
                    <w:highlight w:val="yellow"/>
                  </w:rPr>
                </w:rPrChange>
              </w:rPr>
            </w:pPr>
            <w:ins w:id="7812" w:author="Jens-Rainer Ohm" w:date="2022-04-20T10:14:00Z">
              <w:r w:rsidRPr="005F3B2E">
                <w:rPr>
                  <w:rPrChange w:id="7813"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5F3B2E" w:rsidRDefault="005F3B2E" w:rsidP="005F3B2E">
            <w:pPr>
              <w:rPr>
                <w:ins w:id="7814" w:author="Jens-Rainer Ohm" w:date="2022-04-20T10:14:00Z"/>
                <w:rPrChange w:id="7815" w:author="Jens-Rainer Ohm" w:date="2022-04-20T10:14:00Z">
                  <w:rPr>
                    <w:ins w:id="7816" w:author="Jens-Rainer Ohm" w:date="2022-04-20T10:14:00Z"/>
                    <w:highlight w:val="yellow"/>
                  </w:rPr>
                </w:rPrChange>
              </w:rPr>
            </w:pPr>
            <w:ins w:id="7817" w:author="Jens-Rainer Ohm" w:date="2022-04-20T10:14:00Z">
              <w:r w:rsidRPr="005F3B2E">
                <w:rPr>
                  <w:rPrChange w:id="7818"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5F3B2E" w:rsidRDefault="005F3B2E" w:rsidP="005F3B2E">
            <w:pPr>
              <w:rPr>
                <w:ins w:id="7819" w:author="Jens-Rainer Ohm" w:date="2022-04-20T10:14:00Z"/>
                <w:rPrChange w:id="7820" w:author="Jens-Rainer Ohm" w:date="2022-04-20T10:14:00Z">
                  <w:rPr>
                    <w:ins w:id="7821" w:author="Jens-Rainer Ohm" w:date="2022-04-20T10:14:00Z"/>
                    <w:highlight w:val="yellow"/>
                  </w:rPr>
                </w:rPrChange>
              </w:rPr>
            </w:pPr>
            <w:ins w:id="7822" w:author="Jens-Rainer Ohm" w:date="2022-04-20T10:14:00Z">
              <w:r w:rsidRPr="005F3B2E">
                <w:rPr>
                  <w:rPrChange w:id="7823"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5F3B2E" w:rsidRDefault="005F3B2E" w:rsidP="005F3B2E">
            <w:pPr>
              <w:rPr>
                <w:ins w:id="7824" w:author="Jens-Rainer Ohm" w:date="2022-04-20T10:14:00Z"/>
                <w:rPrChange w:id="7825" w:author="Jens-Rainer Ohm" w:date="2022-04-20T10:14:00Z">
                  <w:rPr>
                    <w:ins w:id="7826" w:author="Jens-Rainer Ohm" w:date="2022-04-20T10:14:00Z"/>
                    <w:highlight w:val="yellow"/>
                  </w:rPr>
                </w:rPrChange>
              </w:rPr>
            </w:pPr>
            <w:ins w:id="7827" w:author="Jens-Rainer Ohm" w:date="2022-04-20T10:14:00Z">
              <w:r w:rsidRPr="005F3B2E">
                <w:rPr>
                  <w:rPrChange w:id="7828" w:author="Jens-Rainer Ohm" w:date="2022-04-20T10:14:00Z">
                    <w:rPr>
                      <w:highlight w:val="yellow"/>
                    </w:rPr>
                  </w:rPrChange>
                </w:rPr>
                <w:t>-7.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5F3B2E" w:rsidRDefault="005F3B2E" w:rsidP="005F3B2E">
            <w:pPr>
              <w:rPr>
                <w:ins w:id="7829" w:author="Jens-Rainer Ohm" w:date="2022-04-20T10:14:00Z"/>
                <w:rPrChange w:id="7830" w:author="Jens-Rainer Ohm" w:date="2022-04-20T10:14:00Z">
                  <w:rPr>
                    <w:ins w:id="7831" w:author="Jens-Rainer Ohm" w:date="2022-04-20T10:14:00Z"/>
                    <w:highlight w:val="yellow"/>
                  </w:rPr>
                </w:rPrChange>
              </w:rPr>
            </w:pPr>
            <w:ins w:id="7832" w:author="Jens-Rainer Ohm" w:date="2022-04-20T10:14:00Z">
              <w:r w:rsidRPr="005F3B2E">
                <w:rPr>
                  <w:rPrChange w:id="7833" w:author="Jens-Rainer Ohm" w:date="2022-04-20T10:14:00Z">
                    <w:rPr>
                      <w:highlight w:val="yellow"/>
                    </w:rPr>
                  </w:rPrChange>
                </w:rPr>
                <w:t>-18.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5F3B2E" w:rsidRDefault="005F3B2E" w:rsidP="005F3B2E">
            <w:pPr>
              <w:rPr>
                <w:ins w:id="7834" w:author="Jens-Rainer Ohm" w:date="2022-04-20T10:14:00Z"/>
                <w:rPrChange w:id="7835" w:author="Jens-Rainer Ohm" w:date="2022-04-20T10:14:00Z">
                  <w:rPr>
                    <w:ins w:id="7836" w:author="Jens-Rainer Ohm" w:date="2022-04-20T10:14:00Z"/>
                    <w:highlight w:val="yellow"/>
                  </w:rPr>
                </w:rPrChange>
              </w:rPr>
            </w:pPr>
            <w:ins w:id="7837" w:author="Jens-Rainer Ohm" w:date="2022-04-20T10:14:00Z">
              <w:r w:rsidRPr="005F3B2E">
                <w:rPr>
                  <w:rPrChange w:id="7838" w:author="Jens-Rainer Ohm" w:date="2022-04-20T10:14:00Z">
                    <w:rPr>
                      <w:highlight w:val="yellow"/>
                    </w:rPr>
                  </w:rPrChange>
                </w:rPr>
                <w:t>-19.1%</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5F3B2E" w:rsidRDefault="005F3B2E" w:rsidP="005F3B2E">
            <w:pPr>
              <w:rPr>
                <w:ins w:id="7839" w:author="Jens-Rainer Ohm" w:date="2022-04-20T10:14:00Z"/>
                <w:rPrChange w:id="7840" w:author="Jens-Rainer Ohm" w:date="2022-04-20T10:14:00Z">
                  <w:rPr>
                    <w:ins w:id="7841" w:author="Jens-Rainer Ohm" w:date="2022-04-20T10:14:00Z"/>
                    <w:highlight w:val="yellow"/>
                  </w:rPr>
                </w:rPrChange>
              </w:rPr>
            </w:pPr>
            <w:ins w:id="7842" w:author="Jens-Rainer Ohm" w:date="2022-04-20T10:14:00Z">
              <w:r w:rsidRPr="005F3B2E">
                <w:rPr>
                  <w:rPrChange w:id="7843" w:author="Jens-Rainer Ohm" w:date="2022-04-20T10:14:00Z">
                    <w:rPr>
                      <w:highlight w:val="yellow"/>
                    </w:rPr>
                  </w:rPrChange>
                </w:rPr>
                <w:t>PyTorch v1.9</w:t>
              </w:r>
            </w:ins>
          </w:p>
        </w:tc>
      </w:tr>
      <w:tr w:rsidR="005F3B2E" w:rsidRPr="005F3B2E" w14:paraId="292CB351" w14:textId="77777777" w:rsidTr="005F3B2E">
        <w:trPr>
          <w:trHeight w:val="235"/>
          <w:ins w:id="7844"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5F3B2E" w:rsidRDefault="005F3B2E" w:rsidP="005F3B2E">
            <w:pPr>
              <w:rPr>
                <w:ins w:id="7845" w:author="Jens-Rainer Ohm" w:date="2022-04-20T10:14:00Z"/>
                <w:rPrChange w:id="7846" w:author="Jens-Rainer Ohm" w:date="2022-04-20T10:14:00Z">
                  <w:rPr>
                    <w:ins w:id="7847" w:author="Jens-Rainer Ohm" w:date="2022-04-20T10:14:00Z"/>
                    <w:highlight w:val="yellow"/>
                  </w:rPr>
                </w:rPrChange>
              </w:rPr>
            </w:pPr>
            <w:ins w:id="7848" w:author="Jens-Rainer Ohm" w:date="2022-04-20T10:14:00Z">
              <w:r w:rsidRPr="005F3B2E">
                <w:rPr>
                  <w:rPrChange w:id="7849" w:author="Jens-Rainer Ohm" w:date="2022-04-20T10:14:00Z">
                    <w:rPr>
                      <w:highlight w:val="yellow"/>
                    </w:rPr>
                  </w:rPrChange>
                </w:rPr>
                <w:t>EE1-1.6-8RB-w/o part</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5F3B2E" w:rsidRDefault="005F3B2E" w:rsidP="005F3B2E">
            <w:pPr>
              <w:rPr>
                <w:ins w:id="7850" w:author="Jens-Rainer Ohm" w:date="2022-04-20T10:14:00Z"/>
                <w:u w:val="single"/>
                <w:rPrChange w:id="7851" w:author="Jens-Rainer Ohm" w:date="2022-04-20T10:14:00Z">
                  <w:rPr>
                    <w:ins w:id="7852" w:author="Jens-Rainer Ohm" w:date="2022-04-20T10:14:00Z"/>
                    <w:highlight w:val="yellow"/>
                    <w:u w:val="single"/>
                  </w:rPr>
                </w:rPrChange>
              </w:rPr>
            </w:pPr>
            <w:ins w:id="7853" w:author="Jens-Rainer Ohm" w:date="2022-04-20T10:14:00Z">
              <w:r w:rsidRPr="005F3B2E">
                <w:rPr>
                  <w:rPrChange w:id="7854" w:author="Jens-Rainer Ohm" w:date="2022-04-20T10:14:00Z">
                    <w:rPr>
                      <w:highlight w:val="yellow"/>
                    </w:rPr>
                  </w:rPrChange>
                </w:rPr>
                <w:fldChar w:fldCharType="begin"/>
              </w:r>
              <w:r w:rsidRPr="005F3B2E">
                <w:rPr>
                  <w:rPrChange w:id="7855" w:author="Jens-Rainer Ohm" w:date="2022-04-20T10:14:00Z">
                    <w:rPr>
                      <w:highlight w:val="yellow"/>
                    </w:rPr>
                  </w:rPrChange>
                </w:rPr>
                <w:instrText xml:space="preserve"> HYPERLINK "https://jvet-experts.org/doc_end_user/documents/26_Teleconference/wg11/JVET-Z0106-v1.zip" </w:instrText>
              </w:r>
              <w:r w:rsidRPr="005F3B2E">
                <w:rPr>
                  <w:rPrChange w:id="7856" w:author="Jens-Rainer Ohm" w:date="2022-04-20T10:14:00Z">
                    <w:rPr>
                      <w:highlight w:val="yellow"/>
                    </w:rPr>
                  </w:rPrChange>
                </w:rPr>
                <w:fldChar w:fldCharType="separate"/>
              </w:r>
              <w:r w:rsidRPr="005F3B2E">
                <w:rPr>
                  <w:rStyle w:val="Hyperlink"/>
                  <w:rPrChange w:id="7857" w:author="Jens-Rainer Ohm" w:date="2022-04-20T10:14:00Z">
                    <w:rPr>
                      <w:rStyle w:val="Hyperlink"/>
                      <w:highlight w:val="yellow"/>
                    </w:rPr>
                  </w:rPrChange>
                </w:rPr>
                <w:t>JVET-Z0106</w:t>
              </w:r>
              <w:r w:rsidRPr="005F3B2E">
                <w:rPr>
                  <w:rPrChange w:id="7858"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5F3B2E" w:rsidRDefault="005F3B2E" w:rsidP="005F3B2E">
            <w:pPr>
              <w:rPr>
                <w:ins w:id="7859" w:author="Jens-Rainer Ohm" w:date="2022-04-20T10:14:00Z"/>
                <w:b/>
                <w:bCs/>
                <w:rPrChange w:id="7860" w:author="Jens-Rainer Ohm" w:date="2022-04-20T10:14:00Z">
                  <w:rPr>
                    <w:ins w:id="7861" w:author="Jens-Rainer Ohm" w:date="2022-04-20T10:14:00Z"/>
                    <w:b/>
                    <w:bCs/>
                    <w:highlight w:val="yellow"/>
                  </w:rPr>
                </w:rPrChange>
              </w:rPr>
            </w:pPr>
            <w:ins w:id="7862" w:author="Jens-Rainer Ohm" w:date="2022-04-20T10:14:00Z">
              <w:r w:rsidRPr="005F3B2E">
                <w:rPr>
                  <w:b/>
                  <w:bCs/>
                  <w:rPrChange w:id="7863"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5F3B2E" w:rsidRDefault="005F3B2E" w:rsidP="005F3B2E">
            <w:pPr>
              <w:rPr>
                <w:ins w:id="7864" w:author="Jens-Rainer Ohm" w:date="2022-04-20T10:14:00Z"/>
                <w:rPrChange w:id="7865" w:author="Jens-Rainer Ohm" w:date="2022-04-20T10:14:00Z">
                  <w:rPr>
                    <w:ins w:id="7866" w:author="Jens-Rainer Ohm" w:date="2022-04-20T10:14:00Z"/>
                    <w:highlight w:val="yellow"/>
                  </w:rPr>
                </w:rPrChange>
              </w:rPr>
            </w:pPr>
            <w:ins w:id="7867" w:author="Jens-Rainer Ohm" w:date="2022-04-20T10:14:00Z">
              <w:r w:rsidRPr="005F3B2E">
                <w:rPr>
                  <w:rPrChange w:id="7868" w:author="Jens-Rainer Ohm" w:date="2022-04-20T10:14:00Z">
                    <w:rPr>
                      <w:highlight w:val="yellow"/>
                    </w:rPr>
                  </w:rPrChange>
                </w:rPr>
                <w:t>638.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5F3B2E" w:rsidRDefault="005F3B2E" w:rsidP="005F3B2E">
            <w:pPr>
              <w:rPr>
                <w:ins w:id="7869" w:author="Jens-Rainer Ohm" w:date="2022-04-20T10:14:00Z"/>
                <w:rPrChange w:id="7870" w:author="Jens-Rainer Ohm" w:date="2022-04-20T10:14:00Z">
                  <w:rPr>
                    <w:ins w:id="7871" w:author="Jens-Rainer Ohm" w:date="2022-04-20T10:14:00Z"/>
                    <w:highlight w:val="yellow"/>
                  </w:rPr>
                </w:rPrChange>
              </w:rPr>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5F3B2E" w:rsidRDefault="005F3B2E" w:rsidP="005F3B2E">
            <w:pPr>
              <w:rPr>
                <w:ins w:id="7872" w:author="Jens-Rainer Ohm" w:date="2022-04-20T10:14:00Z"/>
                <w:rPrChange w:id="7873" w:author="Jens-Rainer Ohm" w:date="2022-04-20T10:14:00Z">
                  <w:rPr>
                    <w:ins w:id="7874" w:author="Jens-Rainer Ohm" w:date="2022-04-20T10:14:00Z"/>
                    <w:highlight w:val="yellow"/>
                  </w:rPr>
                </w:rPrChange>
              </w:rPr>
            </w:pP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5F3B2E" w:rsidRDefault="005F3B2E" w:rsidP="005F3B2E">
            <w:pPr>
              <w:rPr>
                <w:ins w:id="7875" w:author="Jens-Rainer Ohm" w:date="2022-04-20T10:14:00Z"/>
                <w:rPrChange w:id="7876" w:author="Jens-Rainer Ohm" w:date="2022-04-20T10:14:00Z">
                  <w:rPr>
                    <w:ins w:id="7877" w:author="Jens-Rainer Ohm" w:date="2022-04-20T10:14:00Z"/>
                    <w:highlight w:val="yellow"/>
                  </w:rPr>
                </w:rPrChange>
              </w:rPr>
            </w:pP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5F3B2E" w:rsidRDefault="005F3B2E" w:rsidP="005F3B2E">
            <w:pPr>
              <w:rPr>
                <w:ins w:id="7878" w:author="Jens-Rainer Ohm" w:date="2022-04-20T10:14:00Z"/>
                <w:rPrChange w:id="7879" w:author="Jens-Rainer Ohm" w:date="2022-04-20T10:14:00Z">
                  <w:rPr>
                    <w:ins w:id="7880" w:author="Jens-Rainer Ohm" w:date="2022-04-20T10:14:00Z"/>
                    <w:highlight w:val="yellow"/>
                  </w:rPr>
                </w:rPrChange>
              </w:rPr>
            </w:pPr>
            <w:ins w:id="7881" w:author="Jens-Rainer Ohm" w:date="2022-04-20T10:14:00Z">
              <w:r w:rsidRPr="005F3B2E">
                <w:rPr>
                  <w:rPrChange w:id="7882" w:author="Jens-Rainer Ohm" w:date="2022-04-20T10:14:00Z">
                    <w:rPr>
                      <w:highlight w:val="yellow"/>
                    </w:rPr>
                  </w:rPrChange>
                </w:rPr>
                <w:t>-7.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5F3B2E" w:rsidRDefault="005F3B2E" w:rsidP="005F3B2E">
            <w:pPr>
              <w:rPr>
                <w:ins w:id="7883" w:author="Jens-Rainer Ohm" w:date="2022-04-20T10:14:00Z"/>
                <w:rPrChange w:id="7884" w:author="Jens-Rainer Ohm" w:date="2022-04-20T10:14:00Z">
                  <w:rPr>
                    <w:ins w:id="7885" w:author="Jens-Rainer Ohm" w:date="2022-04-20T10:14:00Z"/>
                    <w:highlight w:val="yellow"/>
                  </w:rPr>
                </w:rPrChange>
              </w:rPr>
            </w:pPr>
            <w:ins w:id="7886" w:author="Jens-Rainer Ohm" w:date="2022-04-20T10:14:00Z">
              <w:r w:rsidRPr="005F3B2E">
                <w:rPr>
                  <w:rPrChange w:id="7887" w:author="Jens-Rainer Ohm" w:date="2022-04-20T10:14:00Z">
                    <w:rPr>
                      <w:highlight w:val="yellow"/>
                    </w:rPr>
                  </w:rPrChange>
                </w:rPr>
                <w:t>-18.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5F3B2E" w:rsidRDefault="005F3B2E" w:rsidP="005F3B2E">
            <w:pPr>
              <w:rPr>
                <w:ins w:id="7888" w:author="Jens-Rainer Ohm" w:date="2022-04-20T10:14:00Z"/>
                <w:rPrChange w:id="7889" w:author="Jens-Rainer Ohm" w:date="2022-04-20T10:14:00Z">
                  <w:rPr>
                    <w:ins w:id="7890" w:author="Jens-Rainer Ohm" w:date="2022-04-20T10:14:00Z"/>
                    <w:highlight w:val="yellow"/>
                  </w:rPr>
                </w:rPrChange>
              </w:rPr>
            </w:pPr>
            <w:ins w:id="7891" w:author="Jens-Rainer Ohm" w:date="2022-04-20T10:14:00Z">
              <w:r w:rsidRPr="005F3B2E">
                <w:rPr>
                  <w:rPrChange w:id="7892" w:author="Jens-Rainer Ohm" w:date="2022-04-20T10:14:00Z">
                    <w:rPr>
                      <w:highlight w:val="yellow"/>
                    </w:rPr>
                  </w:rPrChange>
                </w:rPr>
                <w:t>-19.3%</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5F3B2E" w:rsidRDefault="005F3B2E" w:rsidP="005F3B2E">
            <w:pPr>
              <w:rPr>
                <w:ins w:id="7893" w:author="Jens-Rainer Ohm" w:date="2022-04-20T10:14:00Z"/>
                <w:rPrChange w:id="7894" w:author="Jens-Rainer Ohm" w:date="2022-04-20T10:14:00Z">
                  <w:rPr>
                    <w:ins w:id="7895" w:author="Jens-Rainer Ohm" w:date="2022-04-20T10:14:00Z"/>
                    <w:highlight w:val="yellow"/>
                  </w:rPr>
                </w:rPrChange>
              </w:rPr>
            </w:pPr>
            <w:ins w:id="7896" w:author="Jens-Rainer Ohm" w:date="2022-04-20T10:14:00Z">
              <w:r w:rsidRPr="005F3B2E">
                <w:rPr>
                  <w:rPrChange w:id="7897" w:author="Jens-Rainer Ohm" w:date="2022-04-20T10:14:00Z">
                    <w:rPr>
                      <w:highlight w:val="yellow"/>
                    </w:rPr>
                  </w:rPrChange>
                </w:rPr>
                <w:t>PyTorch v1.9</w:t>
              </w:r>
            </w:ins>
          </w:p>
        </w:tc>
      </w:tr>
      <w:tr w:rsidR="005F3B2E" w:rsidRPr="005F3B2E" w14:paraId="0AC3E2F7" w14:textId="77777777" w:rsidTr="005F3B2E">
        <w:trPr>
          <w:trHeight w:val="235"/>
          <w:ins w:id="789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5F3B2E" w:rsidRDefault="005F3B2E" w:rsidP="005F3B2E">
            <w:pPr>
              <w:rPr>
                <w:ins w:id="7899" w:author="Jens-Rainer Ohm" w:date="2022-04-20T10:14:00Z"/>
                <w:rPrChange w:id="7900" w:author="Jens-Rainer Ohm" w:date="2022-04-20T10:14:00Z">
                  <w:rPr>
                    <w:ins w:id="7901" w:author="Jens-Rainer Ohm" w:date="2022-04-20T10:14:00Z"/>
                    <w:highlight w:val="yellow"/>
                  </w:rPr>
                </w:rPrChange>
              </w:rPr>
            </w:pPr>
            <w:ins w:id="7902" w:author="Jens-Rainer Ohm" w:date="2022-04-20T10:14:00Z">
              <w:r w:rsidRPr="005F3B2E">
                <w:rPr>
                  <w:rPrChange w:id="7903" w:author="Jens-Rainer Ohm" w:date="2022-04-20T10:14:00Z">
                    <w:rPr>
                      <w:highlight w:val="yellow"/>
                    </w:rPr>
                  </w:rPrChange>
                </w:rPr>
                <w:t>EE1-1.6-8RB-w/o BS</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5F3B2E" w:rsidRDefault="005F3B2E" w:rsidP="005F3B2E">
            <w:pPr>
              <w:rPr>
                <w:ins w:id="7904" w:author="Jens-Rainer Ohm" w:date="2022-04-20T10:14:00Z"/>
                <w:u w:val="single"/>
                <w:rPrChange w:id="7905" w:author="Jens-Rainer Ohm" w:date="2022-04-20T10:14:00Z">
                  <w:rPr>
                    <w:ins w:id="7906" w:author="Jens-Rainer Ohm" w:date="2022-04-20T10:14:00Z"/>
                    <w:highlight w:val="yellow"/>
                    <w:u w:val="single"/>
                  </w:rPr>
                </w:rPrChange>
              </w:rPr>
            </w:pPr>
            <w:ins w:id="7907" w:author="Jens-Rainer Ohm" w:date="2022-04-20T10:14:00Z">
              <w:r w:rsidRPr="005F3B2E">
                <w:rPr>
                  <w:rPrChange w:id="7908" w:author="Jens-Rainer Ohm" w:date="2022-04-20T10:14:00Z">
                    <w:rPr>
                      <w:highlight w:val="yellow"/>
                    </w:rPr>
                  </w:rPrChange>
                </w:rPr>
                <w:fldChar w:fldCharType="begin"/>
              </w:r>
              <w:r w:rsidRPr="005F3B2E">
                <w:rPr>
                  <w:rPrChange w:id="7909" w:author="Jens-Rainer Ohm" w:date="2022-04-20T10:14:00Z">
                    <w:rPr>
                      <w:highlight w:val="yellow"/>
                    </w:rPr>
                  </w:rPrChange>
                </w:rPr>
                <w:instrText xml:space="preserve"> HYPERLINK "https://jvet-experts.org/doc_end_user/documents/26_Teleconference/wg11/JVET-Z0106-v1.zip" </w:instrText>
              </w:r>
              <w:r w:rsidRPr="005F3B2E">
                <w:rPr>
                  <w:rPrChange w:id="7910" w:author="Jens-Rainer Ohm" w:date="2022-04-20T10:14:00Z">
                    <w:rPr>
                      <w:highlight w:val="yellow"/>
                    </w:rPr>
                  </w:rPrChange>
                </w:rPr>
                <w:fldChar w:fldCharType="separate"/>
              </w:r>
              <w:r w:rsidRPr="005F3B2E">
                <w:rPr>
                  <w:rStyle w:val="Hyperlink"/>
                  <w:rPrChange w:id="7911" w:author="Jens-Rainer Ohm" w:date="2022-04-20T10:14:00Z">
                    <w:rPr>
                      <w:rStyle w:val="Hyperlink"/>
                      <w:highlight w:val="yellow"/>
                    </w:rPr>
                  </w:rPrChange>
                </w:rPr>
                <w:t>JVET-Z0106</w:t>
              </w:r>
              <w:r w:rsidRPr="005F3B2E">
                <w:rPr>
                  <w:rPrChange w:id="791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5F3B2E" w:rsidRDefault="005F3B2E" w:rsidP="005F3B2E">
            <w:pPr>
              <w:rPr>
                <w:ins w:id="7913" w:author="Jens-Rainer Ohm" w:date="2022-04-20T10:14:00Z"/>
                <w:b/>
                <w:bCs/>
                <w:rPrChange w:id="7914" w:author="Jens-Rainer Ohm" w:date="2022-04-20T10:14:00Z">
                  <w:rPr>
                    <w:ins w:id="7915" w:author="Jens-Rainer Ohm" w:date="2022-04-20T10:14:00Z"/>
                    <w:b/>
                    <w:bCs/>
                    <w:highlight w:val="yellow"/>
                  </w:rPr>
                </w:rPrChange>
              </w:rPr>
            </w:pPr>
            <w:ins w:id="7916" w:author="Jens-Rainer Ohm" w:date="2022-04-20T10:14:00Z">
              <w:r w:rsidRPr="005F3B2E">
                <w:rPr>
                  <w:b/>
                  <w:bCs/>
                  <w:rPrChange w:id="7917"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5F3B2E" w:rsidRDefault="005F3B2E" w:rsidP="005F3B2E">
            <w:pPr>
              <w:rPr>
                <w:ins w:id="7918" w:author="Jens-Rainer Ohm" w:date="2022-04-20T10:14:00Z"/>
                <w:rPrChange w:id="7919" w:author="Jens-Rainer Ohm" w:date="2022-04-20T10:14:00Z">
                  <w:rPr>
                    <w:ins w:id="7920" w:author="Jens-Rainer Ohm" w:date="2022-04-20T10:14:00Z"/>
                    <w:highlight w:val="yellow"/>
                  </w:rPr>
                </w:rPrChange>
              </w:rPr>
            </w:pPr>
            <w:ins w:id="7921" w:author="Jens-Rainer Ohm" w:date="2022-04-20T10:14:00Z">
              <w:r w:rsidRPr="005F3B2E">
                <w:rPr>
                  <w:rPrChange w:id="7922" w:author="Jens-Rainer Ohm" w:date="2022-04-20T10:14:00Z">
                    <w:rPr>
                      <w:highlight w:val="yellow"/>
                    </w:rPr>
                  </w:rPrChange>
                </w:rPr>
                <w:t>638.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5F3B2E" w:rsidRDefault="005F3B2E" w:rsidP="005F3B2E">
            <w:pPr>
              <w:rPr>
                <w:ins w:id="7923" w:author="Jens-Rainer Ohm" w:date="2022-04-20T10:14:00Z"/>
                <w:rPrChange w:id="7924" w:author="Jens-Rainer Ohm" w:date="2022-04-20T10:14:00Z">
                  <w:rPr>
                    <w:ins w:id="7925" w:author="Jens-Rainer Ohm" w:date="2022-04-20T10:14:00Z"/>
                    <w:highlight w:val="yellow"/>
                  </w:rPr>
                </w:rPrChange>
              </w:rPr>
            </w:pPr>
            <w:ins w:id="7926" w:author="Jens-Rainer Ohm" w:date="2022-04-20T10:14:00Z">
              <w:r w:rsidRPr="005F3B2E">
                <w:rPr>
                  <w:rPrChange w:id="7927"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5F3B2E" w:rsidRDefault="005F3B2E" w:rsidP="005F3B2E">
            <w:pPr>
              <w:rPr>
                <w:ins w:id="7928" w:author="Jens-Rainer Ohm" w:date="2022-04-20T10:14:00Z"/>
                <w:rPrChange w:id="7929" w:author="Jens-Rainer Ohm" w:date="2022-04-20T10:14:00Z">
                  <w:rPr>
                    <w:ins w:id="7930" w:author="Jens-Rainer Ohm" w:date="2022-04-20T10:14:00Z"/>
                    <w:highlight w:val="yellow"/>
                  </w:rPr>
                </w:rPrChange>
              </w:rPr>
            </w:pPr>
            <w:ins w:id="7931" w:author="Jens-Rainer Ohm" w:date="2022-04-20T10:14:00Z">
              <w:r w:rsidRPr="005F3B2E">
                <w:rPr>
                  <w:rPrChange w:id="7932"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5F3B2E" w:rsidRDefault="005F3B2E" w:rsidP="005F3B2E">
            <w:pPr>
              <w:rPr>
                <w:ins w:id="7933" w:author="Jens-Rainer Ohm" w:date="2022-04-20T10:14:00Z"/>
                <w:rPrChange w:id="7934" w:author="Jens-Rainer Ohm" w:date="2022-04-20T10:14:00Z">
                  <w:rPr>
                    <w:ins w:id="7935" w:author="Jens-Rainer Ohm" w:date="2022-04-20T10:14:00Z"/>
                    <w:highlight w:val="yellow"/>
                  </w:rPr>
                </w:rPrChange>
              </w:rPr>
            </w:pPr>
            <w:ins w:id="7936" w:author="Jens-Rainer Ohm" w:date="2022-04-20T10:14:00Z">
              <w:r w:rsidRPr="005F3B2E">
                <w:rPr>
                  <w:rPrChange w:id="7937"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5F3B2E" w:rsidRDefault="005F3B2E" w:rsidP="005F3B2E">
            <w:pPr>
              <w:rPr>
                <w:ins w:id="7938" w:author="Jens-Rainer Ohm" w:date="2022-04-20T10:14:00Z"/>
                <w:rPrChange w:id="7939" w:author="Jens-Rainer Ohm" w:date="2022-04-20T10:14:00Z">
                  <w:rPr>
                    <w:ins w:id="7940" w:author="Jens-Rainer Ohm" w:date="2022-04-20T10:14:00Z"/>
                    <w:highlight w:val="yellow"/>
                  </w:rPr>
                </w:rPrChange>
              </w:rPr>
            </w:pPr>
            <w:ins w:id="7941" w:author="Jens-Rainer Ohm" w:date="2022-04-20T10:14:00Z">
              <w:r w:rsidRPr="005F3B2E">
                <w:rPr>
                  <w:rPrChange w:id="7942" w:author="Jens-Rainer Ohm" w:date="2022-04-20T10:14:00Z">
                    <w:rPr>
                      <w:highlight w:val="yellow"/>
                    </w:rPr>
                  </w:rPrChange>
                </w:rPr>
                <w:t>-7.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5F3B2E" w:rsidRDefault="005F3B2E" w:rsidP="005F3B2E">
            <w:pPr>
              <w:rPr>
                <w:ins w:id="7943" w:author="Jens-Rainer Ohm" w:date="2022-04-20T10:14:00Z"/>
                <w:rPrChange w:id="7944" w:author="Jens-Rainer Ohm" w:date="2022-04-20T10:14:00Z">
                  <w:rPr>
                    <w:ins w:id="7945" w:author="Jens-Rainer Ohm" w:date="2022-04-20T10:14:00Z"/>
                    <w:highlight w:val="yellow"/>
                  </w:rPr>
                </w:rPrChange>
              </w:rPr>
            </w:pPr>
            <w:ins w:id="7946" w:author="Jens-Rainer Ohm" w:date="2022-04-20T10:14:00Z">
              <w:r w:rsidRPr="005F3B2E">
                <w:rPr>
                  <w:rPrChange w:id="7947" w:author="Jens-Rainer Ohm" w:date="2022-04-20T10:14:00Z">
                    <w:rPr>
                      <w:highlight w:val="yellow"/>
                    </w:rPr>
                  </w:rPrChange>
                </w:rPr>
                <w:t>-18.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5F3B2E" w:rsidRDefault="005F3B2E" w:rsidP="005F3B2E">
            <w:pPr>
              <w:rPr>
                <w:ins w:id="7948" w:author="Jens-Rainer Ohm" w:date="2022-04-20T10:14:00Z"/>
                <w:rPrChange w:id="7949" w:author="Jens-Rainer Ohm" w:date="2022-04-20T10:14:00Z">
                  <w:rPr>
                    <w:ins w:id="7950" w:author="Jens-Rainer Ohm" w:date="2022-04-20T10:14:00Z"/>
                    <w:highlight w:val="yellow"/>
                  </w:rPr>
                </w:rPrChange>
              </w:rPr>
            </w:pPr>
            <w:ins w:id="7951" w:author="Jens-Rainer Ohm" w:date="2022-04-20T10:14:00Z">
              <w:r w:rsidRPr="005F3B2E">
                <w:rPr>
                  <w:rPrChange w:id="7952" w:author="Jens-Rainer Ohm" w:date="2022-04-20T10:14:00Z">
                    <w:rPr>
                      <w:highlight w:val="yellow"/>
                    </w:rPr>
                  </w:rPrChange>
                </w:rPr>
                <w:t>-19.0%</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5F3B2E" w:rsidRDefault="005F3B2E" w:rsidP="005F3B2E">
            <w:pPr>
              <w:rPr>
                <w:ins w:id="7953" w:author="Jens-Rainer Ohm" w:date="2022-04-20T10:14:00Z"/>
                <w:rPrChange w:id="7954" w:author="Jens-Rainer Ohm" w:date="2022-04-20T10:14:00Z">
                  <w:rPr>
                    <w:ins w:id="7955" w:author="Jens-Rainer Ohm" w:date="2022-04-20T10:14:00Z"/>
                    <w:highlight w:val="yellow"/>
                  </w:rPr>
                </w:rPrChange>
              </w:rPr>
            </w:pPr>
            <w:ins w:id="7956" w:author="Jens-Rainer Ohm" w:date="2022-04-20T10:14:00Z">
              <w:r w:rsidRPr="005F3B2E">
                <w:rPr>
                  <w:rPrChange w:id="7957" w:author="Jens-Rainer Ohm" w:date="2022-04-20T10:14:00Z">
                    <w:rPr>
                      <w:highlight w:val="yellow"/>
                    </w:rPr>
                  </w:rPrChange>
                </w:rPr>
                <w:t>PyTorch v1.9</w:t>
              </w:r>
            </w:ins>
          </w:p>
        </w:tc>
      </w:tr>
      <w:tr w:rsidR="005F3B2E" w:rsidRPr="005F3B2E" w14:paraId="4BE24CDB" w14:textId="77777777" w:rsidTr="005F3B2E">
        <w:trPr>
          <w:trHeight w:val="235"/>
          <w:ins w:id="795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5F3B2E" w:rsidRDefault="005F3B2E" w:rsidP="005F3B2E">
            <w:pPr>
              <w:rPr>
                <w:ins w:id="7959" w:author="Jens-Rainer Ohm" w:date="2022-04-20T10:14:00Z"/>
                <w:rPrChange w:id="7960" w:author="Jens-Rainer Ohm" w:date="2022-04-20T10:14:00Z">
                  <w:rPr>
                    <w:ins w:id="7961" w:author="Jens-Rainer Ohm" w:date="2022-04-20T10:14:00Z"/>
                    <w:highlight w:val="yellow"/>
                  </w:rPr>
                </w:rPrChange>
              </w:rPr>
            </w:pPr>
            <w:ins w:id="7962" w:author="Jens-Rainer Ohm" w:date="2022-04-20T10:14:00Z">
              <w:r w:rsidRPr="005F3B2E">
                <w:rPr>
                  <w:rPrChange w:id="7963" w:author="Jens-Rainer Ohm" w:date="2022-04-20T10:14:00Z">
                    <w:rPr>
                      <w:highlight w:val="yellow"/>
                    </w:rPr>
                  </w:rPrChange>
                </w:rPr>
                <w:t>EE1-1.6-8RB-w/o part &amp;BS</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5F3B2E" w:rsidRDefault="005F3B2E" w:rsidP="005F3B2E">
            <w:pPr>
              <w:rPr>
                <w:ins w:id="7964" w:author="Jens-Rainer Ohm" w:date="2022-04-20T10:14:00Z"/>
                <w:u w:val="single"/>
                <w:rPrChange w:id="7965" w:author="Jens-Rainer Ohm" w:date="2022-04-20T10:14:00Z">
                  <w:rPr>
                    <w:ins w:id="7966" w:author="Jens-Rainer Ohm" w:date="2022-04-20T10:14:00Z"/>
                    <w:highlight w:val="yellow"/>
                    <w:u w:val="single"/>
                  </w:rPr>
                </w:rPrChange>
              </w:rPr>
            </w:pPr>
            <w:ins w:id="7967" w:author="Jens-Rainer Ohm" w:date="2022-04-20T10:14:00Z">
              <w:r w:rsidRPr="005F3B2E">
                <w:rPr>
                  <w:rPrChange w:id="7968" w:author="Jens-Rainer Ohm" w:date="2022-04-20T10:14:00Z">
                    <w:rPr>
                      <w:highlight w:val="yellow"/>
                    </w:rPr>
                  </w:rPrChange>
                </w:rPr>
                <w:fldChar w:fldCharType="begin"/>
              </w:r>
              <w:r w:rsidRPr="005F3B2E">
                <w:rPr>
                  <w:rPrChange w:id="7969" w:author="Jens-Rainer Ohm" w:date="2022-04-20T10:14:00Z">
                    <w:rPr>
                      <w:highlight w:val="yellow"/>
                    </w:rPr>
                  </w:rPrChange>
                </w:rPr>
                <w:instrText xml:space="preserve"> HYPERLINK "https://jvet-experts.org/doc_end_user/documents/26_Teleconference/wg11/JVET-Z0106-v1.zip" </w:instrText>
              </w:r>
              <w:r w:rsidRPr="005F3B2E">
                <w:rPr>
                  <w:rPrChange w:id="7970" w:author="Jens-Rainer Ohm" w:date="2022-04-20T10:14:00Z">
                    <w:rPr>
                      <w:highlight w:val="yellow"/>
                    </w:rPr>
                  </w:rPrChange>
                </w:rPr>
                <w:fldChar w:fldCharType="separate"/>
              </w:r>
              <w:r w:rsidRPr="005F3B2E">
                <w:rPr>
                  <w:rStyle w:val="Hyperlink"/>
                  <w:rPrChange w:id="7971" w:author="Jens-Rainer Ohm" w:date="2022-04-20T10:14:00Z">
                    <w:rPr>
                      <w:rStyle w:val="Hyperlink"/>
                      <w:highlight w:val="yellow"/>
                    </w:rPr>
                  </w:rPrChange>
                </w:rPr>
                <w:t>JVET-Z0106</w:t>
              </w:r>
              <w:r w:rsidRPr="005F3B2E">
                <w:rPr>
                  <w:rPrChange w:id="797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5F3B2E" w:rsidRDefault="005F3B2E" w:rsidP="005F3B2E">
            <w:pPr>
              <w:rPr>
                <w:ins w:id="7973" w:author="Jens-Rainer Ohm" w:date="2022-04-20T10:14:00Z"/>
                <w:b/>
                <w:bCs/>
                <w:rPrChange w:id="7974" w:author="Jens-Rainer Ohm" w:date="2022-04-20T10:14:00Z">
                  <w:rPr>
                    <w:ins w:id="7975" w:author="Jens-Rainer Ohm" w:date="2022-04-20T10:14:00Z"/>
                    <w:b/>
                    <w:bCs/>
                    <w:highlight w:val="yellow"/>
                  </w:rPr>
                </w:rPrChange>
              </w:rPr>
            </w:pPr>
            <w:ins w:id="7976" w:author="Jens-Rainer Ohm" w:date="2022-04-20T10:14:00Z">
              <w:r w:rsidRPr="005F3B2E">
                <w:rPr>
                  <w:b/>
                  <w:bCs/>
                  <w:rPrChange w:id="7977"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5F3B2E" w:rsidRDefault="005F3B2E" w:rsidP="005F3B2E">
            <w:pPr>
              <w:rPr>
                <w:ins w:id="7978" w:author="Jens-Rainer Ohm" w:date="2022-04-20T10:14:00Z"/>
                <w:rPrChange w:id="7979" w:author="Jens-Rainer Ohm" w:date="2022-04-20T10:14:00Z">
                  <w:rPr>
                    <w:ins w:id="7980" w:author="Jens-Rainer Ohm" w:date="2022-04-20T10:14:00Z"/>
                    <w:highlight w:val="yellow"/>
                  </w:rPr>
                </w:rPrChange>
              </w:rPr>
            </w:pPr>
            <w:ins w:id="7981" w:author="Jens-Rainer Ohm" w:date="2022-04-20T10:14:00Z">
              <w:r w:rsidRPr="005F3B2E">
                <w:rPr>
                  <w:rPrChange w:id="7982" w:author="Jens-Rainer Ohm" w:date="2022-04-20T10:14:00Z">
                    <w:rPr>
                      <w:highlight w:val="yellow"/>
                    </w:rPr>
                  </w:rPrChange>
                </w:rPr>
                <w:t>628.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5F3B2E" w:rsidRDefault="005F3B2E" w:rsidP="005F3B2E">
            <w:pPr>
              <w:rPr>
                <w:ins w:id="7983" w:author="Jens-Rainer Ohm" w:date="2022-04-20T10:14:00Z"/>
                <w:rPrChange w:id="7984" w:author="Jens-Rainer Ohm" w:date="2022-04-20T10:14:00Z">
                  <w:rPr>
                    <w:ins w:id="7985" w:author="Jens-Rainer Ohm" w:date="2022-04-20T10:14:00Z"/>
                    <w:highlight w:val="yellow"/>
                  </w:rPr>
                </w:rPrChange>
              </w:rPr>
            </w:pPr>
            <w:ins w:id="7986" w:author="Jens-Rainer Ohm" w:date="2022-04-20T10:14:00Z">
              <w:r w:rsidRPr="005F3B2E">
                <w:rPr>
                  <w:rPrChange w:id="7987"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5F3B2E" w:rsidRDefault="005F3B2E" w:rsidP="005F3B2E">
            <w:pPr>
              <w:rPr>
                <w:ins w:id="7988" w:author="Jens-Rainer Ohm" w:date="2022-04-20T10:14:00Z"/>
                <w:rPrChange w:id="7989" w:author="Jens-Rainer Ohm" w:date="2022-04-20T10:14:00Z">
                  <w:rPr>
                    <w:ins w:id="7990" w:author="Jens-Rainer Ohm" w:date="2022-04-20T10:14:00Z"/>
                    <w:highlight w:val="yellow"/>
                  </w:rPr>
                </w:rPrChange>
              </w:rPr>
            </w:pPr>
            <w:ins w:id="7991" w:author="Jens-Rainer Ohm" w:date="2022-04-20T10:14:00Z">
              <w:r w:rsidRPr="005F3B2E">
                <w:rPr>
                  <w:rPrChange w:id="7992"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5F3B2E" w:rsidRDefault="005F3B2E" w:rsidP="005F3B2E">
            <w:pPr>
              <w:rPr>
                <w:ins w:id="7993" w:author="Jens-Rainer Ohm" w:date="2022-04-20T10:14:00Z"/>
                <w:rPrChange w:id="7994" w:author="Jens-Rainer Ohm" w:date="2022-04-20T10:14:00Z">
                  <w:rPr>
                    <w:ins w:id="7995" w:author="Jens-Rainer Ohm" w:date="2022-04-20T10:14:00Z"/>
                    <w:highlight w:val="yellow"/>
                  </w:rPr>
                </w:rPrChange>
              </w:rPr>
            </w:pPr>
            <w:ins w:id="7996" w:author="Jens-Rainer Ohm" w:date="2022-04-20T10:14:00Z">
              <w:r w:rsidRPr="005F3B2E">
                <w:rPr>
                  <w:rPrChange w:id="7997"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5F3B2E" w:rsidRDefault="005F3B2E" w:rsidP="005F3B2E">
            <w:pPr>
              <w:rPr>
                <w:ins w:id="7998" w:author="Jens-Rainer Ohm" w:date="2022-04-20T10:14:00Z"/>
                <w:rPrChange w:id="7999" w:author="Jens-Rainer Ohm" w:date="2022-04-20T10:14:00Z">
                  <w:rPr>
                    <w:ins w:id="8000" w:author="Jens-Rainer Ohm" w:date="2022-04-20T10:14:00Z"/>
                    <w:highlight w:val="yellow"/>
                  </w:rPr>
                </w:rPrChange>
              </w:rPr>
            </w:pPr>
            <w:ins w:id="8001" w:author="Jens-Rainer Ohm" w:date="2022-04-20T10:14:00Z">
              <w:r w:rsidRPr="005F3B2E">
                <w:rPr>
                  <w:rPrChange w:id="8002" w:author="Jens-Rainer Ohm" w:date="2022-04-20T10:14:00Z">
                    <w:rPr>
                      <w:highlight w:val="yellow"/>
                    </w:rPr>
                  </w:rPrChange>
                </w:rPr>
                <w:t>-7.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5F3B2E" w:rsidRDefault="005F3B2E" w:rsidP="005F3B2E">
            <w:pPr>
              <w:rPr>
                <w:ins w:id="8003" w:author="Jens-Rainer Ohm" w:date="2022-04-20T10:14:00Z"/>
                <w:rPrChange w:id="8004" w:author="Jens-Rainer Ohm" w:date="2022-04-20T10:14:00Z">
                  <w:rPr>
                    <w:ins w:id="8005" w:author="Jens-Rainer Ohm" w:date="2022-04-20T10:14:00Z"/>
                    <w:highlight w:val="yellow"/>
                  </w:rPr>
                </w:rPrChange>
              </w:rPr>
            </w:pPr>
            <w:ins w:id="8006" w:author="Jens-Rainer Ohm" w:date="2022-04-20T10:14:00Z">
              <w:r w:rsidRPr="005F3B2E">
                <w:rPr>
                  <w:rPrChange w:id="8007" w:author="Jens-Rainer Ohm" w:date="2022-04-20T10:14:00Z">
                    <w:rPr>
                      <w:highlight w:val="yellow"/>
                    </w:rPr>
                  </w:rPrChange>
                </w:rPr>
                <w:t>-18.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5F3B2E" w:rsidRDefault="005F3B2E" w:rsidP="005F3B2E">
            <w:pPr>
              <w:rPr>
                <w:ins w:id="8008" w:author="Jens-Rainer Ohm" w:date="2022-04-20T10:14:00Z"/>
                <w:rPrChange w:id="8009" w:author="Jens-Rainer Ohm" w:date="2022-04-20T10:14:00Z">
                  <w:rPr>
                    <w:ins w:id="8010" w:author="Jens-Rainer Ohm" w:date="2022-04-20T10:14:00Z"/>
                    <w:highlight w:val="yellow"/>
                  </w:rPr>
                </w:rPrChange>
              </w:rPr>
            </w:pPr>
            <w:ins w:id="8011" w:author="Jens-Rainer Ohm" w:date="2022-04-20T10:14:00Z">
              <w:r w:rsidRPr="005F3B2E">
                <w:rPr>
                  <w:rPrChange w:id="8012" w:author="Jens-Rainer Ohm" w:date="2022-04-20T10:14:00Z">
                    <w:rPr>
                      <w:highlight w:val="yellow"/>
                    </w:rPr>
                  </w:rPrChange>
                </w:rPr>
                <w:t>-19.2%</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5F3B2E" w:rsidRDefault="005F3B2E" w:rsidP="005F3B2E">
            <w:pPr>
              <w:rPr>
                <w:ins w:id="8013" w:author="Jens-Rainer Ohm" w:date="2022-04-20T10:14:00Z"/>
                <w:rPrChange w:id="8014" w:author="Jens-Rainer Ohm" w:date="2022-04-20T10:14:00Z">
                  <w:rPr>
                    <w:ins w:id="8015" w:author="Jens-Rainer Ohm" w:date="2022-04-20T10:14:00Z"/>
                    <w:highlight w:val="yellow"/>
                  </w:rPr>
                </w:rPrChange>
              </w:rPr>
            </w:pPr>
            <w:ins w:id="8016" w:author="Jens-Rainer Ohm" w:date="2022-04-20T10:14:00Z">
              <w:r w:rsidRPr="005F3B2E">
                <w:rPr>
                  <w:rPrChange w:id="8017" w:author="Jens-Rainer Ohm" w:date="2022-04-20T10:14:00Z">
                    <w:rPr>
                      <w:highlight w:val="yellow"/>
                    </w:rPr>
                  </w:rPrChange>
                </w:rPr>
                <w:t>PyTorch v1.9</w:t>
              </w:r>
            </w:ins>
          </w:p>
        </w:tc>
      </w:tr>
      <w:tr w:rsidR="005F3B2E" w:rsidRPr="005F3B2E" w14:paraId="676BA3E1" w14:textId="77777777" w:rsidTr="005F3B2E">
        <w:trPr>
          <w:trHeight w:val="235"/>
          <w:ins w:id="801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5F3B2E" w:rsidRDefault="005F3B2E" w:rsidP="005F3B2E">
            <w:pPr>
              <w:rPr>
                <w:ins w:id="8019" w:author="Jens-Rainer Ohm" w:date="2022-04-20T10:14:00Z"/>
                <w:rPrChange w:id="8020" w:author="Jens-Rainer Ohm" w:date="2022-04-20T10:14:00Z">
                  <w:rPr>
                    <w:ins w:id="8021" w:author="Jens-Rainer Ohm" w:date="2022-04-20T10:14:00Z"/>
                    <w:highlight w:val="yellow"/>
                  </w:rPr>
                </w:rPrChange>
              </w:rPr>
            </w:pPr>
            <w:ins w:id="8022" w:author="Jens-Rainer Ohm" w:date="2022-04-20T10:14:00Z">
              <w:r w:rsidRPr="005F3B2E">
                <w:rPr>
                  <w:rPrChange w:id="8023" w:author="Jens-Rainer Ohm" w:date="2022-04-20T10:14:00Z">
                    <w:rPr>
                      <w:highlight w:val="yellow"/>
                    </w:rPr>
                  </w:rPrChange>
                </w:rPr>
                <w:t>EE1-1.6-8RB-w/o pred</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5F3B2E" w:rsidRDefault="005F3B2E" w:rsidP="005F3B2E">
            <w:pPr>
              <w:rPr>
                <w:ins w:id="8024" w:author="Jens-Rainer Ohm" w:date="2022-04-20T10:14:00Z"/>
                <w:u w:val="single"/>
                <w:rPrChange w:id="8025" w:author="Jens-Rainer Ohm" w:date="2022-04-20T10:14:00Z">
                  <w:rPr>
                    <w:ins w:id="8026" w:author="Jens-Rainer Ohm" w:date="2022-04-20T10:14:00Z"/>
                    <w:highlight w:val="yellow"/>
                    <w:u w:val="single"/>
                  </w:rPr>
                </w:rPrChange>
              </w:rPr>
            </w:pPr>
            <w:ins w:id="8027" w:author="Jens-Rainer Ohm" w:date="2022-04-20T10:14:00Z">
              <w:r w:rsidRPr="005F3B2E">
                <w:rPr>
                  <w:rPrChange w:id="8028" w:author="Jens-Rainer Ohm" w:date="2022-04-20T10:14:00Z">
                    <w:rPr>
                      <w:highlight w:val="yellow"/>
                    </w:rPr>
                  </w:rPrChange>
                </w:rPr>
                <w:fldChar w:fldCharType="begin"/>
              </w:r>
              <w:r w:rsidRPr="005F3B2E">
                <w:rPr>
                  <w:rPrChange w:id="8029" w:author="Jens-Rainer Ohm" w:date="2022-04-20T10:14:00Z">
                    <w:rPr>
                      <w:highlight w:val="yellow"/>
                    </w:rPr>
                  </w:rPrChange>
                </w:rPr>
                <w:instrText xml:space="preserve"> HYPERLINK "https://jvet-experts.org/doc_end_user/documents/26_Teleconference/wg11/JVET-Z0106-v1.zip" </w:instrText>
              </w:r>
              <w:r w:rsidRPr="005F3B2E">
                <w:rPr>
                  <w:rPrChange w:id="8030" w:author="Jens-Rainer Ohm" w:date="2022-04-20T10:14:00Z">
                    <w:rPr>
                      <w:highlight w:val="yellow"/>
                    </w:rPr>
                  </w:rPrChange>
                </w:rPr>
                <w:fldChar w:fldCharType="separate"/>
              </w:r>
              <w:r w:rsidRPr="005F3B2E">
                <w:rPr>
                  <w:rStyle w:val="Hyperlink"/>
                  <w:rPrChange w:id="8031" w:author="Jens-Rainer Ohm" w:date="2022-04-20T10:14:00Z">
                    <w:rPr>
                      <w:rStyle w:val="Hyperlink"/>
                      <w:highlight w:val="yellow"/>
                    </w:rPr>
                  </w:rPrChange>
                </w:rPr>
                <w:t>JVET-Z0106</w:t>
              </w:r>
              <w:r w:rsidRPr="005F3B2E">
                <w:rPr>
                  <w:rPrChange w:id="803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5F3B2E" w:rsidRDefault="005F3B2E" w:rsidP="005F3B2E">
            <w:pPr>
              <w:rPr>
                <w:ins w:id="8033" w:author="Jens-Rainer Ohm" w:date="2022-04-20T10:14:00Z"/>
                <w:b/>
                <w:bCs/>
                <w:rPrChange w:id="8034" w:author="Jens-Rainer Ohm" w:date="2022-04-20T10:14:00Z">
                  <w:rPr>
                    <w:ins w:id="8035" w:author="Jens-Rainer Ohm" w:date="2022-04-20T10:14:00Z"/>
                    <w:b/>
                    <w:bCs/>
                    <w:highlight w:val="yellow"/>
                  </w:rPr>
                </w:rPrChange>
              </w:rPr>
            </w:pPr>
            <w:ins w:id="8036" w:author="Jens-Rainer Ohm" w:date="2022-04-20T10:14:00Z">
              <w:r w:rsidRPr="005F3B2E">
                <w:rPr>
                  <w:b/>
                  <w:bCs/>
                  <w:rPrChange w:id="8037"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5F3B2E" w:rsidRDefault="005F3B2E" w:rsidP="005F3B2E">
            <w:pPr>
              <w:rPr>
                <w:ins w:id="8038" w:author="Jens-Rainer Ohm" w:date="2022-04-20T10:14:00Z"/>
                <w:rPrChange w:id="8039" w:author="Jens-Rainer Ohm" w:date="2022-04-20T10:14:00Z">
                  <w:rPr>
                    <w:ins w:id="8040" w:author="Jens-Rainer Ohm" w:date="2022-04-20T10:14:00Z"/>
                    <w:highlight w:val="yellow"/>
                  </w:rPr>
                </w:rPrChange>
              </w:rPr>
            </w:pPr>
            <w:ins w:id="8041" w:author="Jens-Rainer Ohm" w:date="2022-04-20T10:14:00Z">
              <w:r w:rsidRPr="005F3B2E">
                <w:rPr>
                  <w:rPrChange w:id="8042" w:author="Jens-Rainer Ohm" w:date="2022-04-20T10:14:00Z">
                    <w:rPr>
                      <w:highlight w:val="yellow"/>
                    </w:rPr>
                  </w:rPrChange>
                </w:rPr>
                <w:t>638.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5F3B2E" w:rsidRDefault="005F3B2E" w:rsidP="005F3B2E">
            <w:pPr>
              <w:rPr>
                <w:ins w:id="8043" w:author="Jens-Rainer Ohm" w:date="2022-04-20T10:14:00Z"/>
                <w:rPrChange w:id="8044" w:author="Jens-Rainer Ohm" w:date="2022-04-20T10:14:00Z">
                  <w:rPr>
                    <w:ins w:id="8045" w:author="Jens-Rainer Ohm" w:date="2022-04-20T10:14:00Z"/>
                    <w:highlight w:val="yellow"/>
                  </w:rPr>
                </w:rPrChange>
              </w:rPr>
            </w:pPr>
            <w:ins w:id="8046" w:author="Jens-Rainer Ohm" w:date="2022-04-20T10:14:00Z">
              <w:r w:rsidRPr="005F3B2E">
                <w:rPr>
                  <w:rPrChange w:id="8047"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5F3B2E" w:rsidRDefault="005F3B2E" w:rsidP="005F3B2E">
            <w:pPr>
              <w:rPr>
                <w:ins w:id="8048" w:author="Jens-Rainer Ohm" w:date="2022-04-20T10:14:00Z"/>
                <w:rPrChange w:id="8049" w:author="Jens-Rainer Ohm" w:date="2022-04-20T10:14:00Z">
                  <w:rPr>
                    <w:ins w:id="8050" w:author="Jens-Rainer Ohm" w:date="2022-04-20T10:14:00Z"/>
                    <w:highlight w:val="yellow"/>
                  </w:rPr>
                </w:rPrChange>
              </w:rPr>
            </w:pPr>
            <w:ins w:id="8051" w:author="Jens-Rainer Ohm" w:date="2022-04-20T10:14:00Z">
              <w:r w:rsidRPr="005F3B2E">
                <w:rPr>
                  <w:rPrChange w:id="8052"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5F3B2E" w:rsidRDefault="005F3B2E" w:rsidP="005F3B2E">
            <w:pPr>
              <w:rPr>
                <w:ins w:id="8053" w:author="Jens-Rainer Ohm" w:date="2022-04-20T10:14:00Z"/>
                <w:rPrChange w:id="8054" w:author="Jens-Rainer Ohm" w:date="2022-04-20T10:14:00Z">
                  <w:rPr>
                    <w:ins w:id="8055" w:author="Jens-Rainer Ohm" w:date="2022-04-20T10:14:00Z"/>
                    <w:highlight w:val="yellow"/>
                  </w:rPr>
                </w:rPrChange>
              </w:rPr>
            </w:pPr>
            <w:ins w:id="8056" w:author="Jens-Rainer Ohm" w:date="2022-04-20T10:14:00Z">
              <w:r w:rsidRPr="005F3B2E">
                <w:rPr>
                  <w:rPrChange w:id="8057"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5F3B2E" w:rsidRDefault="005F3B2E" w:rsidP="005F3B2E">
            <w:pPr>
              <w:rPr>
                <w:ins w:id="8058" w:author="Jens-Rainer Ohm" w:date="2022-04-20T10:14:00Z"/>
                <w:rPrChange w:id="8059" w:author="Jens-Rainer Ohm" w:date="2022-04-20T10:14:00Z">
                  <w:rPr>
                    <w:ins w:id="8060" w:author="Jens-Rainer Ohm" w:date="2022-04-20T10:14:00Z"/>
                    <w:highlight w:val="yellow"/>
                  </w:rPr>
                </w:rPrChange>
              </w:rPr>
            </w:pPr>
            <w:ins w:id="8061" w:author="Jens-Rainer Ohm" w:date="2022-04-20T10:14:00Z">
              <w:r w:rsidRPr="005F3B2E">
                <w:rPr>
                  <w:rPrChange w:id="8062" w:author="Jens-Rainer Ohm" w:date="2022-04-20T10:14:00Z">
                    <w:rPr>
                      <w:highlight w:val="yellow"/>
                    </w:rPr>
                  </w:rPrChange>
                </w:rPr>
                <w:t>-7.3%</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5F3B2E" w:rsidRDefault="005F3B2E" w:rsidP="005F3B2E">
            <w:pPr>
              <w:rPr>
                <w:ins w:id="8063" w:author="Jens-Rainer Ohm" w:date="2022-04-20T10:14:00Z"/>
                <w:rPrChange w:id="8064" w:author="Jens-Rainer Ohm" w:date="2022-04-20T10:14:00Z">
                  <w:rPr>
                    <w:ins w:id="8065" w:author="Jens-Rainer Ohm" w:date="2022-04-20T10:14:00Z"/>
                    <w:highlight w:val="yellow"/>
                  </w:rPr>
                </w:rPrChange>
              </w:rPr>
            </w:pPr>
            <w:ins w:id="8066" w:author="Jens-Rainer Ohm" w:date="2022-04-20T10:14:00Z">
              <w:r w:rsidRPr="005F3B2E">
                <w:rPr>
                  <w:rPrChange w:id="8067" w:author="Jens-Rainer Ohm" w:date="2022-04-20T10:14:00Z">
                    <w:rPr>
                      <w:highlight w:val="yellow"/>
                    </w:rPr>
                  </w:rPrChange>
                </w:rPr>
                <w:t>-18.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5F3B2E" w:rsidRDefault="005F3B2E" w:rsidP="005F3B2E">
            <w:pPr>
              <w:rPr>
                <w:ins w:id="8068" w:author="Jens-Rainer Ohm" w:date="2022-04-20T10:14:00Z"/>
                <w:rPrChange w:id="8069" w:author="Jens-Rainer Ohm" w:date="2022-04-20T10:14:00Z">
                  <w:rPr>
                    <w:ins w:id="8070" w:author="Jens-Rainer Ohm" w:date="2022-04-20T10:14:00Z"/>
                    <w:highlight w:val="yellow"/>
                  </w:rPr>
                </w:rPrChange>
              </w:rPr>
            </w:pPr>
            <w:ins w:id="8071" w:author="Jens-Rainer Ohm" w:date="2022-04-20T10:14:00Z">
              <w:r w:rsidRPr="005F3B2E">
                <w:rPr>
                  <w:rPrChange w:id="8072" w:author="Jens-Rainer Ohm" w:date="2022-04-20T10:14:00Z">
                    <w:rPr>
                      <w:highlight w:val="yellow"/>
                    </w:rPr>
                  </w:rPrChange>
                </w:rPr>
                <w:t>-19.1%</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5F3B2E" w:rsidRDefault="005F3B2E" w:rsidP="005F3B2E">
            <w:pPr>
              <w:rPr>
                <w:ins w:id="8073" w:author="Jens-Rainer Ohm" w:date="2022-04-20T10:14:00Z"/>
                <w:rPrChange w:id="8074" w:author="Jens-Rainer Ohm" w:date="2022-04-20T10:14:00Z">
                  <w:rPr>
                    <w:ins w:id="8075" w:author="Jens-Rainer Ohm" w:date="2022-04-20T10:14:00Z"/>
                    <w:highlight w:val="yellow"/>
                  </w:rPr>
                </w:rPrChange>
              </w:rPr>
            </w:pPr>
            <w:ins w:id="8076" w:author="Jens-Rainer Ohm" w:date="2022-04-20T10:14:00Z">
              <w:r w:rsidRPr="005F3B2E">
                <w:rPr>
                  <w:rPrChange w:id="8077" w:author="Jens-Rainer Ohm" w:date="2022-04-20T10:14:00Z">
                    <w:rPr>
                      <w:highlight w:val="yellow"/>
                    </w:rPr>
                  </w:rPrChange>
                </w:rPr>
                <w:t>PyTorch v1.9</w:t>
              </w:r>
            </w:ins>
          </w:p>
        </w:tc>
      </w:tr>
      <w:tr w:rsidR="005F3B2E" w:rsidRPr="005F3B2E" w14:paraId="45C7F07D" w14:textId="77777777" w:rsidTr="005F3B2E">
        <w:trPr>
          <w:trHeight w:val="235"/>
          <w:ins w:id="807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5F3B2E" w:rsidRDefault="005F3B2E" w:rsidP="005F3B2E">
            <w:pPr>
              <w:rPr>
                <w:ins w:id="8079" w:author="Jens-Rainer Ohm" w:date="2022-04-20T10:14:00Z"/>
                <w:rPrChange w:id="8080" w:author="Jens-Rainer Ohm" w:date="2022-04-20T10:14:00Z">
                  <w:rPr>
                    <w:ins w:id="8081" w:author="Jens-Rainer Ohm" w:date="2022-04-20T10:14:00Z"/>
                    <w:highlight w:val="yellow"/>
                  </w:rPr>
                </w:rPrChange>
              </w:rPr>
            </w:pPr>
            <w:ins w:id="8082" w:author="Jens-Rainer Ohm" w:date="2022-04-20T10:14:00Z">
              <w:r w:rsidRPr="005F3B2E">
                <w:rPr>
                  <w:rPrChange w:id="8083" w:author="Jens-Rainer Ohm" w:date="2022-04-20T10:14:00Z">
                    <w:rPr>
                      <w:highlight w:val="yellow"/>
                    </w:rPr>
                  </w:rPrChange>
                </w:rPr>
                <w:t>EE1-1.6-4RB</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5F3B2E" w:rsidRDefault="005F3B2E" w:rsidP="005F3B2E">
            <w:pPr>
              <w:rPr>
                <w:ins w:id="8084" w:author="Jens-Rainer Ohm" w:date="2022-04-20T10:14:00Z"/>
                <w:u w:val="single"/>
                <w:rPrChange w:id="8085" w:author="Jens-Rainer Ohm" w:date="2022-04-20T10:14:00Z">
                  <w:rPr>
                    <w:ins w:id="8086" w:author="Jens-Rainer Ohm" w:date="2022-04-20T10:14:00Z"/>
                    <w:highlight w:val="yellow"/>
                    <w:u w:val="single"/>
                  </w:rPr>
                </w:rPrChange>
              </w:rPr>
            </w:pPr>
            <w:ins w:id="8087" w:author="Jens-Rainer Ohm" w:date="2022-04-20T10:14:00Z">
              <w:r w:rsidRPr="005F3B2E">
                <w:rPr>
                  <w:rPrChange w:id="8088" w:author="Jens-Rainer Ohm" w:date="2022-04-20T10:14:00Z">
                    <w:rPr>
                      <w:highlight w:val="yellow"/>
                    </w:rPr>
                  </w:rPrChange>
                </w:rPr>
                <w:fldChar w:fldCharType="begin"/>
              </w:r>
              <w:r w:rsidRPr="005F3B2E">
                <w:rPr>
                  <w:rPrChange w:id="8089" w:author="Jens-Rainer Ohm" w:date="2022-04-20T10:14:00Z">
                    <w:rPr>
                      <w:highlight w:val="yellow"/>
                    </w:rPr>
                  </w:rPrChange>
                </w:rPr>
                <w:instrText xml:space="preserve"> HYPERLINK "https://jvet-experts.org/doc_end_user/documents/26_Teleconference/wg11/JVET-Z0106-v1.zip" </w:instrText>
              </w:r>
              <w:r w:rsidRPr="005F3B2E">
                <w:rPr>
                  <w:rPrChange w:id="8090" w:author="Jens-Rainer Ohm" w:date="2022-04-20T10:14:00Z">
                    <w:rPr>
                      <w:highlight w:val="yellow"/>
                    </w:rPr>
                  </w:rPrChange>
                </w:rPr>
                <w:fldChar w:fldCharType="separate"/>
              </w:r>
              <w:r w:rsidRPr="005F3B2E">
                <w:rPr>
                  <w:rStyle w:val="Hyperlink"/>
                  <w:rPrChange w:id="8091" w:author="Jens-Rainer Ohm" w:date="2022-04-20T10:14:00Z">
                    <w:rPr>
                      <w:rStyle w:val="Hyperlink"/>
                      <w:highlight w:val="yellow"/>
                    </w:rPr>
                  </w:rPrChange>
                </w:rPr>
                <w:t>JVET-Z0106</w:t>
              </w:r>
              <w:r w:rsidRPr="005F3B2E">
                <w:rPr>
                  <w:rPrChange w:id="809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5F3B2E" w:rsidRDefault="005F3B2E" w:rsidP="005F3B2E">
            <w:pPr>
              <w:rPr>
                <w:ins w:id="8093" w:author="Jens-Rainer Ohm" w:date="2022-04-20T10:14:00Z"/>
                <w:b/>
                <w:bCs/>
                <w:rPrChange w:id="8094" w:author="Jens-Rainer Ohm" w:date="2022-04-20T10:14:00Z">
                  <w:rPr>
                    <w:ins w:id="8095" w:author="Jens-Rainer Ohm" w:date="2022-04-20T10:14:00Z"/>
                    <w:b/>
                    <w:bCs/>
                    <w:highlight w:val="yellow"/>
                  </w:rPr>
                </w:rPrChange>
              </w:rPr>
            </w:pPr>
            <w:ins w:id="8096" w:author="Jens-Rainer Ohm" w:date="2022-04-20T10:14:00Z">
              <w:r w:rsidRPr="005F3B2E">
                <w:rPr>
                  <w:b/>
                  <w:bCs/>
                  <w:rPrChange w:id="8097" w:author="Jens-Rainer Ohm" w:date="2022-04-20T10:14:00Z">
                    <w:rPr>
                      <w:b/>
                      <w:bCs/>
                      <w:highlight w:val="yellow"/>
                    </w:rPr>
                  </w:rPrChange>
                </w:rPr>
                <w:t>5.6</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5F3B2E" w:rsidRDefault="005F3B2E" w:rsidP="005F3B2E">
            <w:pPr>
              <w:rPr>
                <w:ins w:id="8098" w:author="Jens-Rainer Ohm" w:date="2022-04-20T10:14:00Z"/>
                <w:rPrChange w:id="8099" w:author="Jens-Rainer Ohm" w:date="2022-04-20T10:14:00Z">
                  <w:rPr>
                    <w:ins w:id="8100" w:author="Jens-Rainer Ohm" w:date="2022-04-20T10:14:00Z"/>
                    <w:highlight w:val="yellow"/>
                  </w:rPr>
                </w:rPrChange>
              </w:rPr>
            </w:pPr>
            <w:ins w:id="8101" w:author="Jens-Rainer Ohm" w:date="2022-04-20T10:14:00Z">
              <w:r w:rsidRPr="005F3B2E">
                <w:rPr>
                  <w:rPrChange w:id="8102" w:author="Jens-Rainer Ohm" w:date="2022-04-20T10:14:00Z">
                    <w:rPr>
                      <w:highlight w:val="yellow"/>
                    </w:rPr>
                  </w:rPrChange>
                </w:rPr>
                <w:t>481.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5F3B2E" w:rsidRDefault="005F3B2E" w:rsidP="005F3B2E">
            <w:pPr>
              <w:rPr>
                <w:ins w:id="8103" w:author="Jens-Rainer Ohm" w:date="2022-04-20T10:14:00Z"/>
                <w:rPrChange w:id="8104" w:author="Jens-Rainer Ohm" w:date="2022-04-20T10:14:00Z">
                  <w:rPr>
                    <w:ins w:id="8105" w:author="Jens-Rainer Ohm" w:date="2022-04-20T10:14:00Z"/>
                    <w:highlight w:val="yellow"/>
                  </w:rPr>
                </w:rPrChange>
              </w:rPr>
            </w:pPr>
            <w:ins w:id="8106" w:author="Jens-Rainer Ohm" w:date="2022-04-20T10:14:00Z">
              <w:r w:rsidRPr="005F3B2E">
                <w:rPr>
                  <w:rPrChange w:id="8107"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5F3B2E" w:rsidRDefault="005F3B2E" w:rsidP="005F3B2E">
            <w:pPr>
              <w:rPr>
                <w:ins w:id="8108" w:author="Jens-Rainer Ohm" w:date="2022-04-20T10:14:00Z"/>
                <w:rPrChange w:id="8109" w:author="Jens-Rainer Ohm" w:date="2022-04-20T10:14:00Z">
                  <w:rPr>
                    <w:ins w:id="8110" w:author="Jens-Rainer Ohm" w:date="2022-04-20T10:14:00Z"/>
                    <w:highlight w:val="yellow"/>
                  </w:rPr>
                </w:rPrChange>
              </w:rPr>
            </w:pPr>
            <w:ins w:id="8111" w:author="Jens-Rainer Ohm" w:date="2022-04-20T10:14:00Z">
              <w:r w:rsidRPr="005F3B2E">
                <w:rPr>
                  <w:rPrChange w:id="8112"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5F3B2E" w:rsidRDefault="005F3B2E" w:rsidP="005F3B2E">
            <w:pPr>
              <w:rPr>
                <w:ins w:id="8113" w:author="Jens-Rainer Ohm" w:date="2022-04-20T10:14:00Z"/>
                <w:rPrChange w:id="8114" w:author="Jens-Rainer Ohm" w:date="2022-04-20T10:14:00Z">
                  <w:rPr>
                    <w:ins w:id="8115" w:author="Jens-Rainer Ohm" w:date="2022-04-20T10:14:00Z"/>
                    <w:highlight w:val="yellow"/>
                  </w:rPr>
                </w:rPrChange>
              </w:rPr>
            </w:pPr>
            <w:ins w:id="8116" w:author="Jens-Rainer Ohm" w:date="2022-04-20T10:14:00Z">
              <w:r w:rsidRPr="005F3B2E">
                <w:rPr>
                  <w:rPrChange w:id="8117"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5F3B2E" w:rsidRDefault="005F3B2E" w:rsidP="005F3B2E">
            <w:pPr>
              <w:rPr>
                <w:ins w:id="8118" w:author="Jens-Rainer Ohm" w:date="2022-04-20T10:14:00Z"/>
                <w:rPrChange w:id="8119" w:author="Jens-Rainer Ohm" w:date="2022-04-20T10:14:00Z">
                  <w:rPr>
                    <w:ins w:id="8120" w:author="Jens-Rainer Ohm" w:date="2022-04-20T10:14:00Z"/>
                    <w:highlight w:val="yellow"/>
                  </w:rPr>
                </w:rPrChange>
              </w:rPr>
            </w:pPr>
            <w:ins w:id="8121" w:author="Jens-Rainer Ohm" w:date="2022-04-20T10:14:00Z">
              <w:r w:rsidRPr="005F3B2E">
                <w:rPr>
                  <w:rPrChange w:id="8122" w:author="Jens-Rainer Ohm" w:date="2022-04-20T10:14:00Z">
                    <w:rPr>
                      <w:highlight w:val="yellow"/>
                    </w:rPr>
                  </w:rPrChange>
                </w:rPr>
                <w:t>-6.8%</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5F3B2E" w:rsidRDefault="005F3B2E" w:rsidP="005F3B2E">
            <w:pPr>
              <w:rPr>
                <w:ins w:id="8123" w:author="Jens-Rainer Ohm" w:date="2022-04-20T10:14:00Z"/>
                <w:rPrChange w:id="8124" w:author="Jens-Rainer Ohm" w:date="2022-04-20T10:14:00Z">
                  <w:rPr>
                    <w:ins w:id="8125" w:author="Jens-Rainer Ohm" w:date="2022-04-20T10:14:00Z"/>
                    <w:highlight w:val="yellow"/>
                  </w:rPr>
                </w:rPrChange>
              </w:rPr>
            </w:pPr>
            <w:ins w:id="8126" w:author="Jens-Rainer Ohm" w:date="2022-04-20T10:14:00Z">
              <w:r w:rsidRPr="005F3B2E">
                <w:rPr>
                  <w:rPrChange w:id="8127" w:author="Jens-Rainer Ohm" w:date="2022-04-20T10:14:00Z">
                    <w:rPr>
                      <w:highlight w:val="yellow"/>
                    </w:rPr>
                  </w:rPrChange>
                </w:rPr>
                <w:t>-19.3%</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5F3B2E" w:rsidRDefault="005F3B2E" w:rsidP="005F3B2E">
            <w:pPr>
              <w:rPr>
                <w:ins w:id="8128" w:author="Jens-Rainer Ohm" w:date="2022-04-20T10:14:00Z"/>
                <w:rPrChange w:id="8129" w:author="Jens-Rainer Ohm" w:date="2022-04-20T10:14:00Z">
                  <w:rPr>
                    <w:ins w:id="8130" w:author="Jens-Rainer Ohm" w:date="2022-04-20T10:14:00Z"/>
                    <w:highlight w:val="yellow"/>
                  </w:rPr>
                </w:rPrChange>
              </w:rPr>
            </w:pPr>
            <w:ins w:id="8131" w:author="Jens-Rainer Ohm" w:date="2022-04-20T10:14:00Z">
              <w:r w:rsidRPr="005F3B2E">
                <w:rPr>
                  <w:rPrChange w:id="8132" w:author="Jens-Rainer Ohm" w:date="2022-04-20T10:14:00Z">
                    <w:rPr>
                      <w:highlight w:val="yellow"/>
                    </w:rPr>
                  </w:rPrChange>
                </w:rPr>
                <w:t>-19.6%</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5F3B2E" w:rsidRDefault="005F3B2E" w:rsidP="005F3B2E">
            <w:pPr>
              <w:rPr>
                <w:ins w:id="8133" w:author="Jens-Rainer Ohm" w:date="2022-04-20T10:14:00Z"/>
                <w:rPrChange w:id="8134" w:author="Jens-Rainer Ohm" w:date="2022-04-20T10:14:00Z">
                  <w:rPr>
                    <w:ins w:id="8135" w:author="Jens-Rainer Ohm" w:date="2022-04-20T10:14:00Z"/>
                    <w:highlight w:val="yellow"/>
                  </w:rPr>
                </w:rPrChange>
              </w:rPr>
            </w:pPr>
            <w:ins w:id="8136" w:author="Jens-Rainer Ohm" w:date="2022-04-20T10:14:00Z">
              <w:r w:rsidRPr="005F3B2E">
                <w:rPr>
                  <w:rPrChange w:id="8137" w:author="Jens-Rainer Ohm" w:date="2022-04-20T10:14:00Z">
                    <w:rPr>
                      <w:highlight w:val="yellow"/>
                    </w:rPr>
                  </w:rPrChange>
                </w:rPr>
                <w:t>PyTorch v1.9</w:t>
              </w:r>
            </w:ins>
          </w:p>
        </w:tc>
      </w:tr>
      <w:tr w:rsidR="005F3B2E" w:rsidRPr="005F3B2E" w14:paraId="65D40419" w14:textId="77777777" w:rsidTr="005F3B2E">
        <w:trPr>
          <w:trHeight w:val="235"/>
          <w:ins w:id="813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5F3B2E" w:rsidRDefault="005F3B2E" w:rsidP="005F3B2E">
            <w:pPr>
              <w:rPr>
                <w:ins w:id="8139" w:author="Jens-Rainer Ohm" w:date="2022-04-20T10:14:00Z"/>
                <w:rPrChange w:id="8140" w:author="Jens-Rainer Ohm" w:date="2022-04-20T10:14:00Z">
                  <w:rPr>
                    <w:ins w:id="8141" w:author="Jens-Rainer Ohm" w:date="2022-04-20T10:14:00Z"/>
                    <w:highlight w:val="yellow"/>
                  </w:rPr>
                </w:rPrChange>
              </w:rPr>
            </w:pPr>
            <w:ins w:id="8142" w:author="Jens-Rainer Ohm" w:date="2022-04-20T10:14:00Z">
              <w:r w:rsidRPr="005F3B2E">
                <w:rPr>
                  <w:rPrChange w:id="8143" w:author="Jens-Rainer Ohm" w:date="2022-04-20T10:14:00Z">
                    <w:rPr>
                      <w:highlight w:val="yellow"/>
                    </w:rPr>
                  </w:rPrChange>
                </w:rPr>
                <w:t>EE1-1.6-16RB</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5F3B2E" w:rsidRDefault="005F3B2E" w:rsidP="005F3B2E">
            <w:pPr>
              <w:rPr>
                <w:ins w:id="8144" w:author="Jens-Rainer Ohm" w:date="2022-04-20T10:14:00Z"/>
                <w:u w:val="single"/>
                <w:rPrChange w:id="8145" w:author="Jens-Rainer Ohm" w:date="2022-04-20T10:14:00Z">
                  <w:rPr>
                    <w:ins w:id="8146" w:author="Jens-Rainer Ohm" w:date="2022-04-20T10:14:00Z"/>
                    <w:highlight w:val="yellow"/>
                    <w:u w:val="single"/>
                  </w:rPr>
                </w:rPrChange>
              </w:rPr>
            </w:pPr>
            <w:ins w:id="8147" w:author="Jens-Rainer Ohm" w:date="2022-04-20T10:14:00Z">
              <w:r w:rsidRPr="005F3B2E">
                <w:rPr>
                  <w:rPrChange w:id="8148" w:author="Jens-Rainer Ohm" w:date="2022-04-20T10:14:00Z">
                    <w:rPr>
                      <w:highlight w:val="yellow"/>
                    </w:rPr>
                  </w:rPrChange>
                </w:rPr>
                <w:fldChar w:fldCharType="begin"/>
              </w:r>
              <w:r w:rsidRPr="005F3B2E">
                <w:rPr>
                  <w:rPrChange w:id="8149" w:author="Jens-Rainer Ohm" w:date="2022-04-20T10:14:00Z">
                    <w:rPr>
                      <w:highlight w:val="yellow"/>
                    </w:rPr>
                  </w:rPrChange>
                </w:rPr>
                <w:instrText xml:space="preserve"> HYPERLINK "https://jvet-experts.org/doc_end_user/documents/26_Teleconference/wg11/JVET-Z0106-v1.zip" </w:instrText>
              </w:r>
              <w:r w:rsidRPr="005F3B2E">
                <w:rPr>
                  <w:rPrChange w:id="8150" w:author="Jens-Rainer Ohm" w:date="2022-04-20T10:14:00Z">
                    <w:rPr>
                      <w:highlight w:val="yellow"/>
                    </w:rPr>
                  </w:rPrChange>
                </w:rPr>
                <w:fldChar w:fldCharType="separate"/>
              </w:r>
              <w:r w:rsidRPr="005F3B2E">
                <w:rPr>
                  <w:rStyle w:val="Hyperlink"/>
                  <w:rPrChange w:id="8151" w:author="Jens-Rainer Ohm" w:date="2022-04-20T10:14:00Z">
                    <w:rPr>
                      <w:rStyle w:val="Hyperlink"/>
                      <w:highlight w:val="yellow"/>
                    </w:rPr>
                  </w:rPrChange>
                </w:rPr>
                <w:t>JVET-Z0106</w:t>
              </w:r>
              <w:r w:rsidRPr="005F3B2E">
                <w:rPr>
                  <w:rPrChange w:id="8152"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5F3B2E" w:rsidRDefault="005F3B2E" w:rsidP="005F3B2E">
            <w:pPr>
              <w:rPr>
                <w:ins w:id="8153" w:author="Jens-Rainer Ohm" w:date="2022-04-20T10:14:00Z"/>
                <w:b/>
                <w:bCs/>
                <w:rPrChange w:id="8154" w:author="Jens-Rainer Ohm" w:date="2022-04-20T10:14:00Z">
                  <w:rPr>
                    <w:ins w:id="8155" w:author="Jens-Rainer Ohm" w:date="2022-04-20T10:14:00Z"/>
                    <w:b/>
                    <w:bCs/>
                    <w:highlight w:val="yellow"/>
                  </w:rPr>
                </w:rPrChange>
              </w:rPr>
            </w:pPr>
            <w:ins w:id="8156" w:author="Jens-Rainer Ohm" w:date="2022-04-20T10:14:00Z">
              <w:r w:rsidRPr="005F3B2E">
                <w:rPr>
                  <w:b/>
                  <w:bCs/>
                  <w:rPrChange w:id="8157" w:author="Jens-Rainer Ohm" w:date="2022-04-20T10:14:00Z">
                    <w:rPr>
                      <w:b/>
                      <w:bCs/>
                      <w:highlight w:val="yellow"/>
                    </w:rPr>
                  </w:rPrChange>
                </w:rPr>
                <w:t>7.6</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5F3B2E" w:rsidRDefault="005F3B2E" w:rsidP="005F3B2E">
            <w:pPr>
              <w:rPr>
                <w:ins w:id="8158" w:author="Jens-Rainer Ohm" w:date="2022-04-20T10:14:00Z"/>
                <w:rPrChange w:id="8159" w:author="Jens-Rainer Ohm" w:date="2022-04-20T10:14:00Z">
                  <w:rPr>
                    <w:ins w:id="8160" w:author="Jens-Rainer Ohm" w:date="2022-04-20T10:14:00Z"/>
                    <w:highlight w:val="yellow"/>
                  </w:rPr>
                </w:rPrChange>
              </w:rPr>
            </w:pPr>
            <w:ins w:id="8161" w:author="Jens-Rainer Ohm" w:date="2022-04-20T10:14:00Z">
              <w:r w:rsidRPr="005F3B2E">
                <w:rPr>
                  <w:rPrChange w:id="8162" w:author="Jens-Rainer Ohm" w:date="2022-04-20T10:14:00Z">
                    <w:rPr>
                      <w:highlight w:val="yellow"/>
                    </w:rPr>
                  </w:rPrChange>
                </w:rPr>
                <w:t>985.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5F3B2E" w:rsidRDefault="005F3B2E" w:rsidP="005F3B2E">
            <w:pPr>
              <w:rPr>
                <w:ins w:id="8163" w:author="Jens-Rainer Ohm" w:date="2022-04-20T10:14:00Z"/>
                <w:rPrChange w:id="8164" w:author="Jens-Rainer Ohm" w:date="2022-04-20T10:14:00Z">
                  <w:rPr>
                    <w:ins w:id="8165" w:author="Jens-Rainer Ohm" w:date="2022-04-20T10:14:00Z"/>
                    <w:highlight w:val="yellow"/>
                  </w:rPr>
                </w:rPrChange>
              </w:rPr>
            </w:pPr>
            <w:ins w:id="8166" w:author="Jens-Rainer Ohm" w:date="2022-04-20T10:14:00Z">
              <w:r w:rsidRPr="005F3B2E">
                <w:rPr>
                  <w:rPrChange w:id="8167"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5F3B2E" w:rsidRDefault="005F3B2E" w:rsidP="005F3B2E">
            <w:pPr>
              <w:rPr>
                <w:ins w:id="8168" w:author="Jens-Rainer Ohm" w:date="2022-04-20T10:14:00Z"/>
                <w:rPrChange w:id="8169" w:author="Jens-Rainer Ohm" w:date="2022-04-20T10:14:00Z">
                  <w:rPr>
                    <w:ins w:id="8170" w:author="Jens-Rainer Ohm" w:date="2022-04-20T10:14:00Z"/>
                    <w:highlight w:val="yellow"/>
                  </w:rPr>
                </w:rPrChange>
              </w:rPr>
            </w:pPr>
            <w:ins w:id="8171" w:author="Jens-Rainer Ohm" w:date="2022-04-20T10:14:00Z">
              <w:r w:rsidRPr="005F3B2E">
                <w:rPr>
                  <w:rPrChange w:id="8172"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5F3B2E" w:rsidRDefault="005F3B2E" w:rsidP="005F3B2E">
            <w:pPr>
              <w:rPr>
                <w:ins w:id="8173" w:author="Jens-Rainer Ohm" w:date="2022-04-20T10:14:00Z"/>
                <w:rPrChange w:id="8174" w:author="Jens-Rainer Ohm" w:date="2022-04-20T10:14:00Z">
                  <w:rPr>
                    <w:ins w:id="8175" w:author="Jens-Rainer Ohm" w:date="2022-04-20T10:14:00Z"/>
                    <w:highlight w:val="yellow"/>
                  </w:rPr>
                </w:rPrChange>
              </w:rPr>
            </w:pPr>
            <w:ins w:id="8176" w:author="Jens-Rainer Ohm" w:date="2022-04-20T10:14:00Z">
              <w:r w:rsidRPr="005F3B2E">
                <w:rPr>
                  <w:rPrChange w:id="8177"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5F3B2E" w:rsidRDefault="005F3B2E" w:rsidP="005F3B2E">
            <w:pPr>
              <w:rPr>
                <w:ins w:id="8178" w:author="Jens-Rainer Ohm" w:date="2022-04-20T10:14:00Z"/>
                <w:rPrChange w:id="8179" w:author="Jens-Rainer Ohm" w:date="2022-04-20T10:14:00Z">
                  <w:rPr>
                    <w:ins w:id="8180" w:author="Jens-Rainer Ohm" w:date="2022-04-20T10:14:00Z"/>
                    <w:highlight w:val="yellow"/>
                  </w:rPr>
                </w:rPrChange>
              </w:rPr>
            </w:pPr>
            <w:ins w:id="8181" w:author="Jens-Rainer Ohm" w:date="2022-04-20T10:14:00Z">
              <w:r w:rsidRPr="005F3B2E">
                <w:rPr>
                  <w:rPrChange w:id="8182" w:author="Jens-Rainer Ohm" w:date="2022-04-20T10:14:00Z">
                    <w:rPr>
                      <w:highlight w:val="yellow"/>
                    </w:rPr>
                  </w:rPrChange>
                </w:rPr>
                <w:t>-8.3%</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5F3B2E" w:rsidRDefault="005F3B2E" w:rsidP="005F3B2E">
            <w:pPr>
              <w:rPr>
                <w:ins w:id="8183" w:author="Jens-Rainer Ohm" w:date="2022-04-20T10:14:00Z"/>
                <w:rPrChange w:id="8184" w:author="Jens-Rainer Ohm" w:date="2022-04-20T10:14:00Z">
                  <w:rPr>
                    <w:ins w:id="8185" w:author="Jens-Rainer Ohm" w:date="2022-04-20T10:14:00Z"/>
                    <w:highlight w:val="yellow"/>
                  </w:rPr>
                </w:rPrChange>
              </w:rPr>
            </w:pPr>
            <w:ins w:id="8186" w:author="Jens-Rainer Ohm" w:date="2022-04-20T10:14:00Z">
              <w:r w:rsidRPr="005F3B2E">
                <w:rPr>
                  <w:rPrChange w:id="8187" w:author="Jens-Rainer Ohm" w:date="2022-04-20T10:14:00Z">
                    <w:rPr>
                      <w:highlight w:val="yellow"/>
                    </w:rPr>
                  </w:rPrChange>
                </w:rPr>
                <w:t>-17.7%</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5F3B2E" w:rsidRDefault="005F3B2E" w:rsidP="005F3B2E">
            <w:pPr>
              <w:rPr>
                <w:ins w:id="8188" w:author="Jens-Rainer Ohm" w:date="2022-04-20T10:14:00Z"/>
                <w:rPrChange w:id="8189" w:author="Jens-Rainer Ohm" w:date="2022-04-20T10:14:00Z">
                  <w:rPr>
                    <w:ins w:id="8190" w:author="Jens-Rainer Ohm" w:date="2022-04-20T10:14:00Z"/>
                    <w:highlight w:val="yellow"/>
                  </w:rPr>
                </w:rPrChange>
              </w:rPr>
            </w:pPr>
            <w:ins w:id="8191" w:author="Jens-Rainer Ohm" w:date="2022-04-20T10:14:00Z">
              <w:r w:rsidRPr="005F3B2E">
                <w:rPr>
                  <w:rPrChange w:id="8192" w:author="Jens-Rainer Ohm" w:date="2022-04-20T10:14:00Z">
                    <w:rPr>
                      <w:highlight w:val="yellow"/>
                    </w:rPr>
                  </w:rPrChange>
                </w:rPr>
                <w:t>-18.5%</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5F3B2E" w:rsidRDefault="005F3B2E" w:rsidP="005F3B2E">
            <w:pPr>
              <w:rPr>
                <w:ins w:id="8193" w:author="Jens-Rainer Ohm" w:date="2022-04-20T10:14:00Z"/>
                <w:rPrChange w:id="8194" w:author="Jens-Rainer Ohm" w:date="2022-04-20T10:14:00Z">
                  <w:rPr>
                    <w:ins w:id="8195" w:author="Jens-Rainer Ohm" w:date="2022-04-20T10:14:00Z"/>
                    <w:highlight w:val="yellow"/>
                  </w:rPr>
                </w:rPrChange>
              </w:rPr>
            </w:pPr>
            <w:ins w:id="8196" w:author="Jens-Rainer Ohm" w:date="2022-04-20T10:14:00Z">
              <w:r w:rsidRPr="005F3B2E">
                <w:rPr>
                  <w:rPrChange w:id="8197" w:author="Jens-Rainer Ohm" w:date="2022-04-20T10:14:00Z">
                    <w:rPr>
                      <w:highlight w:val="yellow"/>
                    </w:rPr>
                  </w:rPrChange>
                </w:rPr>
                <w:t>PyTorch v1.9</w:t>
              </w:r>
            </w:ins>
          </w:p>
        </w:tc>
      </w:tr>
      <w:tr w:rsidR="005F3B2E" w:rsidRPr="005F3B2E" w14:paraId="3A32544E" w14:textId="77777777" w:rsidTr="005F3B2E">
        <w:trPr>
          <w:trHeight w:val="235"/>
          <w:ins w:id="8198"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5F3B2E" w:rsidRDefault="005F3B2E" w:rsidP="005F3B2E">
            <w:pPr>
              <w:rPr>
                <w:ins w:id="8199" w:author="Jens-Rainer Ohm" w:date="2022-04-20T10:14:00Z"/>
                <w:rPrChange w:id="8200" w:author="Jens-Rainer Ohm" w:date="2022-04-20T10:14:00Z">
                  <w:rPr>
                    <w:ins w:id="8201" w:author="Jens-Rainer Ohm" w:date="2022-04-20T10:14:00Z"/>
                    <w:highlight w:val="yellow"/>
                  </w:rPr>
                </w:rPrChange>
              </w:rPr>
            </w:pPr>
            <w:ins w:id="8202" w:author="Jens-Rainer Ohm" w:date="2022-04-20T10:14:00Z">
              <w:r w:rsidRPr="005F3B2E">
                <w:rPr>
                  <w:rPrChange w:id="8203" w:author="Jens-Rainer Ohm" w:date="2022-04-20T10:14:00Z">
                    <w:rPr>
                      <w:highlight w:val="yellow"/>
                    </w:rPr>
                  </w:rPrChange>
                </w:rPr>
                <w:t xml:space="preserve">EE1-1.6-8RB </w:t>
              </w:r>
              <w:proofErr w:type="gramStart"/>
              <w:r w:rsidRPr="005F3B2E">
                <w:rPr>
                  <w:rPrChange w:id="8204" w:author="Jens-Rainer Ohm" w:date="2022-04-20T10:14:00Z">
                    <w:rPr>
                      <w:highlight w:val="yellow"/>
                    </w:rPr>
                  </w:rPrChange>
                </w:rPr>
                <w:t>att.last</w:t>
              </w:r>
              <w:proofErr w:type="gramEnd"/>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5F3B2E" w:rsidRDefault="005F3B2E" w:rsidP="005F3B2E">
            <w:pPr>
              <w:rPr>
                <w:ins w:id="8205" w:author="Jens-Rainer Ohm" w:date="2022-04-20T10:14:00Z"/>
                <w:u w:val="single"/>
                <w:rPrChange w:id="8206" w:author="Jens-Rainer Ohm" w:date="2022-04-20T10:14:00Z">
                  <w:rPr>
                    <w:ins w:id="8207" w:author="Jens-Rainer Ohm" w:date="2022-04-20T10:14:00Z"/>
                    <w:highlight w:val="yellow"/>
                    <w:u w:val="single"/>
                  </w:rPr>
                </w:rPrChange>
              </w:rPr>
            </w:pPr>
            <w:ins w:id="8208" w:author="Jens-Rainer Ohm" w:date="2022-04-20T10:14:00Z">
              <w:r w:rsidRPr="005F3B2E">
                <w:rPr>
                  <w:rPrChange w:id="8209" w:author="Jens-Rainer Ohm" w:date="2022-04-20T10:14:00Z">
                    <w:rPr>
                      <w:highlight w:val="yellow"/>
                    </w:rPr>
                  </w:rPrChange>
                </w:rPr>
                <w:fldChar w:fldCharType="begin"/>
              </w:r>
              <w:r w:rsidRPr="005F3B2E">
                <w:rPr>
                  <w:rPrChange w:id="8210" w:author="Jens-Rainer Ohm" w:date="2022-04-20T10:14:00Z">
                    <w:rPr>
                      <w:highlight w:val="yellow"/>
                    </w:rPr>
                  </w:rPrChange>
                </w:rPr>
                <w:instrText xml:space="preserve"> HYPERLINK "https://jvet-experts.org/doc_end_user/documents/26_Teleconference/wg11/JVET-Z0106-v1.zip" </w:instrText>
              </w:r>
              <w:r w:rsidRPr="005F3B2E">
                <w:rPr>
                  <w:rPrChange w:id="8211" w:author="Jens-Rainer Ohm" w:date="2022-04-20T10:14:00Z">
                    <w:rPr>
                      <w:highlight w:val="yellow"/>
                    </w:rPr>
                  </w:rPrChange>
                </w:rPr>
                <w:fldChar w:fldCharType="separate"/>
              </w:r>
              <w:r w:rsidRPr="005F3B2E">
                <w:rPr>
                  <w:rStyle w:val="Hyperlink"/>
                  <w:rPrChange w:id="8212" w:author="Jens-Rainer Ohm" w:date="2022-04-20T10:14:00Z">
                    <w:rPr>
                      <w:rStyle w:val="Hyperlink"/>
                      <w:highlight w:val="yellow"/>
                    </w:rPr>
                  </w:rPrChange>
                </w:rPr>
                <w:t>JVET-Z0106</w:t>
              </w:r>
              <w:r w:rsidRPr="005F3B2E">
                <w:rPr>
                  <w:rPrChange w:id="8213"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5F3B2E" w:rsidRDefault="005F3B2E" w:rsidP="005F3B2E">
            <w:pPr>
              <w:rPr>
                <w:ins w:id="8214" w:author="Jens-Rainer Ohm" w:date="2022-04-20T10:14:00Z"/>
                <w:b/>
                <w:bCs/>
                <w:rPrChange w:id="8215" w:author="Jens-Rainer Ohm" w:date="2022-04-20T10:14:00Z">
                  <w:rPr>
                    <w:ins w:id="8216" w:author="Jens-Rainer Ohm" w:date="2022-04-20T10:14:00Z"/>
                    <w:b/>
                    <w:bCs/>
                    <w:highlight w:val="yellow"/>
                  </w:rPr>
                </w:rPrChange>
              </w:rPr>
            </w:pPr>
            <w:ins w:id="8217" w:author="Jens-Rainer Ohm" w:date="2022-04-20T10:14:00Z">
              <w:r w:rsidRPr="005F3B2E">
                <w:rPr>
                  <w:b/>
                  <w:bCs/>
                  <w:rPrChange w:id="8218"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5F3B2E" w:rsidRDefault="005F3B2E" w:rsidP="005F3B2E">
            <w:pPr>
              <w:rPr>
                <w:ins w:id="8219" w:author="Jens-Rainer Ohm" w:date="2022-04-20T10:14:00Z"/>
                <w:rPrChange w:id="8220" w:author="Jens-Rainer Ohm" w:date="2022-04-20T10:14:00Z">
                  <w:rPr>
                    <w:ins w:id="8221" w:author="Jens-Rainer Ohm" w:date="2022-04-20T10:14:00Z"/>
                    <w:highlight w:val="yellow"/>
                  </w:rPr>
                </w:rPrChange>
              </w:rPr>
            </w:pPr>
            <w:ins w:id="8222" w:author="Jens-Rainer Ohm" w:date="2022-04-20T10:14:00Z">
              <w:r w:rsidRPr="005F3B2E">
                <w:rPr>
                  <w:rPrChange w:id="8223" w:author="Jens-Rainer Ohm" w:date="2022-04-20T10:14:00Z">
                    <w:rPr>
                      <w:highlight w:val="yellow"/>
                    </w:rPr>
                  </w:rPrChange>
                </w:rPr>
                <w:t>646.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5F3B2E" w:rsidRDefault="005F3B2E" w:rsidP="005F3B2E">
            <w:pPr>
              <w:rPr>
                <w:ins w:id="8224" w:author="Jens-Rainer Ohm" w:date="2022-04-20T10:14:00Z"/>
                <w:rPrChange w:id="8225" w:author="Jens-Rainer Ohm" w:date="2022-04-20T10:14:00Z">
                  <w:rPr>
                    <w:ins w:id="8226" w:author="Jens-Rainer Ohm" w:date="2022-04-20T10:14:00Z"/>
                    <w:highlight w:val="yellow"/>
                  </w:rPr>
                </w:rPrChange>
              </w:rPr>
            </w:pPr>
            <w:ins w:id="8227" w:author="Jens-Rainer Ohm" w:date="2022-04-20T10:14:00Z">
              <w:r w:rsidRPr="005F3B2E">
                <w:rPr>
                  <w:rPrChange w:id="8228"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5F3B2E" w:rsidRDefault="005F3B2E" w:rsidP="005F3B2E">
            <w:pPr>
              <w:rPr>
                <w:ins w:id="8229" w:author="Jens-Rainer Ohm" w:date="2022-04-20T10:14:00Z"/>
                <w:rPrChange w:id="8230" w:author="Jens-Rainer Ohm" w:date="2022-04-20T10:14:00Z">
                  <w:rPr>
                    <w:ins w:id="8231" w:author="Jens-Rainer Ohm" w:date="2022-04-20T10:14:00Z"/>
                    <w:highlight w:val="yellow"/>
                  </w:rPr>
                </w:rPrChange>
              </w:rPr>
            </w:pPr>
            <w:ins w:id="8232" w:author="Jens-Rainer Ohm" w:date="2022-04-20T10:14:00Z">
              <w:r w:rsidRPr="005F3B2E">
                <w:rPr>
                  <w:rPrChange w:id="8233"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5F3B2E" w:rsidRDefault="005F3B2E" w:rsidP="005F3B2E">
            <w:pPr>
              <w:rPr>
                <w:ins w:id="8234" w:author="Jens-Rainer Ohm" w:date="2022-04-20T10:14:00Z"/>
                <w:rPrChange w:id="8235" w:author="Jens-Rainer Ohm" w:date="2022-04-20T10:14:00Z">
                  <w:rPr>
                    <w:ins w:id="8236" w:author="Jens-Rainer Ohm" w:date="2022-04-20T10:14:00Z"/>
                    <w:highlight w:val="yellow"/>
                  </w:rPr>
                </w:rPrChange>
              </w:rPr>
            </w:pPr>
            <w:ins w:id="8237" w:author="Jens-Rainer Ohm" w:date="2022-04-20T10:14:00Z">
              <w:r w:rsidRPr="005F3B2E">
                <w:rPr>
                  <w:rPrChange w:id="8238"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5F3B2E" w:rsidRDefault="005F3B2E" w:rsidP="005F3B2E">
            <w:pPr>
              <w:rPr>
                <w:ins w:id="8239" w:author="Jens-Rainer Ohm" w:date="2022-04-20T10:14:00Z"/>
                <w:rPrChange w:id="8240" w:author="Jens-Rainer Ohm" w:date="2022-04-20T10:14:00Z">
                  <w:rPr>
                    <w:ins w:id="8241" w:author="Jens-Rainer Ohm" w:date="2022-04-20T10:14:00Z"/>
                    <w:highlight w:val="yellow"/>
                  </w:rPr>
                </w:rPrChange>
              </w:rPr>
            </w:pPr>
            <w:ins w:id="8242" w:author="Jens-Rainer Ohm" w:date="2022-04-20T10:14:00Z">
              <w:r w:rsidRPr="005F3B2E">
                <w:rPr>
                  <w:rPrChange w:id="8243" w:author="Jens-Rainer Ohm" w:date="2022-04-20T10:14:00Z">
                    <w:rPr>
                      <w:highlight w:val="yellow"/>
                    </w:rPr>
                  </w:rPrChange>
                </w:rPr>
                <w:t>-7.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5F3B2E" w:rsidRDefault="005F3B2E" w:rsidP="005F3B2E">
            <w:pPr>
              <w:rPr>
                <w:ins w:id="8244" w:author="Jens-Rainer Ohm" w:date="2022-04-20T10:14:00Z"/>
                <w:rPrChange w:id="8245" w:author="Jens-Rainer Ohm" w:date="2022-04-20T10:14:00Z">
                  <w:rPr>
                    <w:ins w:id="8246" w:author="Jens-Rainer Ohm" w:date="2022-04-20T10:14:00Z"/>
                    <w:highlight w:val="yellow"/>
                  </w:rPr>
                </w:rPrChange>
              </w:rPr>
            </w:pPr>
            <w:ins w:id="8247" w:author="Jens-Rainer Ohm" w:date="2022-04-20T10:14:00Z">
              <w:r w:rsidRPr="005F3B2E">
                <w:rPr>
                  <w:rPrChange w:id="8248" w:author="Jens-Rainer Ohm" w:date="2022-04-20T10:14:00Z">
                    <w:rPr>
                      <w:highlight w:val="yellow"/>
                    </w:rPr>
                  </w:rPrChange>
                </w:rPr>
                <w:t>-18.7%</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5F3B2E" w:rsidRDefault="005F3B2E" w:rsidP="005F3B2E">
            <w:pPr>
              <w:rPr>
                <w:ins w:id="8249" w:author="Jens-Rainer Ohm" w:date="2022-04-20T10:14:00Z"/>
                <w:rPrChange w:id="8250" w:author="Jens-Rainer Ohm" w:date="2022-04-20T10:14:00Z">
                  <w:rPr>
                    <w:ins w:id="8251" w:author="Jens-Rainer Ohm" w:date="2022-04-20T10:14:00Z"/>
                    <w:highlight w:val="yellow"/>
                  </w:rPr>
                </w:rPrChange>
              </w:rPr>
            </w:pPr>
            <w:ins w:id="8252" w:author="Jens-Rainer Ohm" w:date="2022-04-20T10:14:00Z">
              <w:r w:rsidRPr="005F3B2E">
                <w:rPr>
                  <w:rPrChange w:id="8253" w:author="Jens-Rainer Ohm" w:date="2022-04-20T10:14:00Z">
                    <w:rPr>
                      <w:highlight w:val="yellow"/>
                    </w:rPr>
                  </w:rPrChange>
                </w:rPr>
                <w:t>-19.6%</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5F3B2E" w:rsidRDefault="005F3B2E" w:rsidP="005F3B2E">
            <w:pPr>
              <w:rPr>
                <w:ins w:id="8254" w:author="Jens-Rainer Ohm" w:date="2022-04-20T10:14:00Z"/>
                <w:rPrChange w:id="8255" w:author="Jens-Rainer Ohm" w:date="2022-04-20T10:14:00Z">
                  <w:rPr>
                    <w:ins w:id="8256" w:author="Jens-Rainer Ohm" w:date="2022-04-20T10:14:00Z"/>
                    <w:highlight w:val="yellow"/>
                  </w:rPr>
                </w:rPrChange>
              </w:rPr>
            </w:pPr>
            <w:ins w:id="8257" w:author="Jens-Rainer Ohm" w:date="2022-04-20T10:14:00Z">
              <w:r w:rsidRPr="005F3B2E">
                <w:rPr>
                  <w:rPrChange w:id="8258" w:author="Jens-Rainer Ohm" w:date="2022-04-20T10:14:00Z">
                    <w:rPr>
                      <w:highlight w:val="yellow"/>
                    </w:rPr>
                  </w:rPrChange>
                </w:rPr>
                <w:t>PyTorch v1.9</w:t>
              </w:r>
            </w:ins>
          </w:p>
        </w:tc>
      </w:tr>
      <w:tr w:rsidR="005F3B2E" w:rsidRPr="005F3B2E" w14:paraId="3FE1C0B8" w14:textId="77777777" w:rsidTr="005F3B2E">
        <w:trPr>
          <w:trHeight w:val="235"/>
          <w:ins w:id="8259" w:author="Jens-Rainer Ohm" w:date="2022-04-20T10:14:00Z"/>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5F3B2E" w:rsidRDefault="005F3B2E" w:rsidP="005F3B2E">
            <w:pPr>
              <w:rPr>
                <w:ins w:id="8260" w:author="Jens-Rainer Ohm" w:date="2022-04-20T10:14:00Z"/>
                <w:rPrChange w:id="8261" w:author="Jens-Rainer Ohm" w:date="2022-04-20T10:14:00Z">
                  <w:rPr>
                    <w:ins w:id="8262" w:author="Jens-Rainer Ohm" w:date="2022-04-20T10:14:00Z"/>
                    <w:highlight w:val="yellow"/>
                  </w:rPr>
                </w:rPrChange>
              </w:rPr>
            </w:pPr>
            <w:ins w:id="8263" w:author="Jens-Rainer Ohm" w:date="2022-04-20T10:14:00Z">
              <w:r w:rsidRPr="005F3B2E">
                <w:rPr>
                  <w:rPrChange w:id="8264" w:author="Jens-Rainer Ohm" w:date="2022-04-20T10:14:00Z">
                    <w:rPr>
                      <w:highlight w:val="yellow"/>
                    </w:rPr>
                  </w:rPrChange>
                </w:rPr>
                <w:t>EE1-1.6-8RB w/o att.</w:t>
              </w:r>
            </w:ins>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5F3B2E" w:rsidRDefault="005F3B2E" w:rsidP="005F3B2E">
            <w:pPr>
              <w:rPr>
                <w:ins w:id="8265" w:author="Jens-Rainer Ohm" w:date="2022-04-20T10:14:00Z"/>
                <w:u w:val="single"/>
                <w:rPrChange w:id="8266" w:author="Jens-Rainer Ohm" w:date="2022-04-20T10:14:00Z">
                  <w:rPr>
                    <w:ins w:id="8267" w:author="Jens-Rainer Ohm" w:date="2022-04-20T10:14:00Z"/>
                    <w:highlight w:val="yellow"/>
                    <w:u w:val="single"/>
                  </w:rPr>
                </w:rPrChange>
              </w:rPr>
            </w:pPr>
            <w:ins w:id="8268" w:author="Jens-Rainer Ohm" w:date="2022-04-20T10:14:00Z">
              <w:r w:rsidRPr="005F3B2E">
                <w:rPr>
                  <w:rPrChange w:id="8269" w:author="Jens-Rainer Ohm" w:date="2022-04-20T10:14:00Z">
                    <w:rPr>
                      <w:highlight w:val="yellow"/>
                    </w:rPr>
                  </w:rPrChange>
                </w:rPr>
                <w:fldChar w:fldCharType="begin"/>
              </w:r>
              <w:r w:rsidRPr="005F3B2E">
                <w:rPr>
                  <w:rPrChange w:id="8270" w:author="Jens-Rainer Ohm" w:date="2022-04-20T10:14:00Z">
                    <w:rPr>
                      <w:highlight w:val="yellow"/>
                    </w:rPr>
                  </w:rPrChange>
                </w:rPr>
                <w:instrText xml:space="preserve"> HYPERLINK "https://jvet-experts.org/doc_end_user/documents/26_Teleconference/wg11/JVET-Z0106-v1.zip" </w:instrText>
              </w:r>
              <w:r w:rsidRPr="005F3B2E">
                <w:rPr>
                  <w:rPrChange w:id="8271" w:author="Jens-Rainer Ohm" w:date="2022-04-20T10:14:00Z">
                    <w:rPr>
                      <w:highlight w:val="yellow"/>
                    </w:rPr>
                  </w:rPrChange>
                </w:rPr>
                <w:fldChar w:fldCharType="separate"/>
              </w:r>
              <w:r w:rsidRPr="005F3B2E">
                <w:rPr>
                  <w:rStyle w:val="Hyperlink"/>
                  <w:rPrChange w:id="8272" w:author="Jens-Rainer Ohm" w:date="2022-04-20T10:14:00Z">
                    <w:rPr>
                      <w:rStyle w:val="Hyperlink"/>
                      <w:highlight w:val="yellow"/>
                    </w:rPr>
                  </w:rPrChange>
                </w:rPr>
                <w:t>JVET-Z0106</w:t>
              </w:r>
              <w:r w:rsidRPr="005F3B2E">
                <w:rPr>
                  <w:rPrChange w:id="8273" w:author="Jens-Rainer Ohm" w:date="2022-04-20T10:14:00Z">
                    <w:rPr>
                      <w:highlight w:val="yellow"/>
                    </w:rPr>
                  </w:rPrChange>
                </w:rPr>
                <w:fldChar w:fldCharType="end"/>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5F3B2E" w:rsidRDefault="005F3B2E" w:rsidP="005F3B2E">
            <w:pPr>
              <w:rPr>
                <w:ins w:id="8274" w:author="Jens-Rainer Ohm" w:date="2022-04-20T10:14:00Z"/>
                <w:b/>
                <w:bCs/>
                <w:rPrChange w:id="8275" w:author="Jens-Rainer Ohm" w:date="2022-04-20T10:14:00Z">
                  <w:rPr>
                    <w:ins w:id="8276" w:author="Jens-Rainer Ohm" w:date="2022-04-20T10:14:00Z"/>
                    <w:b/>
                    <w:bCs/>
                    <w:highlight w:val="yellow"/>
                  </w:rPr>
                </w:rPrChange>
              </w:rPr>
            </w:pPr>
            <w:ins w:id="8277" w:author="Jens-Rainer Ohm" w:date="2022-04-20T10:14:00Z">
              <w:r w:rsidRPr="005F3B2E">
                <w:rPr>
                  <w:b/>
                  <w:bCs/>
                  <w:rPrChange w:id="8278" w:author="Jens-Rainer Ohm" w:date="2022-04-20T10:14:00Z">
                    <w:rPr>
                      <w:b/>
                      <w:bCs/>
                      <w:highlight w:val="yellow"/>
                    </w:rPr>
                  </w:rPrChange>
                </w:rPr>
                <w:t>6.2</w:t>
              </w:r>
            </w:ins>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5F3B2E" w:rsidRDefault="005F3B2E" w:rsidP="005F3B2E">
            <w:pPr>
              <w:rPr>
                <w:ins w:id="8279" w:author="Jens-Rainer Ohm" w:date="2022-04-20T10:14:00Z"/>
                <w:rPrChange w:id="8280" w:author="Jens-Rainer Ohm" w:date="2022-04-20T10:14:00Z">
                  <w:rPr>
                    <w:ins w:id="8281" w:author="Jens-Rainer Ohm" w:date="2022-04-20T10:14:00Z"/>
                    <w:highlight w:val="yellow"/>
                  </w:rPr>
                </w:rPrChange>
              </w:rPr>
            </w:pPr>
            <w:ins w:id="8282" w:author="Jens-Rainer Ohm" w:date="2022-04-20T10:14:00Z">
              <w:r w:rsidRPr="005F3B2E">
                <w:rPr>
                  <w:rPrChange w:id="8283" w:author="Jens-Rainer Ohm" w:date="2022-04-20T10:14:00Z">
                    <w:rPr>
                      <w:highlight w:val="yellow"/>
                    </w:rPr>
                  </w:rPrChange>
                </w:rPr>
                <w:t>646.0</w:t>
              </w:r>
            </w:ins>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5F3B2E" w:rsidRDefault="005F3B2E" w:rsidP="005F3B2E">
            <w:pPr>
              <w:rPr>
                <w:ins w:id="8284" w:author="Jens-Rainer Ohm" w:date="2022-04-20T10:14:00Z"/>
                <w:rPrChange w:id="8285" w:author="Jens-Rainer Ohm" w:date="2022-04-20T10:14:00Z">
                  <w:rPr>
                    <w:ins w:id="8286" w:author="Jens-Rainer Ohm" w:date="2022-04-20T10:14:00Z"/>
                    <w:highlight w:val="yellow"/>
                  </w:rPr>
                </w:rPrChange>
              </w:rPr>
            </w:pPr>
            <w:ins w:id="8287" w:author="Jens-Rainer Ohm" w:date="2022-04-20T10:14:00Z">
              <w:r w:rsidRPr="005F3B2E">
                <w:rPr>
                  <w:rPrChange w:id="8288" w:author="Jens-Rainer Ohm" w:date="2022-04-20T10:14:00Z">
                    <w:rPr>
                      <w:highlight w:val="yellow"/>
                    </w:rPr>
                  </w:rPrChange>
                </w:rPr>
                <w:t> </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5F3B2E" w:rsidRDefault="005F3B2E" w:rsidP="005F3B2E">
            <w:pPr>
              <w:rPr>
                <w:ins w:id="8289" w:author="Jens-Rainer Ohm" w:date="2022-04-20T10:14:00Z"/>
                <w:rPrChange w:id="8290" w:author="Jens-Rainer Ohm" w:date="2022-04-20T10:14:00Z">
                  <w:rPr>
                    <w:ins w:id="8291" w:author="Jens-Rainer Ohm" w:date="2022-04-20T10:14:00Z"/>
                    <w:highlight w:val="yellow"/>
                  </w:rPr>
                </w:rPrChange>
              </w:rPr>
            </w:pPr>
            <w:ins w:id="8292" w:author="Jens-Rainer Ohm" w:date="2022-04-20T10:14:00Z">
              <w:r w:rsidRPr="005F3B2E">
                <w:rPr>
                  <w:rPrChange w:id="8293"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5F3B2E" w:rsidRDefault="005F3B2E" w:rsidP="005F3B2E">
            <w:pPr>
              <w:rPr>
                <w:ins w:id="8294" w:author="Jens-Rainer Ohm" w:date="2022-04-20T10:14:00Z"/>
                <w:rPrChange w:id="8295" w:author="Jens-Rainer Ohm" w:date="2022-04-20T10:14:00Z">
                  <w:rPr>
                    <w:ins w:id="8296" w:author="Jens-Rainer Ohm" w:date="2022-04-20T10:14:00Z"/>
                    <w:highlight w:val="yellow"/>
                  </w:rPr>
                </w:rPrChange>
              </w:rPr>
            </w:pPr>
            <w:ins w:id="8297" w:author="Jens-Rainer Ohm" w:date="2022-04-20T10:14:00Z">
              <w:r w:rsidRPr="005F3B2E">
                <w:rPr>
                  <w:rPrChange w:id="8298" w:author="Jens-Rainer Ohm" w:date="2022-04-20T10:14:00Z">
                    <w:rPr>
                      <w:highlight w:val="yellow"/>
                    </w:rPr>
                  </w:rPrChange>
                </w:rPr>
                <w:t> </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5F3B2E" w:rsidRDefault="005F3B2E" w:rsidP="005F3B2E">
            <w:pPr>
              <w:rPr>
                <w:ins w:id="8299" w:author="Jens-Rainer Ohm" w:date="2022-04-20T10:14:00Z"/>
                <w:rPrChange w:id="8300" w:author="Jens-Rainer Ohm" w:date="2022-04-20T10:14:00Z">
                  <w:rPr>
                    <w:ins w:id="8301" w:author="Jens-Rainer Ohm" w:date="2022-04-20T10:14:00Z"/>
                    <w:highlight w:val="yellow"/>
                  </w:rPr>
                </w:rPrChange>
              </w:rPr>
            </w:pPr>
            <w:ins w:id="8302" w:author="Jens-Rainer Ohm" w:date="2022-04-20T10:14:00Z">
              <w:r w:rsidRPr="005F3B2E">
                <w:rPr>
                  <w:rPrChange w:id="8303" w:author="Jens-Rainer Ohm" w:date="2022-04-20T10:14:00Z">
                    <w:rPr>
                      <w:highlight w:val="yellow"/>
                    </w:rPr>
                  </w:rPrChange>
                </w:rPr>
                <w:t>-7.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5F3B2E" w:rsidRDefault="005F3B2E" w:rsidP="005F3B2E">
            <w:pPr>
              <w:rPr>
                <w:ins w:id="8304" w:author="Jens-Rainer Ohm" w:date="2022-04-20T10:14:00Z"/>
                <w:rPrChange w:id="8305" w:author="Jens-Rainer Ohm" w:date="2022-04-20T10:14:00Z">
                  <w:rPr>
                    <w:ins w:id="8306" w:author="Jens-Rainer Ohm" w:date="2022-04-20T10:14:00Z"/>
                    <w:highlight w:val="yellow"/>
                  </w:rPr>
                </w:rPrChange>
              </w:rPr>
            </w:pPr>
            <w:ins w:id="8307" w:author="Jens-Rainer Ohm" w:date="2022-04-20T10:14:00Z">
              <w:r w:rsidRPr="005F3B2E">
                <w:rPr>
                  <w:rPrChange w:id="8308" w:author="Jens-Rainer Ohm" w:date="2022-04-20T10:14:00Z">
                    <w:rPr>
                      <w:highlight w:val="yellow"/>
                    </w:rPr>
                  </w:rPrChange>
                </w:rPr>
                <w:t>-18.6%</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5F3B2E" w:rsidRDefault="005F3B2E" w:rsidP="005F3B2E">
            <w:pPr>
              <w:rPr>
                <w:ins w:id="8309" w:author="Jens-Rainer Ohm" w:date="2022-04-20T10:14:00Z"/>
                <w:rPrChange w:id="8310" w:author="Jens-Rainer Ohm" w:date="2022-04-20T10:14:00Z">
                  <w:rPr>
                    <w:ins w:id="8311" w:author="Jens-Rainer Ohm" w:date="2022-04-20T10:14:00Z"/>
                    <w:highlight w:val="yellow"/>
                  </w:rPr>
                </w:rPrChange>
              </w:rPr>
            </w:pPr>
            <w:ins w:id="8312" w:author="Jens-Rainer Ohm" w:date="2022-04-20T10:14:00Z">
              <w:r w:rsidRPr="005F3B2E">
                <w:rPr>
                  <w:rPrChange w:id="8313" w:author="Jens-Rainer Ohm" w:date="2022-04-20T10:14:00Z">
                    <w:rPr>
                      <w:highlight w:val="yellow"/>
                    </w:rPr>
                  </w:rPrChange>
                </w:rPr>
                <w:t>-19.2%</w:t>
              </w:r>
            </w:ins>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5F3B2E" w:rsidRDefault="005F3B2E" w:rsidP="005F3B2E">
            <w:pPr>
              <w:rPr>
                <w:ins w:id="8314" w:author="Jens-Rainer Ohm" w:date="2022-04-20T10:14:00Z"/>
                <w:rPrChange w:id="8315" w:author="Jens-Rainer Ohm" w:date="2022-04-20T10:14:00Z">
                  <w:rPr>
                    <w:ins w:id="8316" w:author="Jens-Rainer Ohm" w:date="2022-04-20T10:14:00Z"/>
                    <w:highlight w:val="yellow"/>
                  </w:rPr>
                </w:rPrChange>
              </w:rPr>
            </w:pPr>
            <w:ins w:id="8317" w:author="Jens-Rainer Ohm" w:date="2022-04-20T10:14:00Z">
              <w:r w:rsidRPr="005F3B2E">
                <w:rPr>
                  <w:rPrChange w:id="8318" w:author="Jens-Rainer Ohm" w:date="2022-04-20T10:14:00Z">
                    <w:rPr>
                      <w:highlight w:val="yellow"/>
                    </w:rPr>
                  </w:rPrChange>
                </w:rPr>
                <w:t>PyTorch v1.9</w:t>
              </w:r>
            </w:ins>
          </w:p>
        </w:tc>
      </w:tr>
      <w:bookmarkEnd w:id="7068"/>
    </w:tbl>
    <w:p w14:paraId="243D4DFE" w14:textId="77777777" w:rsidR="005F3B2E" w:rsidRPr="005F3B2E" w:rsidRDefault="005F3B2E" w:rsidP="00CA54A0">
      <w:pPr>
        <w:rPr>
          <w:ins w:id="8319" w:author="Jens-Rainer Ohm" w:date="2022-04-20T10:13:00Z"/>
          <w:rPrChange w:id="8320" w:author="Jens-Rainer Ohm" w:date="2022-04-20T10:14:00Z">
            <w:rPr>
              <w:ins w:id="8321" w:author="Jens-Rainer Ohm" w:date="2022-04-20T10:13:00Z"/>
              <w:highlight w:val="yellow"/>
            </w:rPr>
          </w:rPrChange>
        </w:rPr>
      </w:pPr>
    </w:p>
    <w:p w14:paraId="0CFA691B" w14:textId="77777777" w:rsidR="005F3B2E" w:rsidRPr="005F3B2E" w:rsidRDefault="005F3B2E" w:rsidP="005F3B2E">
      <w:pPr>
        <w:rPr>
          <w:ins w:id="8322" w:author="Jens-Rainer Ohm" w:date="2022-04-20T10:15:00Z"/>
          <w:lang w:val="en-CA"/>
        </w:rPr>
      </w:pPr>
      <w:ins w:id="8323" w:author="Jens-Rainer Ohm" w:date="2022-04-20T10:15:00Z">
        <w:r w:rsidRPr="005F3B2E">
          <w:rPr>
            <w:lang w:val="en-CA"/>
          </w:rPr>
          <w:lastRenderedPageBreak/>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ins>
    </w:p>
    <w:p w14:paraId="7D9EEB53" w14:textId="77777777" w:rsidR="005F3B2E" w:rsidRPr="005F3B2E" w:rsidRDefault="005F3B2E" w:rsidP="005F3B2E">
      <w:pPr>
        <w:rPr>
          <w:ins w:id="8324" w:author="Jens-Rainer Ohm" w:date="2022-04-20T10:15:00Z"/>
          <w:lang w:val="en-CA"/>
        </w:rPr>
      </w:pPr>
      <w:ins w:id="8325" w:author="Jens-Rainer Ohm" w:date="2022-04-20T10:15:00Z">
        <w:r w:rsidRPr="005F3B2E">
          <w:rPr>
            <w:lang w:val="en-CA"/>
          </w:rPr>
          <w:t>Another useful finding from Ericson is longer training (378 epochs instead 155) improves performance by 0.2% BD-rate (in all intra cfg).</w:t>
        </w:r>
      </w:ins>
    </w:p>
    <w:p w14:paraId="54B6CA09" w14:textId="77777777" w:rsidR="005F3B2E" w:rsidRPr="005F3B2E" w:rsidRDefault="005F3B2E" w:rsidP="005F3B2E">
      <w:pPr>
        <w:rPr>
          <w:ins w:id="8326" w:author="Jens-Rainer Ohm" w:date="2022-04-20T10:15:00Z"/>
          <w:lang w:val="en-CA"/>
        </w:rPr>
      </w:pPr>
      <w:ins w:id="8327" w:author="Jens-Rainer Ohm" w:date="2022-04-20T10:15:00Z">
        <w:r w:rsidRPr="005F3B2E">
          <w:rPr>
            <w:lang w:val="en-CA"/>
          </w:rPr>
          <w:t xml:space="preserve">Results of ablation study by Ericsson (JVET-Z0106) are visualized on Fig. 4. All test results (except just retrain) corresponds long training. </w:t>
        </w:r>
      </w:ins>
    </w:p>
    <w:p w14:paraId="037190EB" w14:textId="77777777" w:rsidR="005F3B2E" w:rsidRPr="005F3B2E" w:rsidRDefault="005F3B2E" w:rsidP="005F3B2E">
      <w:pPr>
        <w:rPr>
          <w:ins w:id="8328" w:author="Jens-Rainer Ohm" w:date="2022-04-20T10:15:00Z"/>
          <w:lang w:val="en-CA"/>
        </w:rPr>
      </w:pPr>
      <w:ins w:id="8329" w:author="Jens-Rainer Ohm" w:date="2022-04-20T10:15:00Z">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ins>
    </w:p>
    <w:p w14:paraId="36D12C16" w14:textId="77777777" w:rsidR="005F3B2E" w:rsidRPr="005F3B2E" w:rsidRDefault="005F3B2E" w:rsidP="005F3B2E">
      <w:pPr>
        <w:rPr>
          <w:ins w:id="8330" w:author="Jens-Rainer Ohm" w:date="2022-04-20T10:15:00Z"/>
          <w:lang w:val="en-CA"/>
        </w:rPr>
      </w:pPr>
      <w:ins w:id="8331" w:author="Jens-Rainer Ohm" w:date="2022-04-20T10:15:00Z">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ins>
    </w:p>
    <w:p w14:paraId="119521FC" w14:textId="77777777" w:rsidR="005F3B2E" w:rsidRPr="005F3B2E" w:rsidRDefault="005F3B2E" w:rsidP="005F3B2E">
      <w:pPr>
        <w:rPr>
          <w:ins w:id="8332" w:author="Jens-Rainer Ohm" w:date="2022-04-20T10:15:00Z"/>
          <w:lang w:val="en-CA"/>
        </w:rPr>
      </w:pPr>
    </w:p>
    <w:p w14:paraId="214579CB" w14:textId="77777777" w:rsidR="005F3B2E" w:rsidRPr="005F3B2E" w:rsidRDefault="005F3B2E" w:rsidP="005F3B2E">
      <w:pPr>
        <w:rPr>
          <w:ins w:id="8333" w:author="Jens-Rainer Ohm" w:date="2022-04-20T10:15:00Z"/>
          <w:lang w:val="en-CA"/>
        </w:rPr>
      </w:pPr>
      <w:ins w:id="8334" w:author="Jens-Rainer Ohm" w:date="2022-04-20T10:15:00Z">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ins>
    </w:p>
    <w:p w14:paraId="015E31E6" w14:textId="77777777" w:rsidR="005F3B2E" w:rsidRPr="005F3B2E" w:rsidRDefault="005F3B2E" w:rsidP="005F3B2E">
      <w:pPr>
        <w:rPr>
          <w:ins w:id="8335" w:author="Jens-Rainer Ohm" w:date="2022-04-20T10:15:00Z"/>
          <w:i/>
          <w:iCs/>
        </w:rPr>
      </w:pPr>
      <w:ins w:id="8336" w:author="Jens-Rainer Ohm" w:date="2022-04-20T10:15:00Z">
        <w:r w:rsidRPr="005F3B2E">
          <w:rPr>
            <w:i/>
            <w:iCs/>
          </w:rPr>
          <w:t>Fig. 4. Ablation study by Ericsson (JVET-Z0106).</w:t>
        </w:r>
      </w:ins>
    </w:p>
    <w:p w14:paraId="15ACED2B" w14:textId="77777777" w:rsidR="005F3B2E" w:rsidRPr="005F3B2E" w:rsidRDefault="005F3B2E" w:rsidP="005F3B2E">
      <w:pPr>
        <w:rPr>
          <w:ins w:id="8337" w:author="Jens-Rainer Ohm" w:date="2022-04-20T10:15:00Z"/>
          <w:lang w:val="en-CA"/>
        </w:rPr>
      </w:pPr>
      <w:ins w:id="8338" w:author="Jens-Rainer Ohm" w:date="2022-04-20T10:15:00Z">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ins>
    </w:p>
    <w:p w14:paraId="34A304B2" w14:textId="77777777" w:rsidR="002B2EBF" w:rsidRDefault="002B2EBF" w:rsidP="00CA54A0">
      <w:pPr>
        <w:rPr>
          <w:ins w:id="8339" w:author="Jens-Rainer Ohm" w:date="2022-04-20T09:58:00Z"/>
        </w:rPr>
      </w:pPr>
    </w:p>
    <w:p w14:paraId="75E7C5CE" w14:textId="5E991F55" w:rsidR="002B2EBF" w:rsidRPr="002B2EBF" w:rsidRDefault="002B2EBF">
      <w:pPr>
        <w:numPr>
          <w:ilvl w:val="0"/>
          <w:numId w:val="38"/>
        </w:numPr>
        <w:rPr>
          <w:ins w:id="8340" w:author="Jens-Rainer Ohm" w:date="2022-04-20T09:59:00Z"/>
          <w:b/>
          <w:bCs/>
          <w:lang w:val="en-CA"/>
        </w:rPr>
        <w:pPrChange w:id="8341" w:author="Jens-Rainer Ohm" w:date="2022-04-20T09:59:00Z">
          <w:pPr/>
        </w:pPrChange>
      </w:pPr>
      <w:ins w:id="8342" w:author="Jens-Rainer Ohm" w:date="2022-04-20T09:59:00Z">
        <w:r w:rsidRPr="002B2EBF">
          <w:rPr>
            <w:b/>
            <w:bCs/>
            <w:lang w:val="en-CA"/>
          </w:rPr>
          <w:t xml:space="preserve">NN-based filter architecture originated by Tencent. </w:t>
        </w:r>
      </w:ins>
    </w:p>
    <w:p w14:paraId="579C5750" w14:textId="77777777" w:rsidR="002B2EBF" w:rsidRPr="002B2EBF" w:rsidRDefault="002B2EBF" w:rsidP="002B2EBF">
      <w:pPr>
        <w:rPr>
          <w:ins w:id="8343" w:author="Jens-Rainer Ohm" w:date="2022-04-20T09:59:00Z"/>
        </w:rPr>
      </w:pPr>
      <w:ins w:id="8344" w:author="Jens-Rainer Ohm" w:date="2022-04-20T09:59:00Z">
        <w:r w:rsidRPr="002B2EBF">
          <w:rPr>
            <w:lang w:val="en-CA"/>
          </w:rPr>
          <w:t xml:space="preserve">In this filter design Y, U and V components are processed jointly. Two variants tested in EE1 are sown on Fig. 5. They were proposed by Tencent in  </w:t>
        </w:r>
      </w:ins>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ins w:id="8345" w:author="Jens-Rainer Ohm" w:date="2022-04-20T09:59:00Z"/>
        </w:trPr>
        <w:tc>
          <w:tcPr>
            <w:tcW w:w="6229" w:type="dxa"/>
          </w:tcPr>
          <w:p w14:paraId="23CE6C0F" w14:textId="77777777" w:rsidR="002B2EBF" w:rsidRPr="002B2EBF" w:rsidRDefault="002B2EBF" w:rsidP="002B2EBF">
            <w:pPr>
              <w:textAlignment w:val="auto"/>
              <w:rPr>
                <w:ins w:id="8346" w:author="Jens-Rainer Ohm" w:date="2022-04-20T09:59:00Z"/>
              </w:rPr>
            </w:pPr>
            <w:ins w:id="8347" w:author="Jens-Rainer Ohm" w:date="2022-04-20T09:59:00Z">
              <w:r w:rsidRPr="002B2EBF">
                <w:rPr>
                  <w:noProof/>
                </w:rPr>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ins>
          </w:p>
        </w:tc>
        <w:tc>
          <w:tcPr>
            <w:tcW w:w="6633" w:type="dxa"/>
          </w:tcPr>
          <w:p w14:paraId="411446AD" w14:textId="77777777" w:rsidR="002B2EBF" w:rsidRPr="002B2EBF" w:rsidRDefault="002B2EBF" w:rsidP="002B2EBF">
            <w:pPr>
              <w:textAlignment w:val="auto"/>
              <w:rPr>
                <w:ins w:id="8348" w:author="Jens-Rainer Ohm" w:date="2022-04-20T09:59:00Z"/>
              </w:rPr>
            </w:pPr>
            <w:ins w:id="8349" w:author="Jens-Rainer Ohm" w:date="2022-04-20T09:59:00Z">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ins>
          </w:p>
        </w:tc>
      </w:tr>
    </w:tbl>
    <w:p w14:paraId="06567D4D" w14:textId="77777777" w:rsidR="002B2EBF" w:rsidRPr="002B2EBF" w:rsidRDefault="002B2EBF" w:rsidP="002B2EBF">
      <w:pPr>
        <w:rPr>
          <w:ins w:id="8350" w:author="Jens-Rainer Ohm" w:date="2022-04-20T09:59:00Z"/>
          <w:i/>
          <w:iCs/>
        </w:rPr>
      </w:pPr>
      <w:ins w:id="8351" w:author="Jens-Rainer Ohm" w:date="2022-04-20T09:59:00Z">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ins>
    </w:p>
    <w:p w14:paraId="3F119E82" w14:textId="77777777" w:rsidR="002B2EBF" w:rsidRPr="002B2EBF" w:rsidRDefault="002B2EBF" w:rsidP="002B2EBF">
      <w:pPr>
        <w:rPr>
          <w:ins w:id="8352" w:author="Jens-Rainer Ohm" w:date="2022-04-20T09:59:00Z"/>
          <w:lang w:val="en-CA"/>
        </w:rPr>
      </w:pPr>
      <w:ins w:id="8353" w:author="Jens-Rainer Ohm" w:date="2022-04-20T09:59:00Z">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ins>
    </w:p>
    <w:p w14:paraId="21FAA929" w14:textId="77777777" w:rsidR="002B2EBF" w:rsidRPr="002B2EBF" w:rsidRDefault="002B2EBF" w:rsidP="002B2EBF">
      <w:pPr>
        <w:rPr>
          <w:ins w:id="8354" w:author="Jens-Rainer Ohm" w:date="2022-04-20T09:59:00Z"/>
          <w:i/>
          <w:iCs/>
        </w:rPr>
      </w:pPr>
      <w:ins w:id="8355" w:author="Jens-Rainer Ohm" w:date="2022-04-20T09:59:00Z">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ins>
    </w:p>
    <w:p w14:paraId="28384BC2" w14:textId="77777777" w:rsidR="002B2EBF" w:rsidRPr="002B2EBF" w:rsidRDefault="002B2EBF" w:rsidP="002B2EBF">
      <w:pPr>
        <w:rPr>
          <w:ins w:id="8356" w:author="Jens-Rainer Ohm" w:date="2022-04-20T09:59:00Z"/>
          <w:lang w:val="en-CA"/>
        </w:rPr>
      </w:pPr>
      <w:ins w:id="8357" w:author="Jens-Rainer Ohm" w:date="2022-04-20T09:59:00Z">
        <w:r w:rsidRPr="002B2EBF">
          <w:rPr>
            <w:i/>
            <w:iCs/>
          </w:rPr>
          <w:t>Table 2</w:t>
        </w:r>
        <w:r w:rsidRPr="002B2EBF">
          <w:rPr>
            <w:lang w:val="en-CA"/>
          </w:rPr>
          <w:t xml:space="preserve">. </w:t>
        </w:r>
        <w:r w:rsidRPr="002B2EBF">
          <w:rPr>
            <w:i/>
            <w:iCs/>
            <w:lang w:val="en-CA"/>
          </w:rPr>
          <w:t>Performance results for NN-filters based on architectures from Tencent.</w:t>
        </w:r>
      </w:ins>
    </w:p>
    <w:p w14:paraId="12BF1E5B" w14:textId="77777777" w:rsidR="002B2EBF" w:rsidRPr="002B2EBF" w:rsidRDefault="002B2EBF" w:rsidP="002B2EBF">
      <w:pPr>
        <w:rPr>
          <w:ins w:id="8358" w:author="Jens-Rainer Ohm" w:date="2022-04-20T09:59:00Z"/>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ins w:id="8359" w:author="Jens-Rainer Ohm" w:date="2022-04-20T09:59:00Z"/>
        </w:trPr>
        <w:tc>
          <w:tcPr>
            <w:tcW w:w="1165" w:type="dxa"/>
            <w:shd w:val="clear" w:color="auto" w:fill="E7E6E6" w:themeFill="background2"/>
            <w:noWrap/>
            <w:vAlign w:val="bottom"/>
            <w:hideMark/>
          </w:tcPr>
          <w:p w14:paraId="48FC4A79" w14:textId="77777777" w:rsidR="002B2EBF" w:rsidRPr="002B2EBF" w:rsidRDefault="002B2EBF" w:rsidP="002B2EBF">
            <w:pPr>
              <w:rPr>
                <w:ins w:id="8360" w:author="Jens-Rainer Ohm" w:date="2022-04-20T09:59:00Z"/>
              </w:rPr>
            </w:pPr>
            <w:ins w:id="8361" w:author="Jens-Rainer Ohm" w:date="2022-04-20T09:59:00Z">
              <w:r w:rsidRPr="002B2EBF">
                <w:t> </w:t>
              </w:r>
            </w:ins>
          </w:p>
        </w:tc>
        <w:tc>
          <w:tcPr>
            <w:tcW w:w="720" w:type="dxa"/>
            <w:shd w:val="clear" w:color="auto" w:fill="E7E6E6" w:themeFill="background2"/>
            <w:noWrap/>
            <w:vAlign w:val="bottom"/>
            <w:hideMark/>
          </w:tcPr>
          <w:p w14:paraId="11C1CD64" w14:textId="77777777" w:rsidR="002B2EBF" w:rsidRPr="002B2EBF" w:rsidRDefault="002B2EBF" w:rsidP="002B2EBF">
            <w:pPr>
              <w:rPr>
                <w:ins w:id="8362" w:author="Jens-Rainer Ohm" w:date="2022-04-20T09:59:00Z"/>
              </w:rPr>
            </w:pPr>
            <w:ins w:id="8363" w:author="Jens-Rainer Ohm" w:date="2022-04-20T09:59:00Z">
              <w:r w:rsidRPr="002B2EBF">
                <w:t> </w:t>
              </w:r>
            </w:ins>
          </w:p>
        </w:tc>
        <w:tc>
          <w:tcPr>
            <w:tcW w:w="810" w:type="dxa"/>
            <w:gridSpan w:val="2"/>
            <w:shd w:val="clear" w:color="auto" w:fill="E7E6E6" w:themeFill="background2"/>
            <w:noWrap/>
            <w:vAlign w:val="bottom"/>
            <w:hideMark/>
          </w:tcPr>
          <w:p w14:paraId="52F1291A" w14:textId="77777777" w:rsidR="002B2EBF" w:rsidRPr="002B2EBF" w:rsidRDefault="002B2EBF" w:rsidP="002B2EBF">
            <w:pPr>
              <w:rPr>
                <w:ins w:id="8364" w:author="Jens-Rainer Ohm" w:date="2022-04-20T09:59:00Z"/>
              </w:rPr>
            </w:pPr>
            <w:ins w:id="8365" w:author="Jens-Rainer Ohm" w:date="2022-04-20T09:59:00Z">
              <w:r w:rsidRPr="002B2EBF">
                <w:t> </w:t>
              </w:r>
            </w:ins>
          </w:p>
        </w:tc>
        <w:tc>
          <w:tcPr>
            <w:tcW w:w="933" w:type="dxa"/>
            <w:shd w:val="clear" w:color="auto" w:fill="E7E6E6" w:themeFill="background2"/>
            <w:noWrap/>
            <w:vAlign w:val="bottom"/>
            <w:hideMark/>
          </w:tcPr>
          <w:p w14:paraId="08C2B7FF" w14:textId="77777777" w:rsidR="002B2EBF" w:rsidRPr="002B2EBF" w:rsidRDefault="002B2EBF" w:rsidP="002B2EBF">
            <w:pPr>
              <w:rPr>
                <w:ins w:id="8366" w:author="Jens-Rainer Ohm" w:date="2022-04-20T09:59:00Z"/>
              </w:rPr>
            </w:pPr>
            <w:ins w:id="8367" w:author="Jens-Rainer Ohm" w:date="2022-04-20T09:59:00Z">
              <w:r w:rsidRPr="002B2EBF">
                <w:t> </w:t>
              </w:r>
            </w:ins>
          </w:p>
        </w:tc>
        <w:tc>
          <w:tcPr>
            <w:tcW w:w="2724" w:type="dxa"/>
            <w:gridSpan w:val="3"/>
            <w:shd w:val="clear" w:color="auto" w:fill="E7E6E6" w:themeFill="background2"/>
            <w:noWrap/>
            <w:vAlign w:val="bottom"/>
            <w:hideMark/>
          </w:tcPr>
          <w:p w14:paraId="3119542E" w14:textId="77777777" w:rsidR="002B2EBF" w:rsidRPr="002B2EBF" w:rsidRDefault="002B2EBF" w:rsidP="002B2EBF">
            <w:pPr>
              <w:rPr>
                <w:ins w:id="8368" w:author="Jens-Rainer Ohm" w:date="2022-04-20T09:59:00Z"/>
              </w:rPr>
            </w:pPr>
            <w:ins w:id="8369" w:author="Jens-Rainer Ohm" w:date="2022-04-20T09:59:00Z">
              <w:r w:rsidRPr="002B2EBF">
                <w:t>Random Access (CTC)</w:t>
              </w:r>
            </w:ins>
          </w:p>
        </w:tc>
        <w:tc>
          <w:tcPr>
            <w:tcW w:w="2565" w:type="dxa"/>
            <w:gridSpan w:val="3"/>
            <w:shd w:val="clear" w:color="auto" w:fill="E7E6E6" w:themeFill="background2"/>
            <w:noWrap/>
            <w:vAlign w:val="bottom"/>
            <w:hideMark/>
          </w:tcPr>
          <w:p w14:paraId="33BF3870" w14:textId="77777777" w:rsidR="002B2EBF" w:rsidRPr="002B2EBF" w:rsidRDefault="002B2EBF" w:rsidP="002B2EBF">
            <w:pPr>
              <w:rPr>
                <w:ins w:id="8370" w:author="Jens-Rainer Ohm" w:date="2022-04-20T09:59:00Z"/>
              </w:rPr>
            </w:pPr>
            <w:ins w:id="8371" w:author="Jens-Rainer Ohm" w:date="2022-04-20T09:59:00Z">
              <w:r w:rsidRPr="002B2EBF">
                <w:t>All Intra (CTC)</w:t>
              </w:r>
            </w:ins>
          </w:p>
        </w:tc>
        <w:tc>
          <w:tcPr>
            <w:tcW w:w="1206" w:type="dxa"/>
            <w:shd w:val="clear" w:color="auto" w:fill="E7E6E6" w:themeFill="background2"/>
            <w:noWrap/>
            <w:vAlign w:val="bottom"/>
            <w:hideMark/>
          </w:tcPr>
          <w:p w14:paraId="49E4DE5A" w14:textId="77777777" w:rsidR="002B2EBF" w:rsidRPr="002B2EBF" w:rsidRDefault="002B2EBF" w:rsidP="002B2EBF">
            <w:pPr>
              <w:rPr>
                <w:ins w:id="8372" w:author="Jens-Rainer Ohm" w:date="2022-04-20T09:59:00Z"/>
              </w:rPr>
            </w:pPr>
            <w:ins w:id="8373" w:author="Jens-Rainer Ohm" w:date="2022-04-20T09:59:00Z">
              <w:r w:rsidRPr="002B2EBF">
                <w:t>Notes</w:t>
              </w:r>
            </w:ins>
          </w:p>
        </w:tc>
      </w:tr>
      <w:tr w:rsidR="002B2EBF" w:rsidRPr="002B2EBF" w14:paraId="042BAC9B" w14:textId="77777777" w:rsidTr="005F3B2E">
        <w:trPr>
          <w:trHeight w:val="350"/>
          <w:ins w:id="8374" w:author="Jens-Rainer Ohm" w:date="2022-04-20T09:59:00Z"/>
        </w:trPr>
        <w:tc>
          <w:tcPr>
            <w:tcW w:w="1165" w:type="dxa"/>
            <w:shd w:val="clear" w:color="auto" w:fill="E7E6E6" w:themeFill="background2"/>
            <w:vAlign w:val="bottom"/>
            <w:hideMark/>
          </w:tcPr>
          <w:p w14:paraId="7DE064FA" w14:textId="77777777" w:rsidR="002B2EBF" w:rsidRPr="002B2EBF" w:rsidRDefault="002B2EBF" w:rsidP="002B2EBF">
            <w:pPr>
              <w:rPr>
                <w:ins w:id="8375" w:author="Jens-Rainer Ohm" w:date="2022-04-20T09:59:00Z"/>
              </w:rPr>
            </w:pPr>
            <w:ins w:id="8376" w:author="Jens-Rainer Ohm" w:date="2022-04-20T09:59:00Z">
              <w:r w:rsidRPr="002B2EBF">
                <w:t>Tets</w:t>
              </w:r>
            </w:ins>
          </w:p>
        </w:tc>
        <w:tc>
          <w:tcPr>
            <w:tcW w:w="720" w:type="dxa"/>
            <w:shd w:val="clear" w:color="auto" w:fill="E7E6E6" w:themeFill="background2"/>
            <w:vAlign w:val="bottom"/>
            <w:hideMark/>
          </w:tcPr>
          <w:p w14:paraId="248ECC13" w14:textId="77777777" w:rsidR="002B2EBF" w:rsidRPr="002B2EBF" w:rsidRDefault="002B2EBF" w:rsidP="002B2EBF">
            <w:pPr>
              <w:rPr>
                <w:ins w:id="8377" w:author="Jens-Rainer Ohm" w:date="2022-04-20T09:59:00Z"/>
              </w:rPr>
            </w:pPr>
            <w:ins w:id="8378" w:author="Jens-Rainer Ohm" w:date="2022-04-20T09:59:00Z">
              <w:r w:rsidRPr="002B2EBF">
                <w:t>Bits</w:t>
              </w:r>
            </w:ins>
          </w:p>
        </w:tc>
        <w:tc>
          <w:tcPr>
            <w:tcW w:w="810" w:type="dxa"/>
            <w:gridSpan w:val="2"/>
            <w:shd w:val="clear" w:color="auto" w:fill="E7E6E6" w:themeFill="background2"/>
            <w:vAlign w:val="bottom"/>
            <w:hideMark/>
          </w:tcPr>
          <w:p w14:paraId="1537B51E" w14:textId="77777777" w:rsidR="002B2EBF" w:rsidRPr="002B2EBF" w:rsidRDefault="002B2EBF" w:rsidP="002B2EBF">
            <w:pPr>
              <w:rPr>
                <w:ins w:id="8379" w:author="Jens-Rainer Ohm" w:date="2022-04-20T09:59:00Z"/>
              </w:rPr>
            </w:pPr>
            <w:ins w:id="8380" w:author="Jens-Rainer Ohm" w:date="2022-04-20T09:59:00Z">
              <w:r w:rsidRPr="002B2EBF">
                <w:t>Total Number of Parameters (Milli)</w:t>
              </w:r>
            </w:ins>
          </w:p>
        </w:tc>
        <w:tc>
          <w:tcPr>
            <w:tcW w:w="933" w:type="dxa"/>
            <w:shd w:val="clear" w:color="auto" w:fill="E7E6E6" w:themeFill="background2"/>
            <w:vAlign w:val="bottom"/>
            <w:hideMark/>
          </w:tcPr>
          <w:p w14:paraId="152C0CED" w14:textId="77777777" w:rsidR="002B2EBF" w:rsidRPr="002B2EBF" w:rsidRDefault="002B2EBF" w:rsidP="002B2EBF">
            <w:pPr>
              <w:rPr>
                <w:ins w:id="8381" w:author="Jens-Rainer Ohm" w:date="2022-04-20T09:59:00Z"/>
              </w:rPr>
            </w:pPr>
            <w:ins w:id="8382" w:author="Jens-Rainer Ohm" w:date="2022-04-20T09:59:00Z">
              <w:r w:rsidRPr="002B2EBF">
                <w:t>Worst Case Complexity (kMAC /pixel)</w:t>
              </w:r>
            </w:ins>
          </w:p>
        </w:tc>
        <w:tc>
          <w:tcPr>
            <w:tcW w:w="958" w:type="dxa"/>
            <w:shd w:val="clear" w:color="auto" w:fill="E7E6E6" w:themeFill="background2"/>
            <w:vAlign w:val="bottom"/>
            <w:hideMark/>
          </w:tcPr>
          <w:p w14:paraId="55F8AF72" w14:textId="77777777" w:rsidR="002B2EBF" w:rsidRPr="002B2EBF" w:rsidRDefault="002B2EBF" w:rsidP="002B2EBF">
            <w:pPr>
              <w:rPr>
                <w:ins w:id="8383" w:author="Jens-Rainer Ohm" w:date="2022-04-20T09:59:00Z"/>
              </w:rPr>
            </w:pPr>
            <w:ins w:id="8384" w:author="Jens-Rainer Ohm" w:date="2022-04-20T09:59:00Z">
              <w:r w:rsidRPr="002B2EBF">
                <w:t>Y</w:t>
              </w:r>
            </w:ins>
          </w:p>
        </w:tc>
        <w:tc>
          <w:tcPr>
            <w:tcW w:w="882" w:type="dxa"/>
            <w:shd w:val="clear" w:color="auto" w:fill="E7E6E6" w:themeFill="background2"/>
            <w:vAlign w:val="bottom"/>
            <w:hideMark/>
          </w:tcPr>
          <w:p w14:paraId="406F8FF7" w14:textId="77777777" w:rsidR="002B2EBF" w:rsidRPr="002B2EBF" w:rsidRDefault="002B2EBF" w:rsidP="002B2EBF">
            <w:pPr>
              <w:rPr>
                <w:ins w:id="8385" w:author="Jens-Rainer Ohm" w:date="2022-04-20T09:59:00Z"/>
              </w:rPr>
            </w:pPr>
            <w:ins w:id="8386" w:author="Jens-Rainer Ohm" w:date="2022-04-20T09:59:00Z">
              <w:r w:rsidRPr="002B2EBF">
                <w:t>Cb</w:t>
              </w:r>
            </w:ins>
          </w:p>
        </w:tc>
        <w:tc>
          <w:tcPr>
            <w:tcW w:w="884" w:type="dxa"/>
            <w:shd w:val="clear" w:color="auto" w:fill="E7E6E6" w:themeFill="background2"/>
            <w:vAlign w:val="bottom"/>
            <w:hideMark/>
          </w:tcPr>
          <w:p w14:paraId="12F2D19F" w14:textId="77777777" w:rsidR="002B2EBF" w:rsidRPr="002B2EBF" w:rsidRDefault="002B2EBF" w:rsidP="002B2EBF">
            <w:pPr>
              <w:rPr>
                <w:ins w:id="8387" w:author="Jens-Rainer Ohm" w:date="2022-04-20T09:59:00Z"/>
              </w:rPr>
            </w:pPr>
            <w:ins w:id="8388" w:author="Jens-Rainer Ohm" w:date="2022-04-20T09:59:00Z">
              <w:r w:rsidRPr="002B2EBF">
                <w:t>Cr</w:t>
              </w:r>
            </w:ins>
          </w:p>
        </w:tc>
        <w:tc>
          <w:tcPr>
            <w:tcW w:w="758" w:type="dxa"/>
            <w:shd w:val="clear" w:color="auto" w:fill="E7E6E6" w:themeFill="background2"/>
            <w:vAlign w:val="bottom"/>
            <w:hideMark/>
          </w:tcPr>
          <w:p w14:paraId="086080E7" w14:textId="77777777" w:rsidR="002B2EBF" w:rsidRPr="002B2EBF" w:rsidRDefault="002B2EBF" w:rsidP="002B2EBF">
            <w:pPr>
              <w:rPr>
                <w:ins w:id="8389" w:author="Jens-Rainer Ohm" w:date="2022-04-20T09:59:00Z"/>
              </w:rPr>
            </w:pPr>
            <w:ins w:id="8390" w:author="Jens-Rainer Ohm" w:date="2022-04-20T09:59:00Z">
              <w:r w:rsidRPr="002B2EBF">
                <w:t>Y</w:t>
              </w:r>
            </w:ins>
          </w:p>
        </w:tc>
        <w:tc>
          <w:tcPr>
            <w:tcW w:w="900" w:type="dxa"/>
            <w:shd w:val="clear" w:color="auto" w:fill="E7E6E6" w:themeFill="background2"/>
            <w:vAlign w:val="bottom"/>
            <w:hideMark/>
          </w:tcPr>
          <w:p w14:paraId="793DE3F9" w14:textId="77777777" w:rsidR="002B2EBF" w:rsidRPr="002B2EBF" w:rsidRDefault="002B2EBF" w:rsidP="002B2EBF">
            <w:pPr>
              <w:rPr>
                <w:ins w:id="8391" w:author="Jens-Rainer Ohm" w:date="2022-04-20T09:59:00Z"/>
              </w:rPr>
            </w:pPr>
            <w:ins w:id="8392" w:author="Jens-Rainer Ohm" w:date="2022-04-20T09:59:00Z">
              <w:r w:rsidRPr="002B2EBF">
                <w:t>Cb</w:t>
              </w:r>
            </w:ins>
          </w:p>
        </w:tc>
        <w:tc>
          <w:tcPr>
            <w:tcW w:w="907" w:type="dxa"/>
            <w:shd w:val="clear" w:color="auto" w:fill="E7E6E6" w:themeFill="background2"/>
            <w:vAlign w:val="bottom"/>
            <w:hideMark/>
          </w:tcPr>
          <w:p w14:paraId="565FC14A" w14:textId="77777777" w:rsidR="002B2EBF" w:rsidRPr="002B2EBF" w:rsidRDefault="002B2EBF" w:rsidP="002B2EBF">
            <w:pPr>
              <w:rPr>
                <w:ins w:id="8393" w:author="Jens-Rainer Ohm" w:date="2022-04-20T09:59:00Z"/>
              </w:rPr>
            </w:pPr>
            <w:ins w:id="8394" w:author="Jens-Rainer Ohm" w:date="2022-04-20T09:59:00Z">
              <w:r w:rsidRPr="002B2EBF">
                <w:t>Cr</w:t>
              </w:r>
            </w:ins>
          </w:p>
        </w:tc>
        <w:tc>
          <w:tcPr>
            <w:tcW w:w="1206" w:type="dxa"/>
            <w:shd w:val="clear" w:color="auto" w:fill="E7E6E6" w:themeFill="background2"/>
            <w:noWrap/>
            <w:vAlign w:val="bottom"/>
            <w:hideMark/>
          </w:tcPr>
          <w:p w14:paraId="32871B36" w14:textId="77777777" w:rsidR="002B2EBF" w:rsidRPr="002B2EBF" w:rsidRDefault="002B2EBF" w:rsidP="002B2EBF">
            <w:pPr>
              <w:rPr>
                <w:ins w:id="8395" w:author="Jens-Rainer Ohm" w:date="2022-04-20T09:59:00Z"/>
              </w:rPr>
            </w:pPr>
          </w:p>
        </w:tc>
      </w:tr>
      <w:tr w:rsidR="002B2EBF" w:rsidRPr="002B2EBF" w14:paraId="0D349581" w14:textId="77777777" w:rsidTr="005F3B2E">
        <w:trPr>
          <w:trHeight w:val="70"/>
          <w:ins w:id="8396" w:author="Jens-Rainer Ohm" w:date="2022-04-20T09:59:00Z"/>
        </w:trPr>
        <w:tc>
          <w:tcPr>
            <w:tcW w:w="1165" w:type="dxa"/>
            <w:shd w:val="clear" w:color="auto" w:fill="FFFFFF" w:themeFill="background1"/>
            <w:noWrap/>
            <w:vAlign w:val="bottom"/>
            <w:hideMark/>
          </w:tcPr>
          <w:p w14:paraId="1A895C73" w14:textId="77777777" w:rsidR="002B2EBF" w:rsidRPr="002B2EBF" w:rsidRDefault="002B2EBF" w:rsidP="002B2EBF">
            <w:pPr>
              <w:rPr>
                <w:ins w:id="8397" w:author="Jens-Rainer Ohm" w:date="2022-04-20T09:59:00Z"/>
              </w:rPr>
            </w:pPr>
            <w:ins w:id="8398" w:author="Jens-Rainer Ohm" w:date="2022-04-20T09:59:00Z">
              <w:r w:rsidRPr="002B2EBF">
                <w:t>EE1-1.1.1</w:t>
              </w:r>
            </w:ins>
          </w:p>
        </w:tc>
        <w:tc>
          <w:tcPr>
            <w:tcW w:w="720" w:type="dxa"/>
            <w:shd w:val="clear" w:color="auto" w:fill="FFFFFF" w:themeFill="background1"/>
            <w:noWrap/>
            <w:vAlign w:val="bottom"/>
            <w:hideMark/>
          </w:tcPr>
          <w:p w14:paraId="22AC6CB7" w14:textId="77777777" w:rsidR="002B2EBF" w:rsidRPr="002B2EBF" w:rsidRDefault="002B2EBF" w:rsidP="002B2EBF">
            <w:pPr>
              <w:rPr>
                <w:ins w:id="8399" w:author="Jens-Rainer Ohm" w:date="2022-04-20T09:59:00Z"/>
              </w:rPr>
            </w:pPr>
            <w:ins w:id="8400" w:author="Jens-Rainer Ohm" w:date="2022-04-20T09:59:00Z">
              <w:r w:rsidRPr="002B2EBF">
                <w:t>F32</w:t>
              </w:r>
            </w:ins>
          </w:p>
        </w:tc>
        <w:tc>
          <w:tcPr>
            <w:tcW w:w="796" w:type="dxa"/>
            <w:shd w:val="clear" w:color="auto" w:fill="FFFFFF" w:themeFill="background1"/>
            <w:noWrap/>
            <w:vAlign w:val="bottom"/>
            <w:hideMark/>
          </w:tcPr>
          <w:p w14:paraId="4BD36027" w14:textId="77777777" w:rsidR="002B2EBF" w:rsidRPr="002B2EBF" w:rsidRDefault="002B2EBF" w:rsidP="002B2EBF">
            <w:pPr>
              <w:rPr>
                <w:ins w:id="8401" w:author="Jens-Rainer Ohm" w:date="2022-04-20T09:59:00Z"/>
                <w:b/>
                <w:bCs/>
              </w:rPr>
            </w:pPr>
            <w:ins w:id="8402" w:author="Jens-Rainer Ohm" w:date="2022-04-20T09:59:00Z">
              <w:r w:rsidRPr="002B2EBF">
                <w:rPr>
                  <w:b/>
                  <w:bCs/>
                </w:rPr>
                <w:t>3.1</w:t>
              </w:r>
            </w:ins>
          </w:p>
        </w:tc>
        <w:tc>
          <w:tcPr>
            <w:tcW w:w="947" w:type="dxa"/>
            <w:gridSpan w:val="2"/>
            <w:shd w:val="clear" w:color="auto" w:fill="FFFFFF" w:themeFill="background1"/>
            <w:noWrap/>
            <w:vAlign w:val="bottom"/>
            <w:hideMark/>
          </w:tcPr>
          <w:p w14:paraId="071C9070" w14:textId="77777777" w:rsidR="002B2EBF" w:rsidRPr="002B2EBF" w:rsidRDefault="002B2EBF" w:rsidP="002B2EBF">
            <w:pPr>
              <w:rPr>
                <w:ins w:id="8403" w:author="Jens-Rainer Ohm" w:date="2022-04-20T09:59:00Z"/>
              </w:rPr>
            </w:pPr>
            <w:ins w:id="8404" w:author="Jens-Rainer Ohm" w:date="2022-04-20T09:59:00Z">
              <w:r w:rsidRPr="002B2EBF">
                <w:t>401.0</w:t>
              </w:r>
            </w:ins>
          </w:p>
        </w:tc>
        <w:tc>
          <w:tcPr>
            <w:tcW w:w="958" w:type="dxa"/>
            <w:shd w:val="clear" w:color="auto" w:fill="FFFFFF" w:themeFill="background1"/>
            <w:noWrap/>
            <w:vAlign w:val="center"/>
            <w:hideMark/>
          </w:tcPr>
          <w:p w14:paraId="6DDDCB1D" w14:textId="77777777" w:rsidR="002B2EBF" w:rsidRPr="002B2EBF" w:rsidRDefault="002B2EBF" w:rsidP="002B2EBF">
            <w:pPr>
              <w:rPr>
                <w:ins w:id="8405" w:author="Jens-Rainer Ohm" w:date="2022-04-20T09:59:00Z"/>
              </w:rPr>
            </w:pPr>
            <w:ins w:id="8406" w:author="Jens-Rainer Ohm" w:date="2022-04-20T09:59:00Z">
              <w:r w:rsidRPr="002B2EBF">
                <w:t>-8.8%</w:t>
              </w:r>
            </w:ins>
          </w:p>
        </w:tc>
        <w:tc>
          <w:tcPr>
            <w:tcW w:w="882" w:type="dxa"/>
            <w:shd w:val="clear" w:color="auto" w:fill="FFFFFF" w:themeFill="background1"/>
            <w:noWrap/>
            <w:vAlign w:val="center"/>
            <w:hideMark/>
          </w:tcPr>
          <w:p w14:paraId="70C5FABD" w14:textId="77777777" w:rsidR="002B2EBF" w:rsidRPr="002B2EBF" w:rsidRDefault="002B2EBF" w:rsidP="002B2EBF">
            <w:pPr>
              <w:rPr>
                <w:ins w:id="8407" w:author="Jens-Rainer Ohm" w:date="2022-04-20T09:59:00Z"/>
              </w:rPr>
            </w:pPr>
            <w:ins w:id="8408" w:author="Jens-Rainer Ohm" w:date="2022-04-20T09:59:00Z">
              <w:r w:rsidRPr="002B2EBF">
                <w:t>-19.9%</w:t>
              </w:r>
            </w:ins>
          </w:p>
        </w:tc>
        <w:tc>
          <w:tcPr>
            <w:tcW w:w="884" w:type="dxa"/>
            <w:shd w:val="clear" w:color="auto" w:fill="FFFFFF" w:themeFill="background1"/>
            <w:noWrap/>
            <w:vAlign w:val="center"/>
            <w:hideMark/>
          </w:tcPr>
          <w:p w14:paraId="76311161" w14:textId="77777777" w:rsidR="002B2EBF" w:rsidRPr="002B2EBF" w:rsidRDefault="002B2EBF" w:rsidP="002B2EBF">
            <w:pPr>
              <w:rPr>
                <w:ins w:id="8409" w:author="Jens-Rainer Ohm" w:date="2022-04-20T09:59:00Z"/>
              </w:rPr>
            </w:pPr>
            <w:ins w:id="8410" w:author="Jens-Rainer Ohm" w:date="2022-04-20T09:59:00Z">
              <w:r w:rsidRPr="002B2EBF">
                <w:t>-19.4%</w:t>
              </w:r>
            </w:ins>
          </w:p>
        </w:tc>
        <w:tc>
          <w:tcPr>
            <w:tcW w:w="758" w:type="dxa"/>
            <w:shd w:val="clear" w:color="auto" w:fill="FFFFFF" w:themeFill="background1"/>
            <w:noWrap/>
            <w:vAlign w:val="center"/>
            <w:hideMark/>
          </w:tcPr>
          <w:p w14:paraId="5374A5A8" w14:textId="77777777" w:rsidR="002B2EBF" w:rsidRPr="002B2EBF" w:rsidRDefault="002B2EBF" w:rsidP="002B2EBF">
            <w:pPr>
              <w:rPr>
                <w:ins w:id="8411" w:author="Jens-Rainer Ohm" w:date="2022-04-20T09:59:00Z"/>
              </w:rPr>
            </w:pPr>
            <w:ins w:id="8412" w:author="Jens-Rainer Ohm" w:date="2022-04-20T09:59:00Z">
              <w:r w:rsidRPr="002B2EBF">
                <w:t>-7.4%</w:t>
              </w:r>
            </w:ins>
          </w:p>
        </w:tc>
        <w:tc>
          <w:tcPr>
            <w:tcW w:w="900" w:type="dxa"/>
            <w:shd w:val="clear" w:color="auto" w:fill="FFFFFF" w:themeFill="background1"/>
            <w:noWrap/>
            <w:vAlign w:val="center"/>
            <w:hideMark/>
          </w:tcPr>
          <w:p w14:paraId="3D03FBC4" w14:textId="77777777" w:rsidR="002B2EBF" w:rsidRPr="002B2EBF" w:rsidRDefault="002B2EBF" w:rsidP="002B2EBF">
            <w:pPr>
              <w:rPr>
                <w:ins w:id="8413" w:author="Jens-Rainer Ohm" w:date="2022-04-20T09:59:00Z"/>
              </w:rPr>
            </w:pPr>
            <w:ins w:id="8414" w:author="Jens-Rainer Ohm" w:date="2022-04-20T09:59:00Z">
              <w:r w:rsidRPr="002B2EBF">
                <w:t>-16.8%</w:t>
              </w:r>
            </w:ins>
          </w:p>
        </w:tc>
        <w:tc>
          <w:tcPr>
            <w:tcW w:w="907" w:type="dxa"/>
            <w:shd w:val="clear" w:color="auto" w:fill="FFFFFF" w:themeFill="background1"/>
            <w:noWrap/>
            <w:vAlign w:val="center"/>
            <w:hideMark/>
          </w:tcPr>
          <w:p w14:paraId="5CDE70F5" w14:textId="77777777" w:rsidR="002B2EBF" w:rsidRPr="002B2EBF" w:rsidRDefault="002B2EBF" w:rsidP="002B2EBF">
            <w:pPr>
              <w:rPr>
                <w:ins w:id="8415" w:author="Jens-Rainer Ohm" w:date="2022-04-20T09:59:00Z"/>
              </w:rPr>
            </w:pPr>
            <w:ins w:id="8416" w:author="Jens-Rainer Ohm" w:date="2022-04-20T09:59:00Z">
              <w:r w:rsidRPr="002B2EBF">
                <w:t>-17.3%</w:t>
              </w:r>
            </w:ins>
          </w:p>
        </w:tc>
        <w:tc>
          <w:tcPr>
            <w:tcW w:w="1206" w:type="dxa"/>
            <w:shd w:val="clear" w:color="auto" w:fill="FFFFFF" w:themeFill="background1"/>
            <w:noWrap/>
            <w:vAlign w:val="bottom"/>
            <w:hideMark/>
          </w:tcPr>
          <w:p w14:paraId="5CA05047" w14:textId="77777777" w:rsidR="002B2EBF" w:rsidRPr="002B2EBF" w:rsidRDefault="002B2EBF" w:rsidP="002B2EBF">
            <w:pPr>
              <w:rPr>
                <w:ins w:id="8417" w:author="Jens-Rainer Ohm" w:date="2022-04-20T09:59:00Z"/>
              </w:rPr>
            </w:pPr>
            <w:ins w:id="8418" w:author="Jens-Rainer Ohm" w:date="2022-04-20T09:59:00Z">
              <w:r w:rsidRPr="002B2EBF">
                <w:t xml:space="preserve">Torch </w:t>
              </w:r>
            </w:ins>
          </w:p>
        </w:tc>
      </w:tr>
      <w:tr w:rsidR="002B2EBF" w:rsidRPr="002B2EBF" w14:paraId="02F9931C" w14:textId="77777777" w:rsidTr="005F3B2E">
        <w:trPr>
          <w:trHeight w:val="260"/>
          <w:ins w:id="8419" w:author="Jens-Rainer Ohm" w:date="2022-04-20T09:59:00Z"/>
        </w:trPr>
        <w:tc>
          <w:tcPr>
            <w:tcW w:w="1165" w:type="dxa"/>
            <w:shd w:val="clear" w:color="auto" w:fill="FFFFFF" w:themeFill="background1"/>
            <w:noWrap/>
            <w:vAlign w:val="bottom"/>
            <w:hideMark/>
          </w:tcPr>
          <w:p w14:paraId="355823F2" w14:textId="77777777" w:rsidR="002B2EBF" w:rsidRPr="002B2EBF" w:rsidRDefault="002B2EBF" w:rsidP="002B2EBF">
            <w:pPr>
              <w:rPr>
                <w:ins w:id="8420" w:author="Jens-Rainer Ohm" w:date="2022-04-20T09:59:00Z"/>
              </w:rPr>
            </w:pPr>
            <w:ins w:id="8421" w:author="Jens-Rainer Ohm" w:date="2022-04-20T09:59:00Z">
              <w:r w:rsidRPr="002B2EBF">
                <w:t>EE1-1.1.2</w:t>
              </w:r>
            </w:ins>
          </w:p>
        </w:tc>
        <w:tc>
          <w:tcPr>
            <w:tcW w:w="720" w:type="dxa"/>
            <w:shd w:val="clear" w:color="auto" w:fill="FFFFFF" w:themeFill="background1"/>
            <w:noWrap/>
            <w:vAlign w:val="bottom"/>
            <w:hideMark/>
          </w:tcPr>
          <w:p w14:paraId="1167C998" w14:textId="77777777" w:rsidR="002B2EBF" w:rsidRPr="002B2EBF" w:rsidRDefault="002B2EBF" w:rsidP="002B2EBF">
            <w:pPr>
              <w:rPr>
                <w:ins w:id="8422" w:author="Jens-Rainer Ohm" w:date="2022-04-20T09:59:00Z"/>
              </w:rPr>
            </w:pPr>
            <w:ins w:id="8423" w:author="Jens-Rainer Ohm" w:date="2022-04-20T09:59:00Z">
              <w:r w:rsidRPr="002B2EBF">
                <w:t>F32</w:t>
              </w:r>
            </w:ins>
          </w:p>
        </w:tc>
        <w:tc>
          <w:tcPr>
            <w:tcW w:w="796" w:type="dxa"/>
            <w:shd w:val="clear" w:color="auto" w:fill="FFFFFF" w:themeFill="background1"/>
            <w:noWrap/>
            <w:vAlign w:val="bottom"/>
            <w:hideMark/>
          </w:tcPr>
          <w:p w14:paraId="55AD750E" w14:textId="77777777" w:rsidR="002B2EBF" w:rsidRPr="002B2EBF" w:rsidRDefault="002B2EBF" w:rsidP="002B2EBF">
            <w:pPr>
              <w:rPr>
                <w:ins w:id="8424" w:author="Jens-Rainer Ohm" w:date="2022-04-20T09:59:00Z"/>
                <w:b/>
                <w:bCs/>
              </w:rPr>
            </w:pPr>
            <w:ins w:id="8425" w:author="Jens-Rainer Ohm" w:date="2022-04-20T09:59:00Z">
              <w:r w:rsidRPr="002B2EBF">
                <w:rPr>
                  <w:b/>
                  <w:bCs/>
                </w:rPr>
                <w:t>3.1</w:t>
              </w:r>
            </w:ins>
          </w:p>
        </w:tc>
        <w:tc>
          <w:tcPr>
            <w:tcW w:w="947" w:type="dxa"/>
            <w:gridSpan w:val="2"/>
            <w:shd w:val="clear" w:color="auto" w:fill="FFFFFF" w:themeFill="background1"/>
            <w:noWrap/>
            <w:vAlign w:val="bottom"/>
            <w:hideMark/>
          </w:tcPr>
          <w:p w14:paraId="7A7073B2" w14:textId="77777777" w:rsidR="002B2EBF" w:rsidRPr="002B2EBF" w:rsidRDefault="002B2EBF" w:rsidP="002B2EBF">
            <w:pPr>
              <w:rPr>
                <w:ins w:id="8426" w:author="Jens-Rainer Ohm" w:date="2022-04-20T09:59:00Z"/>
              </w:rPr>
            </w:pPr>
            <w:ins w:id="8427" w:author="Jens-Rainer Ohm" w:date="2022-04-20T09:59:00Z">
              <w:r w:rsidRPr="002B2EBF">
                <w:t>401.0</w:t>
              </w:r>
            </w:ins>
          </w:p>
        </w:tc>
        <w:tc>
          <w:tcPr>
            <w:tcW w:w="958" w:type="dxa"/>
            <w:shd w:val="clear" w:color="auto" w:fill="FFFFFF" w:themeFill="background1"/>
            <w:noWrap/>
            <w:vAlign w:val="center"/>
            <w:hideMark/>
          </w:tcPr>
          <w:p w14:paraId="47137D28" w14:textId="77777777" w:rsidR="002B2EBF" w:rsidRPr="002B2EBF" w:rsidRDefault="002B2EBF" w:rsidP="002B2EBF">
            <w:pPr>
              <w:rPr>
                <w:ins w:id="8428" w:author="Jens-Rainer Ohm" w:date="2022-04-20T09:59:00Z"/>
              </w:rPr>
            </w:pPr>
            <w:ins w:id="8429" w:author="Jens-Rainer Ohm" w:date="2022-04-20T09:59:00Z">
              <w:r w:rsidRPr="002B2EBF">
                <w:t>-8.8%</w:t>
              </w:r>
            </w:ins>
          </w:p>
        </w:tc>
        <w:tc>
          <w:tcPr>
            <w:tcW w:w="882" w:type="dxa"/>
            <w:shd w:val="clear" w:color="auto" w:fill="FFFFFF" w:themeFill="background1"/>
            <w:noWrap/>
            <w:vAlign w:val="center"/>
            <w:hideMark/>
          </w:tcPr>
          <w:p w14:paraId="51B54D5C" w14:textId="77777777" w:rsidR="002B2EBF" w:rsidRPr="002B2EBF" w:rsidRDefault="002B2EBF" w:rsidP="002B2EBF">
            <w:pPr>
              <w:rPr>
                <w:ins w:id="8430" w:author="Jens-Rainer Ohm" w:date="2022-04-20T09:59:00Z"/>
              </w:rPr>
            </w:pPr>
            <w:ins w:id="8431" w:author="Jens-Rainer Ohm" w:date="2022-04-20T09:59:00Z">
              <w:r w:rsidRPr="002B2EBF">
                <w:t>-19.9%</w:t>
              </w:r>
            </w:ins>
          </w:p>
        </w:tc>
        <w:tc>
          <w:tcPr>
            <w:tcW w:w="884" w:type="dxa"/>
            <w:shd w:val="clear" w:color="auto" w:fill="FFFFFF" w:themeFill="background1"/>
            <w:noWrap/>
            <w:vAlign w:val="center"/>
            <w:hideMark/>
          </w:tcPr>
          <w:p w14:paraId="3365967E" w14:textId="77777777" w:rsidR="002B2EBF" w:rsidRPr="002B2EBF" w:rsidRDefault="002B2EBF" w:rsidP="002B2EBF">
            <w:pPr>
              <w:rPr>
                <w:ins w:id="8432" w:author="Jens-Rainer Ohm" w:date="2022-04-20T09:59:00Z"/>
              </w:rPr>
            </w:pPr>
            <w:ins w:id="8433" w:author="Jens-Rainer Ohm" w:date="2022-04-20T09:59:00Z">
              <w:r w:rsidRPr="002B2EBF">
                <w:t>-19.4%</w:t>
              </w:r>
            </w:ins>
          </w:p>
        </w:tc>
        <w:tc>
          <w:tcPr>
            <w:tcW w:w="758" w:type="dxa"/>
            <w:shd w:val="clear" w:color="auto" w:fill="FFFFFF" w:themeFill="background1"/>
            <w:noWrap/>
            <w:vAlign w:val="center"/>
            <w:hideMark/>
          </w:tcPr>
          <w:p w14:paraId="5B4B31F8" w14:textId="77777777" w:rsidR="002B2EBF" w:rsidRPr="002B2EBF" w:rsidRDefault="002B2EBF" w:rsidP="002B2EBF">
            <w:pPr>
              <w:rPr>
                <w:ins w:id="8434" w:author="Jens-Rainer Ohm" w:date="2022-04-20T09:59:00Z"/>
              </w:rPr>
            </w:pPr>
            <w:ins w:id="8435" w:author="Jens-Rainer Ohm" w:date="2022-04-20T09:59:00Z">
              <w:r w:rsidRPr="002B2EBF">
                <w:t>-7.4%</w:t>
              </w:r>
            </w:ins>
          </w:p>
        </w:tc>
        <w:tc>
          <w:tcPr>
            <w:tcW w:w="900" w:type="dxa"/>
            <w:shd w:val="clear" w:color="auto" w:fill="FFFFFF" w:themeFill="background1"/>
            <w:noWrap/>
            <w:vAlign w:val="center"/>
            <w:hideMark/>
          </w:tcPr>
          <w:p w14:paraId="6EC8DAE5" w14:textId="77777777" w:rsidR="002B2EBF" w:rsidRPr="002B2EBF" w:rsidRDefault="002B2EBF" w:rsidP="002B2EBF">
            <w:pPr>
              <w:rPr>
                <w:ins w:id="8436" w:author="Jens-Rainer Ohm" w:date="2022-04-20T09:59:00Z"/>
              </w:rPr>
            </w:pPr>
            <w:ins w:id="8437" w:author="Jens-Rainer Ohm" w:date="2022-04-20T09:59:00Z">
              <w:r w:rsidRPr="002B2EBF">
                <w:t>-16.8%</w:t>
              </w:r>
            </w:ins>
          </w:p>
        </w:tc>
        <w:tc>
          <w:tcPr>
            <w:tcW w:w="907" w:type="dxa"/>
            <w:shd w:val="clear" w:color="auto" w:fill="FFFFFF" w:themeFill="background1"/>
            <w:noWrap/>
            <w:vAlign w:val="center"/>
            <w:hideMark/>
          </w:tcPr>
          <w:p w14:paraId="2A82814C" w14:textId="77777777" w:rsidR="002B2EBF" w:rsidRPr="002B2EBF" w:rsidRDefault="002B2EBF" w:rsidP="002B2EBF">
            <w:pPr>
              <w:rPr>
                <w:ins w:id="8438" w:author="Jens-Rainer Ohm" w:date="2022-04-20T09:59:00Z"/>
              </w:rPr>
            </w:pPr>
            <w:ins w:id="8439" w:author="Jens-Rainer Ohm" w:date="2022-04-20T09:59:00Z">
              <w:r w:rsidRPr="002B2EBF">
                <w:t>-17.3%</w:t>
              </w:r>
            </w:ins>
          </w:p>
        </w:tc>
        <w:tc>
          <w:tcPr>
            <w:tcW w:w="1206" w:type="dxa"/>
            <w:shd w:val="clear" w:color="auto" w:fill="FFFFFF" w:themeFill="background1"/>
            <w:noWrap/>
            <w:vAlign w:val="bottom"/>
            <w:hideMark/>
          </w:tcPr>
          <w:p w14:paraId="6BA70F0F" w14:textId="77777777" w:rsidR="002B2EBF" w:rsidRPr="002B2EBF" w:rsidRDefault="002B2EBF" w:rsidP="002B2EBF">
            <w:pPr>
              <w:rPr>
                <w:ins w:id="8440" w:author="Jens-Rainer Ohm" w:date="2022-04-20T09:59:00Z"/>
                <w:i/>
                <w:iCs/>
              </w:rPr>
            </w:pPr>
            <w:ins w:id="8441" w:author="Jens-Rainer Ohm" w:date="2022-04-20T09:59:00Z">
              <w:r w:rsidRPr="002B2EBF">
                <w:rPr>
                  <w:i/>
                  <w:iCs/>
                </w:rPr>
                <w:t>SADL</w:t>
              </w:r>
            </w:ins>
          </w:p>
        </w:tc>
      </w:tr>
      <w:tr w:rsidR="002B2EBF" w:rsidRPr="002B2EBF" w14:paraId="76E49467" w14:textId="77777777" w:rsidTr="005F3B2E">
        <w:trPr>
          <w:trHeight w:val="467"/>
          <w:ins w:id="8442" w:author="Jens-Rainer Ohm" w:date="2022-04-20T09:59:00Z"/>
        </w:trPr>
        <w:tc>
          <w:tcPr>
            <w:tcW w:w="1165" w:type="dxa"/>
            <w:shd w:val="clear" w:color="auto" w:fill="FFFFFF" w:themeFill="background1"/>
            <w:noWrap/>
            <w:vAlign w:val="bottom"/>
            <w:hideMark/>
          </w:tcPr>
          <w:p w14:paraId="3B8D58F0" w14:textId="77777777" w:rsidR="002B2EBF" w:rsidRPr="002B2EBF" w:rsidRDefault="002B2EBF" w:rsidP="002B2EBF">
            <w:pPr>
              <w:rPr>
                <w:ins w:id="8443" w:author="Jens-Rainer Ohm" w:date="2022-04-20T09:59:00Z"/>
              </w:rPr>
            </w:pPr>
            <w:ins w:id="8444" w:author="Jens-Rainer Ohm" w:date="2022-04-20T09:59:00Z">
              <w:r w:rsidRPr="002B2EBF">
                <w:t>EE1-1.1.3-int16</w:t>
              </w:r>
            </w:ins>
          </w:p>
        </w:tc>
        <w:tc>
          <w:tcPr>
            <w:tcW w:w="720" w:type="dxa"/>
            <w:shd w:val="clear" w:color="auto" w:fill="FFFFFF" w:themeFill="background1"/>
            <w:noWrap/>
            <w:vAlign w:val="bottom"/>
            <w:hideMark/>
          </w:tcPr>
          <w:p w14:paraId="3899B8C5" w14:textId="77777777" w:rsidR="002B2EBF" w:rsidRPr="002B2EBF" w:rsidRDefault="002B2EBF" w:rsidP="002B2EBF">
            <w:pPr>
              <w:rPr>
                <w:ins w:id="8445" w:author="Jens-Rainer Ohm" w:date="2022-04-20T09:59:00Z"/>
              </w:rPr>
            </w:pPr>
            <w:ins w:id="8446" w:author="Jens-Rainer Ohm" w:date="2022-04-20T09:59:00Z">
              <w:r w:rsidRPr="002B2EBF">
                <w:t>Int16</w:t>
              </w:r>
            </w:ins>
          </w:p>
        </w:tc>
        <w:tc>
          <w:tcPr>
            <w:tcW w:w="796" w:type="dxa"/>
            <w:shd w:val="clear" w:color="auto" w:fill="FFFFFF" w:themeFill="background1"/>
            <w:noWrap/>
            <w:vAlign w:val="bottom"/>
            <w:hideMark/>
          </w:tcPr>
          <w:p w14:paraId="7C523647" w14:textId="77777777" w:rsidR="002B2EBF" w:rsidRPr="002B2EBF" w:rsidRDefault="002B2EBF" w:rsidP="002B2EBF">
            <w:pPr>
              <w:rPr>
                <w:ins w:id="8447" w:author="Jens-Rainer Ohm" w:date="2022-04-20T09:59:00Z"/>
                <w:b/>
                <w:bCs/>
              </w:rPr>
            </w:pPr>
            <w:ins w:id="8448" w:author="Jens-Rainer Ohm" w:date="2022-04-20T09:59:00Z">
              <w:r w:rsidRPr="002B2EBF">
                <w:rPr>
                  <w:b/>
                  <w:bCs/>
                </w:rPr>
                <w:t>3.1</w:t>
              </w:r>
            </w:ins>
          </w:p>
        </w:tc>
        <w:tc>
          <w:tcPr>
            <w:tcW w:w="947" w:type="dxa"/>
            <w:gridSpan w:val="2"/>
            <w:shd w:val="clear" w:color="auto" w:fill="FFFFFF" w:themeFill="background1"/>
            <w:noWrap/>
            <w:vAlign w:val="bottom"/>
            <w:hideMark/>
          </w:tcPr>
          <w:p w14:paraId="78F94464" w14:textId="77777777" w:rsidR="002B2EBF" w:rsidRPr="002B2EBF" w:rsidRDefault="002B2EBF" w:rsidP="002B2EBF">
            <w:pPr>
              <w:rPr>
                <w:ins w:id="8449" w:author="Jens-Rainer Ohm" w:date="2022-04-20T09:59:00Z"/>
              </w:rPr>
            </w:pPr>
            <w:ins w:id="8450" w:author="Jens-Rainer Ohm" w:date="2022-04-20T09:59:00Z">
              <w:r w:rsidRPr="002B2EBF">
                <w:t>401.0</w:t>
              </w:r>
            </w:ins>
          </w:p>
        </w:tc>
        <w:tc>
          <w:tcPr>
            <w:tcW w:w="958" w:type="dxa"/>
            <w:shd w:val="clear" w:color="auto" w:fill="FFFFFF" w:themeFill="background1"/>
            <w:noWrap/>
            <w:vAlign w:val="center"/>
            <w:hideMark/>
          </w:tcPr>
          <w:p w14:paraId="0DC1A140" w14:textId="77777777" w:rsidR="002B2EBF" w:rsidRPr="002B2EBF" w:rsidRDefault="002B2EBF" w:rsidP="002B2EBF">
            <w:pPr>
              <w:rPr>
                <w:ins w:id="8451" w:author="Jens-Rainer Ohm" w:date="2022-04-20T09:59:00Z"/>
              </w:rPr>
            </w:pPr>
            <w:ins w:id="8452" w:author="Jens-Rainer Ohm" w:date="2022-04-20T09:59:00Z">
              <w:r w:rsidRPr="002B2EBF">
                <w:t>-8.8%</w:t>
              </w:r>
            </w:ins>
          </w:p>
        </w:tc>
        <w:tc>
          <w:tcPr>
            <w:tcW w:w="882" w:type="dxa"/>
            <w:shd w:val="clear" w:color="auto" w:fill="FFFFFF" w:themeFill="background1"/>
            <w:noWrap/>
            <w:vAlign w:val="center"/>
            <w:hideMark/>
          </w:tcPr>
          <w:p w14:paraId="5853BD89" w14:textId="77777777" w:rsidR="002B2EBF" w:rsidRPr="002B2EBF" w:rsidRDefault="002B2EBF" w:rsidP="002B2EBF">
            <w:pPr>
              <w:rPr>
                <w:ins w:id="8453" w:author="Jens-Rainer Ohm" w:date="2022-04-20T09:59:00Z"/>
              </w:rPr>
            </w:pPr>
            <w:ins w:id="8454" w:author="Jens-Rainer Ohm" w:date="2022-04-20T09:59:00Z">
              <w:r w:rsidRPr="002B2EBF">
                <w:t>-19.9%</w:t>
              </w:r>
            </w:ins>
          </w:p>
        </w:tc>
        <w:tc>
          <w:tcPr>
            <w:tcW w:w="884" w:type="dxa"/>
            <w:shd w:val="clear" w:color="auto" w:fill="FFFFFF" w:themeFill="background1"/>
            <w:noWrap/>
            <w:vAlign w:val="center"/>
            <w:hideMark/>
          </w:tcPr>
          <w:p w14:paraId="1F9B0DD5" w14:textId="77777777" w:rsidR="002B2EBF" w:rsidRPr="002B2EBF" w:rsidRDefault="002B2EBF" w:rsidP="002B2EBF">
            <w:pPr>
              <w:rPr>
                <w:ins w:id="8455" w:author="Jens-Rainer Ohm" w:date="2022-04-20T09:59:00Z"/>
              </w:rPr>
            </w:pPr>
            <w:ins w:id="8456" w:author="Jens-Rainer Ohm" w:date="2022-04-20T09:59:00Z">
              <w:r w:rsidRPr="002B2EBF">
                <w:t>-19.4%</w:t>
              </w:r>
            </w:ins>
          </w:p>
        </w:tc>
        <w:tc>
          <w:tcPr>
            <w:tcW w:w="758" w:type="dxa"/>
            <w:shd w:val="clear" w:color="auto" w:fill="FFFFFF" w:themeFill="background1"/>
            <w:noWrap/>
            <w:vAlign w:val="center"/>
            <w:hideMark/>
          </w:tcPr>
          <w:p w14:paraId="1A6E6EC9" w14:textId="77777777" w:rsidR="002B2EBF" w:rsidRPr="002B2EBF" w:rsidRDefault="002B2EBF" w:rsidP="002B2EBF">
            <w:pPr>
              <w:rPr>
                <w:ins w:id="8457" w:author="Jens-Rainer Ohm" w:date="2022-04-20T09:59:00Z"/>
              </w:rPr>
            </w:pPr>
            <w:ins w:id="8458" w:author="Jens-Rainer Ohm" w:date="2022-04-20T09:59:00Z">
              <w:r w:rsidRPr="002B2EBF">
                <w:t>-7.4%</w:t>
              </w:r>
            </w:ins>
          </w:p>
        </w:tc>
        <w:tc>
          <w:tcPr>
            <w:tcW w:w="900" w:type="dxa"/>
            <w:shd w:val="clear" w:color="auto" w:fill="FFFFFF" w:themeFill="background1"/>
            <w:noWrap/>
            <w:vAlign w:val="center"/>
            <w:hideMark/>
          </w:tcPr>
          <w:p w14:paraId="199CD6A9" w14:textId="77777777" w:rsidR="002B2EBF" w:rsidRPr="002B2EBF" w:rsidRDefault="002B2EBF" w:rsidP="002B2EBF">
            <w:pPr>
              <w:rPr>
                <w:ins w:id="8459" w:author="Jens-Rainer Ohm" w:date="2022-04-20T09:59:00Z"/>
              </w:rPr>
            </w:pPr>
            <w:ins w:id="8460" w:author="Jens-Rainer Ohm" w:date="2022-04-20T09:59:00Z">
              <w:r w:rsidRPr="002B2EBF">
                <w:t>-16.8%</w:t>
              </w:r>
            </w:ins>
          </w:p>
        </w:tc>
        <w:tc>
          <w:tcPr>
            <w:tcW w:w="907" w:type="dxa"/>
            <w:shd w:val="clear" w:color="auto" w:fill="FFFFFF" w:themeFill="background1"/>
            <w:noWrap/>
            <w:vAlign w:val="center"/>
            <w:hideMark/>
          </w:tcPr>
          <w:p w14:paraId="30E3C95E" w14:textId="77777777" w:rsidR="002B2EBF" w:rsidRPr="002B2EBF" w:rsidRDefault="002B2EBF" w:rsidP="002B2EBF">
            <w:pPr>
              <w:rPr>
                <w:ins w:id="8461" w:author="Jens-Rainer Ohm" w:date="2022-04-20T09:59:00Z"/>
              </w:rPr>
            </w:pPr>
            <w:ins w:id="8462" w:author="Jens-Rainer Ohm" w:date="2022-04-20T09:59:00Z">
              <w:r w:rsidRPr="002B2EBF">
                <w:t>-17.3%</w:t>
              </w:r>
            </w:ins>
          </w:p>
        </w:tc>
        <w:tc>
          <w:tcPr>
            <w:tcW w:w="1206" w:type="dxa"/>
            <w:shd w:val="clear" w:color="auto" w:fill="FFFFFF" w:themeFill="background1"/>
            <w:noWrap/>
            <w:vAlign w:val="bottom"/>
            <w:hideMark/>
          </w:tcPr>
          <w:p w14:paraId="2DB0E8ED" w14:textId="77777777" w:rsidR="002B2EBF" w:rsidRPr="002B2EBF" w:rsidRDefault="002B2EBF" w:rsidP="002B2EBF">
            <w:pPr>
              <w:rPr>
                <w:ins w:id="8463" w:author="Jens-Rainer Ohm" w:date="2022-04-20T09:59:00Z"/>
                <w:i/>
                <w:iCs/>
              </w:rPr>
            </w:pPr>
            <w:ins w:id="8464" w:author="Jens-Rainer Ohm" w:date="2022-04-20T09:59:00Z">
              <w:r w:rsidRPr="002B2EBF">
                <w:rPr>
                  <w:i/>
                  <w:iCs/>
                </w:rPr>
                <w:t>SADL</w:t>
              </w:r>
            </w:ins>
          </w:p>
        </w:tc>
      </w:tr>
      <w:tr w:rsidR="002B2EBF" w:rsidRPr="002B2EBF" w14:paraId="60AA232B" w14:textId="77777777" w:rsidTr="005F3B2E">
        <w:trPr>
          <w:trHeight w:val="359"/>
          <w:ins w:id="8465" w:author="Jens-Rainer Ohm" w:date="2022-04-20T09:59:00Z"/>
        </w:trPr>
        <w:tc>
          <w:tcPr>
            <w:tcW w:w="1165" w:type="dxa"/>
            <w:shd w:val="clear" w:color="auto" w:fill="FFFFFF" w:themeFill="background1"/>
            <w:noWrap/>
            <w:vAlign w:val="bottom"/>
            <w:hideMark/>
          </w:tcPr>
          <w:p w14:paraId="3A1E181F" w14:textId="77777777" w:rsidR="002B2EBF" w:rsidRPr="002B2EBF" w:rsidRDefault="002B2EBF" w:rsidP="002B2EBF">
            <w:pPr>
              <w:rPr>
                <w:ins w:id="8466" w:author="Jens-Rainer Ohm" w:date="2022-04-20T09:59:00Z"/>
              </w:rPr>
            </w:pPr>
            <w:ins w:id="8467" w:author="Jens-Rainer Ohm" w:date="2022-04-20T09:59:00Z">
              <w:r w:rsidRPr="002B2EBF">
                <w:t>EE1-1.1-int8</w:t>
              </w:r>
            </w:ins>
          </w:p>
        </w:tc>
        <w:tc>
          <w:tcPr>
            <w:tcW w:w="720" w:type="dxa"/>
            <w:shd w:val="clear" w:color="auto" w:fill="FFFFFF" w:themeFill="background1"/>
            <w:noWrap/>
            <w:vAlign w:val="bottom"/>
            <w:hideMark/>
          </w:tcPr>
          <w:p w14:paraId="2F903BE6" w14:textId="77777777" w:rsidR="002B2EBF" w:rsidRPr="002B2EBF" w:rsidRDefault="002B2EBF" w:rsidP="002B2EBF">
            <w:pPr>
              <w:rPr>
                <w:ins w:id="8468" w:author="Jens-Rainer Ohm" w:date="2022-04-20T09:59:00Z"/>
                <w:b/>
                <w:bCs/>
              </w:rPr>
            </w:pPr>
            <w:ins w:id="8469" w:author="Jens-Rainer Ohm" w:date="2022-04-20T09:59:00Z">
              <w:r w:rsidRPr="002B2EBF">
                <w:rPr>
                  <w:b/>
                  <w:bCs/>
                </w:rPr>
                <w:t>Int8</w:t>
              </w:r>
            </w:ins>
          </w:p>
        </w:tc>
        <w:tc>
          <w:tcPr>
            <w:tcW w:w="796" w:type="dxa"/>
            <w:shd w:val="clear" w:color="auto" w:fill="FFFFFF" w:themeFill="background1"/>
            <w:noWrap/>
            <w:vAlign w:val="bottom"/>
            <w:hideMark/>
          </w:tcPr>
          <w:p w14:paraId="4B56A9D7" w14:textId="77777777" w:rsidR="002B2EBF" w:rsidRPr="002B2EBF" w:rsidRDefault="002B2EBF" w:rsidP="002B2EBF">
            <w:pPr>
              <w:rPr>
                <w:ins w:id="8470" w:author="Jens-Rainer Ohm" w:date="2022-04-20T09:59:00Z"/>
                <w:b/>
                <w:bCs/>
              </w:rPr>
            </w:pPr>
            <w:ins w:id="8471" w:author="Jens-Rainer Ohm" w:date="2022-04-20T09:59:00Z">
              <w:r w:rsidRPr="002B2EBF">
                <w:rPr>
                  <w:b/>
                  <w:bCs/>
                </w:rPr>
                <w:t>3.1</w:t>
              </w:r>
            </w:ins>
          </w:p>
        </w:tc>
        <w:tc>
          <w:tcPr>
            <w:tcW w:w="947" w:type="dxa"/>
            <w:gridSpan w:val="2"/>
            <w:shd w:val="clear" w:color="auto" w:fill="FFFFFF" w:themeFill="background1"/>
            <w:noWrap/>
            <w:vAlign w:val="bottom"/>
            <w:hideMark/>
          </w:tcPr>
          <w:p w14:paraId="56BE7B4A" w14:textId="77777777" w:rsidR="002B2EBF" w:rsidRPr="002B2EBF" w:rsidRDefault="002B2EBF" w:rsidP="002B2EBF">
            <w:pPr>
              <w:rPr>
                <w:ins w:id="8472" w:author="Jens-Rainer Ohm" w:date="2022-04-20T09:59:00Z"/>
              </w:rPr>
            </w:pPr>
            <w:ins w:id="8473" w:author="Jens-Rainer Ohm" w:date="2022-04-20T09:59:00Z">
              <w:r w:rsidRPr="002B2EBF">
                <w:t>401.0</w:t>
              </w:r>
            </w:ins>
          </w:p>
        </w:tc>
        <w:tc>
          <w:tcPr>
            <w:tcW w:w="958" w:type="dxa"/>
            <w:shd w:val="clear" w:color="auto" w:fill="FFFFFF" w:themeFill="background1"/>
            <w:noWrap/>
            <w:vAlign w:val="center"/>
            <w:hideMark/>
          </w:tcPr>
          <w:p w14:paraId="648CAC15" w14:textId="77777777" w:rsidR="002B2EBF" w:rsidRPr="002B2EBF" w:rsidRDefault="002B2EBF" w:rsidP="002B2EBF">
            <w:pPr>
              <w:rPr>
                <w:ins w:id="8474" w:author="Jens-Rainer Ohm" w:date="2022-04-20T09:59:00Z"/>
              </w:rPr>
            </w:pPr>
            <w:ins w:id="8475" w:author="Jens-Rainer Ohm" w:date="2022-04-20T09:59:00Z">
              <w:r w:rsidRPr="002B2EBF">
                <w:t>-8.2%</w:t>
              </w:r>
            </w:ins>
          </w:p>
        </w:tc>
        <w:tc>
          <w:tcPr>
            <w:tcW w:w="882" w:type="dxa"/>
            <w:shd w:val="clear" w:color="auto" w:fill="FFFFFF" w:themeFill="background1"/>
            <w:noWrap/>
            <w:vAlign w:val="center"/>
            <w:hideMark/>
          </w:tcPr>
          <w:p w14:paraId="03B2988B" w14:textId="77777777" w:rsidR="002B2EBF" w:rsidRPr="002B2EBF" w:rsidRDefault="002B2EBF" w:rsidP="002B2EBF">
            <w:pPr>
              <w:rPr>
                <w:ins w:id="8476" w:author="Jens-Rainer Ohm" w:date="2022-04-20T09:59:00Z"/>
              </w:rPr>
            </w:pPr>
            <w:ins w:id="8477" w:author="Jens-Rainer Ohm" w:date="2022-04-20T09:59:00Z">
              <w:r w:rsidRPr="002B2EBF">
                <w:t>-19.0%</w:t>
              </w:r>
            </w:ins>
          </w:p>
        </w:tc>
        <w:tc>
          <w:tcPr>
            <w:tcW w:w="884" w:type="dxa"/>
            <w:shd w:val="clear" w:color="auto" w:fill="FFFFFF" w:themeFill="background1"/>
            <w:noWrap/>
            <w:vAlign w:val="center"/>
            <w:hideMark/>
          </w:tcPr>
          <w:p w14:paraId="7592CA16" w14:textId="77777777" w:rsidR="002B2EBF" w:rsidRPr="002B2EBF" w:rsidRDefault="002B2EBF" w:rsidP="002B2EBF">
            <w:pPr>
              <w:rPr>
                <w:ins w:id="8478" w:author="Jens-Rainer Ohm" w:date="2022-04-20T09:59:00Z"/>
              </w:rPr>
            </w:pPr>
            <w:ins w:id="8479" w:author="Jens-Rainer Ohm" w:date="2022-04-20T09:59:00Z">
              <w:r w:rsidRPr="002B2EBF">
                <w:t>-18.1%</w:t>
              </w:r>
            </w:ins>
          </w:p>
        </w:tc>
        <w:tc>
          <w:tcPr>
            <w:tcW w:w="758" w:type="dxa"/>
            <w:shd w:val="clear" w:color="auto" w:fill="FFFFFF" w:themeFill="background1"/>
            <w:noWrap/>
            <w:vAlign w:val="center"/>
            <w:hideMark/>
          </w:tcPr>
          <w:p w14:paraId="1B5F93AC" w14:textId="77777777" w:rsidR="002B2EBF" w:rsidRPr="002B2EBF" w:rsidRDefault="002B2EBF" w:rsidP="002B2EBF">
            <w:pPr>
              <w:rPr>
                <w:ins w:id="8480" w:author="Jens-Rainer Ohm" w:date="2022-04-20T09:59:00Z"/>
              </w:rPr>
            </w:pPr>
            <w:ins w:id="8481" w:author="Jens-Rainer Ohm" w:date="2022-04-20T09:59:00Z">
              <w:r w:rsidRPr="002B2EBF">
                <w:t>-6.3%</w:t>
              </w:r>
            </w:ins>
          </w:p>
        </w:tc>
        <w:tc>
          <w:tcPr>
            <w:tcW w:w="900" w:type="dxa"/>
            <w:shd w:val="clear" w:color="auto" w:fill="FFFFFF" w:themeFill="background1"/>
            <w:noWrap/>
            <w:vAlign w:val="center"/>
            <w:hideMark/>
          </w:tcPr>
          <w:p w14:paraId="3CB0F3B1" w14:textId="77777777" w:rsidR="002B2EBF" w:rsidRPr="002B2EBF" w:rsidRDefault="002B2EBF" w:rsidP="002B2EBF">
            <w:pPr>
              <w:rPr>
                <w:ins w:id="8482" w:author="Jens-Rainer Ohm" w:date="2022-04-20T09:59:00Z"/>
              </w:rPr>
            </w:pPr>
            <w:ins w:id="8483" w:author="Jens-Rainer Ohm" w:date="2022-04-20T09:59:00Z">
              <w:r w:rsidRPr="002B2EBF">
                <w:t>-15.0%</w:t>
              </w:r>
            </w:ins>
          </w:p>
        </w:tc>
        <w:tc>
          <w:tcPr>
            <w:tcW w:w="907" w:type="dxa"/>
            <w:shd w:val="clear" w:color="auto" w:fill="FFFFFF" w:themeFill="background1"/>
            <w:noWrap/>
            <w:vAlign w:val="center"/>
            <w:hideMark/>
          </w:tcPr>
          <w:p w14:paraId="6B81AEB5" w14:textId="77777777" w:rsidR="002B2EBF" w:rsidRPr="002B2EBF" w:rsidRDefault="002B2EBF" w:rsidP="002B2EBF">
            <w:pPr>
              <w:rPr>
                <w:ins w:id="8484" w:author="Jens-Rainer Ohm" w:date="2022-04-20T09:59:00Z"/>
              </w:rPr>
            </w:pPr>
            <w:ins w:id="8485" w:author="Jens-Rainer Ohm" w:date="2022-04-20T09:59:00Z">
              <w:r w:rsidRPr="002B2EBF">
                <w:t>-16.1%</w:t>
              </w:r>
            </w:ins>
          </w:p>
        </w:tc>
        <w:tc>
          <w:tcPr>
            <w:tcW w:w="1206" w:type="dxa"/>
            <w:shd w:val="clear" w:color="auto" w:fill="FFFFFF" w:themeFill="background1"/>
            <w:noWrap/>
            <w:vAlign w:val="bottom"/>
            <w:hideMark/>
          </w:tcPr>
          <w:p w14:paraId="691834B0" w14:textId="77777777" w:rsidR="002B2EBF" w:rsidRPr="002B2EBF" w:rsidRDefault="002B2EBF" w:rsidP="002B2EBF">
            <w:pPr>
              <w:rPr>
                <w:ins w:id="8486" w:author="Jens-Rainer Ohm" w:date="2022-04-20T09:59:00Z"/>
                <w:i/>
                <w:iCs/>
              </w:rPr>
            </w:pPr>
            <w:ins w:id="8487" w:author="Jens-Rainer Ohm" w:date="2022-04-20T09:59:00Z">
              <w:r w:rsidRPr="002B2EBF">
                <w:rPr>
                  <w:i/>
                  <w:iCs/>
                </w:rPr>
                <w:t>SADL</w:t>
              </w:r>
            </w:ins>
          </w:p>
        </w:tc>
      </w:tr>
      <w:tr w:rsidR="002B2EBF" w:rsidRPr="002B2EBF" w14:paraId="5F5958A5" w14:textId="77777777" w:rsidTr="005F3B2E">
        <w:trPr>
          <w:trHeight w:val="422"/>
          <w:ins w:id="8488" w:author="Jens-Rainer Ohm" w:date="2022-04-20T09:59:00Z"/>
        </w:trPr>
        <w:tc>
          <w:tcPr>
            <w:tcW w:w="1165" w:type="dxa"/>
            <w:shd w:val="clear" w:color="auto" w:fill="FFFFFF" w:themeFill="background1"/>
            <w:noWrap/>
            <w:vAlign w:val="bottom"/>
            <w:hideMark/>
          </w:tcPr>
          <w:p w14:paraId="7A1423A6" w14:textId="77777777" w:rsidR="002B2EBF" w:rsidRPr="002B2EBF" w:rsidRDefault="002B2EBF" w:rsidP="002B2EBF">
            <w:pPr>
              <w:rPr>
                <w:ins w:id="8489" w:author="Jens-Rainer Ohm" w:date="2022-04-20T09:59:00Z"/>
              </w:rPr>
            </w:pPr>
            <w:ins w:id="8490" w:author="Jens-Rainer Ohm" w:date="2022-04-20T09:59:00Z">
              <w:r w:rsidRPr="002B2EBF">
                <w:t>Related</w:t>
              </w:r>
            </w:ins>
          </w:p>
          <w:p w14:paraId="71A8A13F" w14:textId="77777777" w:rsidR="002B2EBF" w:rsidRPr="002B2EBF" w:rsidRDefault="002B2EBF" w:rsidP="002B2EBF">
            <w:pPr>
              <w:rPr>
                <w:ins w:id="8491" w:author="Jens-Rainer Ohm" w:date="2022-04-20T09:59:00Z"/>
              </w:rPr>
            </w:pPr>
            <w:ins w:id="8492" w:author="Jens-Rainer Ohm" w:date="2022-04-20T09:59:00Z">
              <w:r w:rsidRPr="002B2EBF">
                <w:t>EE1-1.1.1</w:t>
              </w:r>
            </w:ins>
          </w:p>
        </w:tc>
        <w:tc>
          <w:tcPr>
            <w:tcW w:w="720" w:type="dxa"/>
            <w:shd w:val="clear" w:color="auto" w:fill="FFFFFF" w:themeFill="background1"/>
            <w:noWrap/>
            <w:vAlign w:val="bottom"/>
            <w:hideMark/>
          </w:tcPr>
          <w:p w14:paraId="6D3ED729" w14:textId="77777777" w:rsidR="002B2EBF" w:rsidRPr="002B2EBF" w:rsidRDefault="002B2EBF" w:rsidP="002B2EBF">
            <w:pPr>
              <w:rPr>
                <w:ins w:id="8493" w:author="Jens-Rainer Ohm" w:date="2022-04-20T09:59:00Z"/>
              </w:rPr>
            </w:pPr>
            <w:ins w:id="8494" w:author="Jens-Rainer Ohm" w:date="2022-04-20T09:59:00Z">
              <w:r w:rsidRPr="002B2EBF">
                <w:t>F 32</w:t>
              </w:r>
            </w:ins>
          </w:p>
        </w:tc>
        <w:tc>
          <w:tcPr>
            <w:tcW w:w="796" w:type="dxa"/>
            <w:shd w:val="clear" w:color="auto" w:fill="FFFFFF" w:themeFill="background1"/>
            <w:noWrap/>
            <w:vAlign w:val="bottom"/>
            <w:hideMark/>
          </w:tcPr>
          <w:p w14:paraId="1ED121AE" w14:textId="77777777" w:rsidR="002B2EBF" w:rsidRPr="002B2EBF" w:rsidRDefault="002B2EBF" w:rsidP="002B2EBF">
            <w:pPr>
              <w:rPr>
                <w:ins w:id="8495" w:author="Jens-Rainer Ohm" w:date="2022-04-20T09:59:00Z"/>
              </w:rPr>
            </w:pPr>
            <w:ins w:id="8496" w:author="Jens-Rainer Ohm" w:date="2022-04-20T09:59:00Z">
              <w:r w:rsidRPr="002B2EBF">
                <w:t>1.5</w:t>
              </w:r>
            </w:ins>
          </w:p>
        </w:tc>
        <w:tc>
          <w:tcPr>
            <w:tcW w:w="947" w:type="dxa"/>
            <w:gridSpan w:val="2"/>
            <w:shd w:val="clear" w:color="auto" w:fill="FFFFFF" w:themeFill="background1"/>
            <w:noWrap/>
            <w:vAlign w:val="bottom"/>
            <w:hideMark/>
          </w:tcPr>
          <w:p w14:paraId="5805C555" w14:textId="77777777" w:rsidR="002B2EBF" w:rsidRPr="002B2EBF" w:rsidRDefault="002B2EBF" w:rsidP="002B2EBF">
            <w:pPr>
              <w:rPr>
                <w:ins w:id="8497" w:author="Jens-Rainer Ohm" w:date="2022-04-20T09:59:00Z"/>
              </w:rPr>
            </w:pPr>
            <w:ins w:id="8498" w:author="Jens-Rainer Ohm" w:date="2022-04-20T09:59:00Z">
              <w:r w:rsidRPr="002B2EBF">
                <w:t>401.0</w:t>
              </w:r>
            </w:ins>
          </w:p>
        </w:tc>
        <w:tc>
          <w:tcPr>
            <w:tcW w:w="958" w:type="dxa"/>
            <w:shd w:val="clear" w:color="auto" w:fill="FFFFFF" w:themeFill="background1"/>
            <w:noWrap/>
            <w:vAlign w:val="center"/>
            <w:hideMark/>
          </w:tcPr>
          <w:p w14:paraId="707045C3" w14:textId="77777777" w:rsidR="002B2EBF" w:rsidRPr="002B2EBF" w:rsidRDefault="002B2EBF" w:rsidP="002B2EBF">
            <w:pPr>
              <w:rPr>
                <w:ins w:id="8499" w:author="Jens-Rainer Ohm" w:date="2022-04-20T09:59:00Z"/>
              </w:rPr>
            </w:pPr>
            <w:ins w:id="8500" w:author="Jens-Rainer Ohm" w:date="2022-04-20T09:59:00Z">
              <w:r w:rsidRPr="002B2EBF">
                <w:t>-9.0%</w:t>
              </w:r>
            </w:ins>
          </w:p>
        </w:tc>
        <w:tc>
          <w:tcPr>
            <w:tcW w:w="882" w:type="dxa"/>
            <w:shd w:val="clear" w:color="auto" w:fill="FFFFFF" w:themeFill="background1"/>
            <w:noWrap/>
            <w:vAlign w:val="center"/>
            <w:hideMark/>
          </w:tcPr>
          <w:p w14:paraId="1E313BA9" w14:textId="77777777" w:rsidR="002B2EBF" w:rsidRPr="002B2EBF" w:rsidRDefault="002B2EBF" w:rsidP="002B2EBF">
            <w:pPr>
              <w:rPr>
                <w:ins w:id="8501" w:author="Jens-Rainer Ohm" w:date="2022-04-20T09:59:00Z"/>
              </w:rPr>
            </w:pPr>
            <w:ins w:id="8502" w:author="Jens-Rainer Ohm" w:date="2022-04-20T09:59:00Z">
              <w:r w:rsidRPr="002B2EBF">
                <w:t>-20.0%</w:t>
              </w:r>
            </w:ins>
          </w:p>
        </w:tc>
        <w:tc>
          <w:tcPr>
            <w:tcW w:w="884" w:type="dxa"/>
            <w:shd w:val="clear" w:color="auto" w:fill="FFFFFF" w:themeFill="background1"/>
            <w:noWrap/>
            <w:vAlign w:val="center"/>
            <w:hideMark/>
          </w:tcPr>
          <w:p w14:paraId="61CA7292" w14:textId="77777777" w:rsidR="002B2EBF" w:rsidRPr="002B2EBF" w:rsidRDefault="002B2EBF" w:rsidP="002B2EBF">
            <w:pPr>
              <w:rPr>
                <w:ins w:id="8503" w:author="Jens-Rainer Ohm" w:date="2022-04-20T09:59:00Z"/>
              </w:rPr>
            </w:pPr>
            <w:ins w:id="8504" w:author="Jens-Rainer Ohm" w:date="2022-04-20T09:59:00Z">
              <w:r w:rsidRPr="002B2EBF">
                <w:t>-19.5%</w:t>
              </w:r>
            </w:ins>
          </w:p>
        </w:tc>
        <w:tc>
          <w:tcPr>
            <w:tcW w:w="758" w:type="dxa"/>
            <w:shd w:val="clear" w:color="auto" w:fill="FFFFFF" w:themeFill="background1"/>
            <w:noWrap/>
            <w:vAlign w:val="center"/>
            <w:hideMark/>
          </w:tcPr>
          <w:p w14:paraId="2E9A4360" w14:textId="77777777" w:rsidR="002B2EBF" w:rsidRPr="002B2EBF" w:rsidRDefault="002B2EBF" w:rsidP="002B2EBF">
            <w:pPr>
              <w:rPr>
                <w:ins w:id="8505" w:author="Jens-Rainer Ohm" w:date="2022-04-20T09:59:00Z"/>
              </w:rPr>
            </w:pPr>
            <w:ins w:id="8506" w:author="Jens-Rainer Ohm" w:date="2022-04-20T09:59:00Z">
              <w:r w:rsidRPr="002B2EBF">
                <w:t> </w:t>
              </w:r>
            </w:ins>
          </w:p>
        </w:tc>
        <w:tc>
          <w:tcPr>
            <w:tcW w:w="900" w:type="dxa"/>
            <w:shd w:val="clear" w:color="auto" w:fill="FFFFFF" w:themeFill="background1"/>
            <w:noWrap/>
            <w:vAlign w:val="center"/>
            <w:hideMark/>
          </w:tcPr>
          <w:p w14:paraId="6F1788C6" w14:textId="77777777" w:rsidR="002B2EBF" w:rsidRPr="002B2EBF" w:rsidRDefault="002B2EBF" w:rsidP="002B2EBF">
            <w:pPr>
              <w:rPr>
                <w:ins w:id="8507" w:author="Jens-Rainer Ohm" w:date="2022-04-20T09:59:00Z"/>
              </w:rPr>
            </w:pPr>
            <w:ins w:id="8508" w:author="Jens-Rainer Ohm" w:date="2022-04-20T09:59:00Z">
              <w:r w:rsidRPr="002B2EBF">
                <w:t> </w:t>
              </w:r>
            </w:ins>
          </w:p>
        </w:tc>
        <w:tc>
          <w:tcPr>
            <w:tcW w:w="907" w:type="dxa"/>
            <w:shd w:val="clear" w:color="auto" w:fill="FFFFFF" w:themeFill="background1"/>
            <w:noWrap/>
            <w:vAlign w:val="center"/>
            <w:hideMark/>
          </w:tcPr>
          <w:p w14:paraId="74E6F808" w14:textId="77777777" w:rsidR="002B2EBF" w:rsidRPr="002B2EBF" w:rsidRDefault="002B2EBF" w:rsidP="002B2EBF">
            <w:pPr>
              <w:rPr>
                <w:ins w:id="8509" w:author="Jens-Rainer Ohm" w:date="2022-04-20T09:59:00Z"/>
              </w:rPr>
            </w:pPr>
            <w:ins w:id="8510" w:author="Jens-Rainer Ohm" w:date="2022-04-20T09:59:00Z">
              <w:r w:rsidRPr="002B2EBF">
                <w:t> </w:t>
              </w:r>
            </w:ins>
          </w:p>
        </w:tc>
        <w:tc>
          <w:tcPr>
            <w:tcW w:w="1206" w:type="dxa"/>
            <w:shd w:val="clear" w:color="auto" w:fill="FFFFFF" w:themeFill="background1"/>
            <w:noWrap/>
            <w:vAlign w:val="bottom"/>
            <w:hideMark/>
          </w:tcPr>
          <w:p w14:paraId="5BC63E85" w14:textId="77777777" w:rsidR="002B2EBF" w:rsidRPr="002B2EBF" w:rsidRDefault="002B2EBF" w:rsidP="002B2EBF">
            <w:pPr>
              <w:rPr>
                <w:ins w:id="8511" w:author="Jens-Rainer Ohm" w:date="2022-04-20T09:59:00Z"/>
                <w:i/>
                <w:iCs/>
              </w:rPr>
            </w:pPr>
            <w:ins w:id="8512" w:author="Jens-Rainer Ohm" w:date="2022-04-20T09:59:00Z">
              <w:r w:rsidRPr="002B2EBF">
                <w:rPr>
                  <w:i/>
                  <w:iCs/>
                </w:rPr>
                <w:t> </w:t>
              </w:r>
            </w:ins>
          </w:p>
        </w:tc>
      </w:tr>
      <w:tr w:rsidR="002B2EBF" w:rsidRPr="002B2EBF" w14:paraId="22DD307F" w14:textId="77777777" w:rsidTr="005F3B2E">
        <w:trPr>
          <w:trHeight w:val="467"/>
          <w:ins w:id="8513" w:author="Jens-Rainer Ohm" w:date="2022-04-20T09:59:00Z"/>
        </w:trPr>
        <w:tc>
          <w:tcPr>
            <w:tcW w:w="1165" w:type="dxa"/>
            <w:shd w:val="clear" w:color="auto" w:fill="FFFFFF" w:themeFill="background1"/>
            <w:noWrap/>
            <w:vAlign w:val="bottom"/>
            <w:hideMark/>
          </w:tcPr>
          <w:p w14:paraId="01AA941A" w14:textId="77777777" w:rsidR="002B2EBF" w:rsidRPr="002B2EBF" w:rsidRDefault="002B2EBF" w:rsidP="002B2EBF">
            <w:pPr>
              <w:rPr>
                <w:ins w:id="8514" w:author="Jens-Rainer Ohm" w:date="2022-04-20T09:59:00Z"/>
              </w:rPr>
            </w:pPr>
            <w:ins w:id="8515" w:author="Jens-Rainer Ohm" w:date="2022-04-20T09:59:00Z">
              <w:r w:rsidRPr="002B2EBF">
                <w:lastRenderedPageBreak/>
                <w:t>EE1-1.2.1</w:t>
              </w:r>
            </w:ins>
          </w:p>
        </w:tc>
        <w:tc>
          <w:tcPr>
            <w:tcW w:w="720" w:type="dxa"/>
            <w:shd w:val="clear" w:color="auto" w:fill="FFFFFF" w:themeFill="background1"/>
            <w:noWrap/>
            <w:vAlign w:val="bottom"/>
            <w:hideMark/>
          </w:tcPr>
          <w:p w14:paraId="08005AFA" w14:textId="77777777" w:rsidR="002B2EBF" w:rsidRPr="002B2EBF" w:rsidRDefault="002B2EBF" w:rsidP="002B2EBF">
            <w:pPr>
              <w:rPr>
                <w:ins w:id="8516" w:author="Jens-Rainer Ohm" w:date="2022-04-20T09:59:00Z"/>
              </w:rPr>
            </w:pPr>
            <w:ins w:id="8517" w:author="Jens-Rainer Ohm" w:date="2022-04-20T09:59:00Z">
              <w:r w:rsidRPr="002B2EBF">
                <w:t>F 32</w:t>
              </w:r>
            </w:ins>
          </w:p>
        </w:tc>
        <w:tc>
          <w:tcPr>
            <w:tcW w:w="796" w:type="dxa"/>
            <w:shd w:val="clear" w:color="auto" w:fill="FFFFFF" w:themeFill="background1"/>
            <w:noWrap/>
            <w:vAlign w:val="bottom"/>
            <w:hideMark/>
          </w:tcPr>
          <w:p w14:paraId="10AEDEC6" w14:textId="77777777" w:rsidR="002B2EBF" w:rsidRPr="002B2EBF" w:rsidRDefault="002B2EBF" w:rsidP="002B2EBF">
            <w:pPr>
              <w:rPr>
                <w:ins w:id="8518" w:author="Jens-Rainer Ohm" w:date="2022-04-20T09:59:00Z"/>
              </w:rPr>
            </w:pPr>
            <w:ins w:id="8519" w:author="Jens-Rainer Ohm" w:date="2022-04-20T09:59:00Z">
              <w:r w:rsidRPr="002B2EBF">
                <w:t>1.9</w:t>
              </w:r>
            </w:ins>
          </w:p>
        </w:tc>
        <w:tc>
          <w:tcPr>
            <w:tcW w:w="947" w:type="dxa"/>
            <w:gridSpan w:val="2"/>
            <w:shd w:val="clear" w:color="auto" w:fill="FFFFFF" w:themeFill="background1"/>
            <w:noWrap/>
            <w:vAlign w:val="bottom"/>
            <w:hideMark/>
          </w:tcPr>
          <w:p w14:paraId="1FA51402" w14:textId="77777777" w:rsidR="002B2EBF" w:rsidRPr="002B2EBF" w:rsidRDefault="002B2EBF" w:rsidP="002B2EBF">
            <w:pPr>
              <w:rPr>
                <w:ins w:id="8520" w:author="Jens-Rainer Ohm" w:date="2022-04-20T09:59:00Z"/>
              </w:rPr>
            </w:pPr>
            <w:ins w:id="8521" w:author="Jens-Rainer Ohm" w:date="2022-04-20T09:59:00Z">
              <w:r w:rsidRPr="002B2EBF">
                <w:t>485.0</w:t>
              </w:r>
            </w:ins>
          </w:p>
        </w:tc>
        <w:tc>
          <w:tcPr>
            <w:tcW w:w="958" w:type="dxa"/>
            <w:shd w:val="clear" w:color="auto" w:fill="FFFFFF" w:themeFill="background1"/>
            <w:noWrap/>
            <w:vAlign w:val="center"/>
            <w:hideMark/>
          </w:tcPr>
          <w:p w14:paraId="1AFD6343" w14:textId="77777777" w:rsidR="002B2EBF" w:rsidRPr="002B2EBF" w:rsidRDefault="002B2EBF" w:rsidP="002B2EBF">
            <w:pPr>
              <w:rPr>
                <w:ins w:id="8522" w:author="Jens-Rainer Ohm" w:date="2022-04-20T09:59:00Z"/>
              </w:rPr>
            </w:pPr>
            <w:ins w:id="8523" w:author="Jens-Rainer Ohm" w:date="2022-04-20T09:59:00Z">
              <w:r w:rsidRPr="002B2EBF">
                <w:t>-8.7%</w:t>
              </w:r>
            </w:ins>
          </w:p>
        </w:tc>
        <w:tc>
          <w:tcPr>
            <w:tcW w:w="882" w:type="dxa"/>
            <w:shd w:val="clear" w:color="auto" w:fill="FFFFFF" w:themeFill="background1"/>
            <w:noWrap/>
            <w:vAlign w:val="center"/>
            <w:hideMark/>
          </w:tcPr>
          <w:p w14:paraId="05D5CAF6" w14:textId="77777777" w:rsidR="002B2EBF" w:rsidRPr="002B2EBF" w:rsidRDefault="002B2EBF" w:rsidP="002B2EBF">
            <w:pPr>
              <w:rPr>
                <w:ins w:id="8524" w:author="Jens-Rainer Ohm" w:date="2022-04-20T09:59:00Z"/>
              </w:rPr>
            </w:pPr>
            <w:ins w:id="8525" w:author="Jens-Rainer Ohm" w:date="2022-04-20T09:59:00Z">
              <w:r w:rsidRPr="002B2EBF">
                <w:t>-18.6%</w:t>
              </w:r>
            </w:ins>
          </w:p>
        </w:tc>
        <w:tc>
          <w:tcPr>
            <w:tcW w:w="884" w:type="dxa"/>
            <w:shd w:val="clear" w:color="auto" w:fill="FFFFFF" w:themeFill="background1"/>
            <w:noWrap/>
            <w:vAlign w:val="center"/>
            <w:hideMark/>
          </w:tcPr>
          <w:p w14:paraId="75D7F161" w14:textId="77777777" w:rsidR="002B2EBF" w:rsidRPr="002B2EBF" w:rsidRDefault="002B2EBF" w:rsidP="002B2EBF">
            <w:pPr>
              <w:rPr>
                <w:ins w:id="8526" w:author="Jens-Rainer Ohm" w:date="2022-04-20T09:59:00Z"/>
              </w:rPr>
            </w:pPr>
            <w:ins w:id="8527" w:author="Jens-Rainer Ohm" w:date="2022-04-20T09:59:00Z">
              <w:r w:rsidRPr="002B2EBF">
                <w:t>-19.0%</w:t>
              </w:r>
            </w:ins>
          </w:p>
        </w:tc>
        <w:tc>
          <w:tcPr>
            <w:tcW w:w="758" w:type="dxa"/>
            <w:shd w:val="clear" w:color="auto" w:fill="FFFFFF" w:themeFill="background1"/>
            <w:noWrap/>
            <w:vAlign w:val="center"/>
            <w:hideMark/>
          </w:tcPr>
          <w:p w14:paraId="78540CA9" w14:textId="77777777" w:rsidR="002B2EBF" w:rsidRPr="002B2EBF" w:rsidRDefault="002B2EBF" w:rsidP="002B2EBF">
            <w:pPr>
              <w:rPr>
                <w:ins w:id="8528" w:author="Jens-Rainer Ohm" w:date="2022-04-20T09:59:00Z"/>
              </w:rPr>
            </w:pPr>
            <w:ins w:id="8529" w:author="Jens-Rainer Ohm" w:date="2022-04-20T09:59:00Z">
              <w:r w:rsidRPr="002B2EBF">
                <w:t>-6.5%</w:t>
              </w:r>
            </w:ins>
          </w:p>
        </w:tc>
        <w:tc>
          <w:tcPr>
            <w:tcW w:w="900" w:type="dxa"/>
            <w:shd w:val="clear" w:color="auto" w:fill="FFFFFF" w:themeFill="background1"/>
            <w:noWrap/>
            <w:vAlign w:val="center"/>
            <w:hideMark/>
          </w:tcPr>
          <w:p w14:paraId="4B769FB6" w14:textId="77777777" w:rsidR="002B2EBF" w:rsidRPr="002B2EBF" w:rsidRDefault="002B2EBF" w:rsidP="002B2EBF">
            <w:pPr>
              <w:rPr>
                <w:ins w:id="8530" w:author="Jens-Rainer Ohm" w:date="2022-04-20T09:59:00Z"/>
              </w:rPr>
            </w:pPr>
            <w:ins w:id="8531" w:author="Jens-Rainer Ohm" w:date="2022-04-20T09:59:00Z">
              <w:r w:rsidRPr="002B2EBF">
                <w:t>-14.9%</w:t>
              </w:r>
            </w:ins>
          </w:p>
        </w:tc>
        <w:tc>
          <w:tcPr>
            <w:tcW w:w="907" w:type="dxa"/>
            <w:shd w:val="clear" w:color="auto" w:fill="FFFFFF" w:themeFill="background1"/>
            <w:noWrap/>
            <w:vAlign w:val="center"/>
            <w:hideMark/>
          </w:tcPr>
          <w:p w14:paraId="20D9EDC0" w14:textId="77777777" w:rsidR="002B2EBF" w:rsidRPr="002B2EBF" w:rsidRDefault="002B2EBF" w:rsidP="002B2EBF">
            <w:pPr>
              <w:rPr>
                <w:ins w:id="8532" w:author="Jens-Rainer Ohm" w:date="2022-04-20T09:59:00Z"/>
              </w:rPr>
            </w:pPr>
            <w:ins w:id="8533" w:author="Jens-Rainer Ohm" w:date="2022-04-20T09:59:00Z">
              <w:r w:rsidRPr="002B2EBF">
                <w:t>-16.0%</w:t>
              </w:r>
            </w:ins>
          </w:p>
        </w:tc>
        <w:tc>
          <w:tcPr>
            <w:tcW w:w="1206" w:type="dxa"/>
            <w:shd w:val="clear" w:color="auto" w:fill="FFFFFF" w:themeFill="background1"/>
            <w:noWrap/>
            <w:vAlign w:val="bottom"/>
            <w:hideMark/>
          </w:tcPr>
          <w:p w14:paraId="6382900D" w14:textId="77777777" w:rsidR="002B2EBF" w:rsidRPr="002B2EBF" w:rsidRDefault="002B2EBF" w:rsidP="002B2EBF">
            <w:pPr>
              <w:rPr>
                <w:ins w:id="8534" w:author="Jens-Rainer Ohm" w:date="2022-04-20T09:59:00Z"/>
              </w:rPr>
            </w:pPr>
            <w:ins w:id="8535" w:author="Jens-Rainer Ohm" w:date="2022-04-20T09:59:00Z">
              <w:r w:rsidRPr="002B2EBF">
                <w:t xml:space="preserve">Torch </w:t>
              </w:r>
            </w:ins>
          </w:p>
        </w:tc>
      </w:tr>
      <w:tr w:rsidR="002B2EBF" w:rsidRPr="002B2EBF" w14:paraId="0C5EBADC" w14:textId="77777777" w:rsidTr="005F3B2E">
        <w:trPr>
          <w:trHeight w:val="350"/>
          <w:ins w:id="8536" w:author="Jens-Rainer Ohm" w:date="2022-04-20T09:59:00Z"/>
        </w:trPr>
        <w:tc>
          <w:tcPr>
            <w:tcW w:w="1165" w:type="dxa"/>
            <w:shd w:val="clear" w:color="auto" w:fill="FFFFFF" w:themeFill="background1"/>
            <w:noWrap/>
            <w:vAlign w:val="bottom"/>
            <w:hideMark/>
          </w:tcPr>
          <w:p w14:paraId="1A9A2F96" w14:textId="77777777" w:rsidR="002B2EBF" w:rsidRPr="002B2EBF" w:rsidRDefault="002B2EBF" w:rsidP="002B2EBF">
            <w:pPr>
              <w:rPr>
                <w:ins w:id="8537" w:author="Jens-Rainer Ohm" w:date="2022-04-20T09:59:00Z"/>
              </w:rPr>
            </w:pPr>
            <w:ins w:id="8538" w:author="Jens-Rainer Ohm" w:date="2022-04-20T09:59:00Z">
              <w:r w:rsidRPr="002B2EBF">
                <w:t>EE1-1.2.2</w:t>
              </w:r>
            </w:ins>
          </w:p>
        </w:tc>
        <w:tc>
          <w:tcPr>
            <w:tcW w:w="720" w:type="dxa"/>
            <w:shd w:val="clear" w:color="auto" w:fill="FFFFFF" w:themeFill="background1"/>
            <w:noWrap/>
            <w:vAlign w:val="bottom"/>
            <w:hideMark/>
          </w:tcPr>
          <w:p w14:paraId="282050DB" w14:textId="77777777" w:rsidR="002B2EBF" w:rsidRPr="002B2EBF" w:rsidRDefault="002B2EBF" w:rsidP="002B2EBF">
            <w:pPr>
              <w:rPr>
                <w:ins w:id="8539" w:author="Jens-Rainer Ohm" w:date="2022-04-20T09:59:00Z"/>
              </w:rPr>
            </w:pPr>
            <w:ins w:id="8540" w:author="Jens-Rainer Ohm" w:date="2022-04-20T09:59:00Z">
              <w:r w:rsidRPr="002B2EBF">
                <w:t>F 32</w:t>
              </w:r>
            </w:ins>
          </w:p>
        </w:tc>
        <w:tc>
          <w:tcPr>
            <w:tcW w:w="796" w:type="dxa"/>
            <w:shd w:val="clear" w:color="auto" w:fill="FFFFFF" w:themeFill="background1"/>
            <w:noWrap/>
            <w:vAlign w:val="bottom"/>
            <w:hideMark/>
          </w:tcPr>
          <w:p w14:paraId="7ACAA058" w14:textId="77777777" w:rsidR="002B2EBF" w:rsidRPr="002B2EBF" w:rsidRDefault="002B2EBF" w:rsidP="002B2EBF">
            <w:pPr>
              <w:rPr>
                <w:ins w:id="8541" w:author="Jens-Rainer Ohm" w:date="2022-04-20T09:59:00Z"/>
              </w:rPr>
            </w:pPr>
            <w:ins w:id="8542" w:author="Jens-Rainer Ohm" w:date="2022-04-20T09:59:00Z">
              <w:r w:rsidRPr="002B2EBF">
                <w:t>1.9</w:t>
              </w:r>
            </w:ins>
          </w:p>
        </w:tc>
        <w:tc>
          <w:tcPr>
            <w:tcW w:w="947" w:type="dxa"/>
            <w:gridSpan w:val="2"/>
            <w:shd w:val="clear" w:color="auto" w:fill="FFFFFF" w:themeFill="background1"/>
            <w:noWrap/>
            <w:vAlign w:val="bottom"/>
            <w:hideMark/>
          </w:tcPr>
          <w:p w14:paraId="4A76586A" w14:textId="77777777" w:rsidR="002B2EBF" w:rsidRPr="002B2EBF" w:rsidRDefault="002B2EBF" w:rsidP="002B2EBF">
            <w:pPr>
              <w:rPr>
                <w:ins w:id="8543" w:author="Jens-Rainer Ohm" w:date="2022-04-20T09:59:00Z"/>
              </w:rPr>
            </w:pPr>
            <w:ins w:id="8544" w:author="Jens-Rainer Ohm" w:date="2022-04-20T09:59:00Z">
              <w:r w:rsidRPr="002B2EBF">
                <w:t>485.0</w:t>
              </w:r>
            </w:ins>
          </w:p>
        </w:tc>
        <w:tc>
          <w:tcPr>
            <w:tcW w:w="958" w:type="dxa"/>
            <w:shd w:val="clear" w:color="auto" w:fill="FFFFFF" w:themeFill="background1"/>
            <w:noWrap/>
            <w:vAlign w:val="center"/>
            <w:hideMark/>
          </w:tcPr>
          <w:p w14:paraId="392AAB82" w14:textId="77777777" w:rsidR="002B2EBF" w:rsidRPr="002B2EBF" w:rsidRDefault="002B2EBF" w:rsidP="002B2EBF">
            <w:pPr>
              <w:rPr>
                <w:ins w:id="8545" w:author="Jens-Rainer Ohm" w:date="2022-04-20T09:59:00Z"/>
              </w:rPr>
            </w:pPr>
            <w:ins w:id="8546" w:author="Jens-Rainer Ohm" w:date="2022-04-20T09:59:00Z">
              <w:r w:rsidRPr="002B2EBF">
                <w:t>-8.7%</w:t>
              </w:r>
            </w:ins>
          </w:p>
        </w:tc>
        <w:tc>
          <w:tcPr>
            <w:tcW w:w="882" w:type="dxa"/>
            <w:shd w:val="clear" w:color="auto" w:fill="FFFFFF" w:themeFill="background1"/>
            <w:noWrap/>
            <w:vAlign w:val="center"/>
            <w:hideMark/>
          </w:tcPr>
          <w:p w14:paraId="35025B44" w14:textId="77777777" w:rsidR="002B2EBF" w:rsidRPr="002B2EBF" w:rsidRDefault="002B2EBF" w:rsidP="002B2EBF">
            <w:pPr>
              <w:rPr>
                <w:ins w:id="8547" w:author="Jens-Rainer Ohm" w:date="2022-04-20T09:59:00Z"/>
              </w:rPr>
            </w:pPr>
            <w:ins w:id="8548" w:author="Jens-Rainer Ohm" w:date="2022-04-20T09:59:00Z">
              <w:r w:rsidRPr="002B2EBF">
                <w:t>-18.6%</w:t>
              </w:r>
            </w:ins>
          </w:p>
        </w:tc>
        <w:tc>
          <w:tcPr>
            <w:tcW w:w="884" w:type="dxa"/>
            <w:shd w:val="clear" w:color="auto" w:fill="FFFFFF" w:themeFill="background1"/>
            <w:noWrap/>
            <w:vAlign w:val="center"/>
            <w:hideMark/>
          </w:tcPr>
          <w:p w14:paraId="36740CA8" w14:textId="77777777" w:rsidR="002B2EBF" w:rsidRPr="002B2EBF" w:rsidRDefault="002B2EBF" w:rsidP="002B2EBF">
            <w:pPr>
              <w:rPr>
                <w:ins w:id="8549" w:author="Jens-Rainer Ohm" w:date="2022-04-20T09:59:00Z"/>
              </w:rPr>
            </w:pPr>
            <w:ins w:id="8550" w:author="Jens-Rainer Ohm" w:date="2022-04-20T09:59:00Z">
              <w:r w:rsidRPr="002B2EBF">
                <w:t>-19.0%</w:t>
              </w:r>
            </w:ins>
          </w:p>
        </w:tc>
        <w:tc>
          <w:tcPr>
            <w:tcW w:w="758" w:type="dxa"/>
            <w:shd w:val="clear" w:color="auto" w:fill="FFFFFF" w:themeFill="background1"/>
            <w:noWrap/>
            <w:vAlign w:val="center"/>
            <w:hideMark/>
          </w:tcPr>
          <w:p w14:paraId="1D16516A" w14:textId="77777777" w:rsidR="002B2EBF" w:rsidRPr="002B2EBF" w:rsidRDefault="002B2EBF" w:rsidP="002B2EBF">
            <w:pPr>
              <w:rPr>
                <w:ins w:id="8551" w:author="Jens-Rainer Ohm" w:date="2022-04-20T09:59:00Z"/>
              </w:rPr>
            </w:pPr>
            <w:ins w:id="8552" w:author="Jens-Rainer Ohm" w:date="2022-04-20T09:59:00Z">
              <w:r w:rsidRPr="002B2EBF">
                <w:t>-6.5%</w:t>
              </w:r>
            </w:ins>
          </w:p>
        </w:tc>
        <w:tc>
          <w:tcPr>
            <w:tcW w:w="900" w:type="dxa"/>
            <w:shd w:val="clear" w:color="auto" w:fill="FFFFFF" w:themeFill="background1"/>
            <w:noWrap/>
            <w:vAlign w:val="center"/>
            <w:hideMark/>
          </w:tcPr>
          <w:p w14:paraId="7C3E14D0" w14:textId="77777777" w:rsidR="002B2EBF" w:rsidRPr="002B2EBF" w:rsidRDefault="002B2EBF" w:rsidP="002B2EBF">
            <w:pPr>
              <w:rPr>
                <w:ins w:id="8553" w:author="Jens-Rainer Ohm" w:date="2022-04-20T09:59:00Z"/>
              </w:rPr>
            </w:pPr>
            <w:ins w:id="8554" w:author="Jens-Rainer Ohm" w:date="2022-04-20T09:59:00Z">
              <w:r w:rsidRPr="002B2EBF">
                <w:t>-14.9%</w:t>
              </w:r>
            </w:ins>
          </w:p>
        </w:tc>
        <w:tc>
          <w:tcPr>
            <w:tcW w:w="907" w:type="dxa"/>
            <w:shd w:val="clear" w:color="auto" w:fill="FFFFFF" w:themeFill="background1"/>
            <w:noWrap/>
            <w:vAlign w:val="center"/>
            <w:hideMark/>
          </w:tcPr>
          <w:p w14:paraId="74B17070" w14:textId="77777777" w:rsidR="002B2EBF" w:rsidRPr="002B2EBF" w:rsidRDefault="002B2EBF" w:rsidP="002B2EBF">
            <w:pPr>
              <w:rPr>
                <w:ins w:id="8555" w:author="Jens-Rainer Ohm" w:date="2022-04-20T09:59:00Z"/>
              </w:rPr>
            </w:pPr>
            <w:ins w:id="8556" w:author="Jens-Rainer Ohm" w:date="2022-04-20T09:59:00Z">
              <w:r w:rsidRPr="002B2EBF">
                <w:t>-16.0%</w:t>
              </w:r>
            </w:ins>
          </w:p>
        </w:tc>
        <w:tc>
          <w:tcPr>
            <w:tcW w:w="1206" w:type="dxa"/>
            <w:shd w:val="clear" w:color="auto" w:fill="FFFFFF" w:themeFill="background1"/>
            <w:noWrap/>
            <w:vAlign w:val="bottom"/>
            <w:hideMark/>
          </w:tcPr>
          <w:p w14:paraId="563362B6" w14:textId="77777777" w:rsidR="002B2EBF" w:rsidRPr="002B2EBF" w:rsidRDefault="002B2EBF" w:rsidP="002B2EBF">
            <w:pPr>
              <w:rPr>
                <w:ins w:id="8557" w:author="Jens-Rainer Ohm" w:date="2022-04-20T09:59:00Z"/>
                <w:i/>
                <w:iCs/>
              </w:rPr>
            </w:pPr>
            <w:ins w:id="8558" w:author="Jens-Rainer Ohm" w:date="2022-04-20T09:59:00Z">
              <w:r w:rsidRPr="002B2EBF">
                <w:rPr>
                  <w:i/>
                  <w:iCs/>
                </w:rPr>
                <w:t>SADL</w:t>
              </w:r>
            </w:ins>
          </w:p>
        </w:tc>
      </w:tr>
      <w:tr w:rsidR="002B2EBF" w:rsidRPr="002B2EBF" w14:paraId="0980C325" w14:textId="77777777" w:rsidTr="005F3B2E">
        <w:trPr>
          <w:trHeight w:val="440"/>
          <w:ins w:id="8559" w:author="Jens-Rainer Ohm" w:date="2022-04-20T09:59:00Z"/>
        </w:trPr>
        <w:tc>
          <w:tcPr>
            <w:tcW w:w="1165" w:type="dxa"/>
            <w:shd w:val="clear" w:color="auto" w:fill="FFFFFF" w:themeFill="background1"/>
            <w:noWrap/>
            <w:vAlign w:val="bottom"/>
            <w:hideMark/>
          </w:tcPr>
          <w:p w14:paraId="29333C20" w14:textId="77777777" w:rsidR="002B2EBF" w:rsidRPr="002B2EBF" w:rsidRDefault="002B2EBF" w:rsidP="002B2EBF">
            <w:pPr>
              <w:rPr>
                <w:ins w:id="8560" w:author="Jens-Rainer Ohm" w:date="2022-04-20T09:59:00Z"/>
              </w:rPr>
            </w:pPr>
            <w:ins w:id="8561" w:author="Jens-Rainer Ohm" w:date="2022-04-20T09:59:00Z">
              <w:r w:rsidRPr="002B2EBF">
                <w:t>EE1-1.2.3-int16</w:t>
              </w:r>
            </w:ins>
          </w:p>
        </w:tc>
        <w:tc>
          <w:tcPr>
            <w:tcW w:w="720" w:type="dxa"/>
            <w:shd w:val="clear" w:color="auto" w:fill="FFFFFF" w:themeFill="background1"/>
            <w:noWrap/>
            <w:vAlign w:val="bottom"/>
            <w:hideMark/>
          </w:tcPr>
          <w:p w14:paraId="2D9665ED" w14:textId="77777777" w:rsidR="002B2EBF" w:rsidRPr="002B2EBF" w:rsidRDefault="002B2EBF" w:rsidP="002B2EBF">
            <w:pPr>
              <w:rPr>
                <w:ins w:id="8562" w:author="Jens-Rainer Ohm" w:date="2022-04-20T09:59:00Z"/>
              </w:rPr>
            </w:pPr>
            <w:ins w:id="8563" w:author="Jens-Rainer Ohm" w:date="2022-04-20T09:59:00Z">
              <w:r w:rsidRPr="002B2EBF">
                <w:t>Int16</w:t>
              </w:r>
            </w:ins>
          </w:p>
        </w:tc>
        <w:tc>
          <w:tcPr>
            <w:tcW w:w="796" w:type="dxa"/>
            <w:shd w:val="clear" w:color="auto" w:fill="FFFFFF" w:themeFill="background1"/>
            <w:noWrap/>
            <w:vAlign w:val="bottom"/>
            <w:hideMark/>
          </w:tcPr>
          <w:p w14:paraId="7DD107D1" w14:textId="77777777" w:rsidR="002B2EBF" w:rsidRPr="002B2EBF" w:rsidRDefault="002B2EBF" w:rsidP="002B2EBF">
            <w:pPr>
              <w:rPr>
                <w:ins w:id="8564" w:author="Jens-Rainer Ohm" w:date="2022-04-20T09:59:00Z"/>
              </w:rPr>
            </w:pPr>
            <w:ins w:id="8565" w:author="Jens-Rainer Ohm" w:date="2022-04-20T09:59:00Z">
              <w:r w:rsidRPr="002B2EBF">
                <w:t>1.9</w:t>
              </w:r>
            </w:ins>
          </w:p>
        </w:tc>
        <w:tc>
          <w:tcPr>
            <w:tcW w:w="947" w:type="dxa"/>
            <w:gridSpan w:val="2"/>
            <w:shd w:val="clear" w:color="auto" w:fill="FFFFFF" w:themeFill="background1"/>
            <w:noWrap/>
            <w:vAlign w:val="bottom"/>
            <w:hideMark/>
          </w:tcPr>
          <w:p w14:paraId="5725CB25" w14:textId="77777777" w:rsidR="002B2EBF" w:rsidRPr="002B2EBF" w:rsidRDefault="002B2EBF" w:rsidP="002B2EBF">
            <w:pPr>
              <w:rPr>
                <w:ins w:id="8566" w:author="Jens-Rainer Ohm" w:date="2022-04-20T09:59:00Z"/>
              </w:rPr>
            </w:pPr>
            <w:ins w:id="8567" w:author="Jens-Rainer Ohm" w:date="2022-04-20T09:59:00Z">
              <w:r w:rsidRPr="002B2EBF">
                <w:t>485.0</w:t>
              </w:r>
            </w:ins>
          </w:p>
        </w:tc>
        <w:tc>
          <w:tcPr>
            <w:tcW w:w="958" w:type="dxa"/>
            <w:shd w:val="clear" w:color="auto" w:fill="FFFFFF" w:themeFill="background1"/>
            <w:noWrap/>
            <w:vAlign w:val="center"/>
            <w:hideMark/>
          </w:tcPr>
          <w:p w14:paraId="5FEF2BC6" w14:textId="77777777" w:rsidR="002B2EBF" w:rsidRPr="002B2EBF" w:rsidRDefault="002B2EBF" w:rsidP="002B2EBF">
            <w:pPr>
              <w:rPr>
                <w:ins w:id="8568" w:author="Jens-Rainer Ohm" w:date="2022-04-20T09:59:00Z"/>
              </w:rPr>
            </w:pPr>
            <w:ins w:id="8569" w:author="Jens-Rainer Ohm" w:date="2022-04-20T09:59:00Z">
              <w:r w:rsidRPr="002B2EBF">
                <w:t>-8.7%</w:t>
              </w:r>
            </w:ins>
          </w:p>
        </w:tc>
        <w:tc>
          <w:tcPr>
            <w:tcW w:w="882" w:type="dxa"/>
            <w:shd w:val="clear" w:color="auto" w:fill="FFFFFF" w:themeFill="background1"/>
            <w:noWrap/>
            <w:vAlign w:val="center"/>
            <w:hideMark/>
          </w:tcPr>
          <w:p w14:paraId="756F22E4" w14:textId="77777777" w:rsidR="002B2EBF" w:rsidRPr="002B2EBF" w:rsidRDefault="002B2EBF" w:rsidP="002B2EBF">
            <w:pPr>
              <w:rPr>
                <w:ins w:id="8570" w:author="Jens-Rainer Ohm" w:date="2022-04-20T09:59:00Z"/>
              </w:rPr>
            </w:pPr>
            <w:ins w:id="8571" w:author="Jens-Rainer Ohm" w:date="2022-04-20T09:59:00Z">
              <w:r w:rsidRPr="002B2EBF">
                <w:t>-18.7%</w:t>
              </w:r>
            </w:ins>
          </w:p>
        </w:tc>
        <w:tc>
          <w:tcPr>
            <w:tcW w:w="884" w:type="dxa"/>
            <w:shd w:val="clear" w:color="auto" w:fill="FFFFFF" w:themeFill="background1"/>
            <w:noWrap/>
            <w:vAlign w:val="center"/>
            <w:hideMark/>
          </w:tcPr>
          <w:p w14:paraId="439A8E79" w14:textId="77777777" w:rsidR="002B2EBF" w:rsidRPr="002B2EBF" w:rsidRDefault="002B2EBF" w:rsidP="002B2EBF">
            <w:pPr>
              <w:rPr>
                <w:ins w:id="8572" w:author="Jens-Rainer Ohm" w:date="2022-04-20T09:59:00Z"/>
              </w:rPr>
            </w:pPr>
            <w:ins w:id="8573" w:author="Jens-Rainer Ohm" w:date="2022-04-20T09:59:00Z">
              <w:r w:rsidRPr="002B2EBF">
                <w:t>-19.0%</w:t>
              </w:r>
            </w:ins>
          </w:p>
        </w:tc>
        <w:tc>
          <w:tcPr>
            <w:tcW w:w="758" w:type="dxa"/>
            <w:shd w:val="clear" w:color="auto" w:fill="FFFFFF" w:themeFill="background1"/>
            <w:noWrap/>
            <w:vAlign w:val="center"/>
            <w:hideMark/>
          </w:tcPr>
          <w:p w14:paraId="1B58855C" w14:textId="77777777" w:rsidR="002B2EBF" w:rsidRPr="002B2EBF" w:rsidRDefault="002B2EBF" w:rsidP="002B2EBF">
            <w:pPr>
              <w:rPr>
                <w:ins w:id="8574" w:author="Jens-Rainer Ohm" w:date="2022-04-20T09:59:00Z"/>
              </w:rPr>
            </w:pPr>
            <w:ins w:id="8575" w:author="Jens-Rainer Ohm" w:date="2022-04-20T09:59:00Z">
              <w:r w:rsidRPr="002B2EBF">
                <w:t>-6.5%</w:t>
              </w:r>
            </w:ins>
          </w:p>
        </w:tc>
        <w:tc>
          <w:tcPr>
            <w:tcW w:w="900" w:type="dxa"/>
            <w:shd w:val="clear" w:color="auto" w:fill="FFFFFF" w:themeFill="background1"/>
            <w:noWrap/>
            <w:vAlign w:val="center"/>
            <w:hideMark/>
          </w:tcPr>
          <w:p w14:paraId="2E00E640" w14:textId="77777777" w:rsidR="002B2EBF" w:rsidRPr="002B2EBF" w:rsidRDefault="002B2EBF" w:rsidP="002B2EBF">
            <w:pPr>
              <w:rPr>
                <w:ins w:id="8576" w:author="Jens-Rainer Ohm" w:date="2022-04-20T09:59:00Z"/>
              </w:rPr>
            </w:pPr>
            <w:ins w:id="8577" w:author="Jens-Rainer Ohm" w:date="2022-04-20T09:59:00Z">
              <w:r w:rsidRPr="002B2EBF">
                <w:t>-14.9%</w:t>
              </w:r>
            </w:ins>
          </w:p>
        </w:tc>
        <w:tc>
          <w:tcPr>
            <w:tcW w:w="907" w:type="dxa"/>
            <w:shd w:val="clear" w:color="auto" w:fill="FFFFFF" w:themeFill="background1"/>
            <w:noWrap/>
            <w:vAlign w:val="center"/>
            <w:hideMark/>
          </w:tcPr>
          <w:p w14:paraId="738DF831" w14:textId="77777777" w:rsidR="002B2EBF" w:rsidRPr="002B2EBF" w:rsidRDefault="002B2EBF" w:rsidP="002B2EBF">
            <w:pPr>
              <w:rPr>
                <w:ins w:id="8578" w:author="Jens-Rainer Ohm" w:date="2022-04-20T09:59:00Z"/>
              </w:rPr>
            </w:pPr>
            <w:ins w:id="8579" w:author="Jens-Rainer Ohm" w:date="2022-04-20T09:59:00Z">
              <w:r w:rsidRPr="002B2EBF">
                <w:t>-16.0%</w:t>
              </w:r>
            </w:ins>
          </w:p>
        </w:tc>
        <w:tc>
          <w:tcPr>
            <w:tcW w:w="1206" w:type="dxa"/>
            <w:shd w:val="clear" w:color="auto" w:fill="FFFFFF" w:themeFill="background1"/>
            <w:noWrap/>
            <w:vAlign w:val="bottom"/>
            <w:hideMark/>
          </w:tcPr>
          <w:p w14:paraId="287772ED" w14:textId="77777777" w:rsidR="002B2EBF" w:rsidRPr="002B2EBF" w:rsidRDefault="002B2EBF" w:rsidP="002B2EBF">
            <w:pPr>
              <w:rPr>
                <w:ins w:id="8580" w:author="Jens-Rainer Ohm" w:date="2022-04-20T09:59:00Z"/>
                <w:i/>
                <w:iCs/>
              </w:rPr>
            </w:pPr>
            <w:ins w:id="8581" w:author="Jens-Rainer Ohm" w:date="2022-04-20T09:59:00Z">
              <w:r w:rsidRPr="002B2EBF">
                <w:rPr>
                  <w:i/>
                  <w:iCs/>
                </w:rPr>
                <w:t>SADL</w:t>
              </w:r>
            </w:ins>
          </w:p>
        </w:tc>
      </w:tr>
      <w:tr w:rsidR="002B2EBF" w:rsidRPr="002B2EBF" w14:paraId="44AE5BBB" w14:textId="77777777" w:rsidTr="005F3B2E">
        <w:trPr>
          <w:trHeight w:val="152"/>
          <w:ins w:id="8582" w:author="Jens-Rainer Ohm" w:date="2022-04-20T09:59:00Z"/>
        </w:trPr>
        <w:tc>
          <w:tcPr>
            <w:tcW w:w="1165" w:type="dxa"/>
            <w:shd w:val="clear" w:color="auto" w:fill="FFFFFF" w:themeFill="background1"/>
            <w:noWrap/>
            <w:vAlign w:val="bottom"/>
            <w:hideMark/>
          </w:tcPr>
          <w:p w14:paraId="2BCB1C23" w14:textId="77777777" w:rsidR="002B2EBF" w:rsidRPr="002B2EBF" w:rsidRDefault="002B2EBF" w:rsidP="002B2EBF">
            <w:pPr>
              <w:rPr>
                <w:ins w:id="8583" w:author="Jens-Rainer Ohm" w:date="2022-04-20T09:59:00Z"/>
              </w:rPr>
            </w:pPr>
            <w:ins w:id="8584" w:author="Jens-Rainer Ohm" w:date="2022-04-20T09:59:00Z">
              <w:r w:rsidRPr="002B2EBF">
                <w:t>EE1-1.2-int8</w:t>
              </w:r>
            </w:ins>
          </w:p>
        </w:tc>
        <w:tc>
          <w:tcPr>
            <w:tcW w:w="720" w:type="dxa"/>
            <w:shd w:val="clear" w:color="auto" w:fill="FFFFFF" w:themeFill="background1"/>
            <w:noWrap/>
            <w:vAlign w:val="bottom"/>
            <w:hideMark/>
          </w:tcPr>
          <w:p w14:paraId="2A033F50" w14:textId="77777777" w:rsidR="002B2EBF" w:rsidRPr="002B2EBF" w:rsidRDefault="002B2EBF" w:rsidP="002B2EBF">
            <w:pPr>
              <w:rPr>
                <w:ins w:id="8585" w:author="Jens-Rainer Ohm" w:date="2022-04-20T09:59:00Z"/>
                <w:b/>
                <w:bCs/>
              </w:rPr>
            </w:pPr>
            <w:ins w:id="8586" w:author="Jens-Rainer Ohm" w:date="2022-04-20T09:59:00Z">
              <w:r w:rsidRPr="002B2EBF">
                <w:rPr>
                  <w:b/>
                  <w:bCs/>
                </w:rPr>
                <w:t>Int 8</w:t>
              </w:r>
            </w:ins>
          </w:p>
        </w:tc>
        <w:tc>
          <w:tcPr>
            <w:tcW w:w="796" w:type="dxa"/>
            <w:shd w:val="clear" w:color="auto" w:fill="FFFFFF" w:themeFill="background1"/>
            <w:noWrap/>
            <w:vAlign w:val="bottom"/>
            <w:hideMark/>
          </w:tcPr>
          <w:p w14:paraId="59A0964F" w14:textId="77777777" w:rsidR="002B2EBF" w:rsidRPr="002B2EBF" w:rsidRDefault="002B2EBF" w:rsidP="002B2EBF">
            <w:pPr>
              <w:rPr>
                <w:ins w:id="8587" w:author="Jens-Rainer Ohm" w:date="2022-04-20T09:59:00Z"/>
              </w:rPr>
            </w:pPr>
            <w:ins w:id="8588" w:author="Jens-Rainer Ohm" w:date="2022-04-20T09:59:00Z">
              <w:r w:rsidRPr="002B2EBF">
                <w:t>1.9</w:t>
              </w:r>
            </w:ins>
          </w:p>
        </w:tc>
        <w:tc>
          <w:tcPr>
            <w:tcW w:w="947" w:type="dxa"/>
            <w:gridSpan w:val="2"/>
            <w:shd w:val="clear" w:color="auto" w:fill="FFFFFF" w:themeFill="background1"/>
            <w:noWrap/>
            <w:vAlign w:val="bottom"/>
            <w:hideMark/>
          </w:tcPr>
          <w:p w14:paraId="00B34206" w14:textId="77777777" w:rsidR="002B2EBF" w:rsidRPr="002B2EBF" w:rsidRDefault="002B2EBF" w:rsidP="002B2EBF">
            <w:pPr>
              <w:rPr>
                <w:ins w:id="8589" w:author="Jens-Rainer Ohm" w:date="2022-04-20T09:59:00Z"/>
              </w:rPr>
            </w:pPr>
            <w:ins w:id="8590" w:author="Jens-Rainer Ohm" w:date="2022-04-20T09:59:00Z">
              <w:r w:rsidRPr="002B2EBF">
                <w:t>485.0</w:t>
              </w:r>
            </w:ins>
          </w:p>
        </w:tc>
        <w:tc>
          <w:tcPr>
            <w:tcW w:w="958" w:type="dxa"/>
            <w:shd w:val="clear" w:color="auto" w:fill="FFFFFF" w:themeFill="background1"/>
            <w:noWrap/>
            <w:vAlign w:val="center"/>
            <w:hideMark/>
          </w:tcPr>
          <w:p w14:paraId="77F8942D" w14:textId="77777777" w:rsidR="002B2EBF" w:rsidRPr="002B2EBF" w:rsidRDefault="002B2EBF" w:rsidP="002B2EBF">
            <w:pPr>
              <w:rPr>
                <w:ins w:id="8591" w:author="Jens-Rainer Ohm" w:date="2022-04-20T09:59:00Z"/>
              </w:rPr>
            </w:pPr>
            <w:ins w:id="8592" w:author="Jens-Rainer Ohm" w:date="2022-04-20T09:59:00Z">
              <w:r w:rsidRPr="002B2EBF">
                <w:t>-8.6%</w:t>
              </w:r>
            </w:ins>
          </w:p>
        </w:tc>
        <w:tc>
          <w:tcPr>
            <w:tcW w:w="882" w:type="dxa"/>
            <w:shd w:val="clear" w:color="auto" w:fill="FFFFFF" w:themeFill="background1"/>
            <w:noWrap/>
            <w:vAlign w:val="center"/>
            <w:hideMark/>
          </w:tcPr>
          <w:p w14:paraId="165984CD" w14:textId="77777777" w:rsidR="002B2EBF" w:rsidRPr="002B2EBF" w:rsidRDefault="002B2EBF" w:rsidP="002B2EBF">
            <w:pPr>
              <w:rPr>
                <w:ins w:id="8593" w:author="Jens-Rainer Ohm" w:date="2022-04-20T09:59:00Z"/>
              </w:rPr>
            </w:pPr>
            <w:ins w:id="8594" w:author="Jens-Rainer Ohm" w:date="2022-04-20T09:59:00Z">
              <w:r w:rsidRPr="002B2EBF">
                <w:t>-18.1%</w:t>
              </w:r>
            </w:ins>
          </w:p>
        </w:tc>
        <w:tc>
          <w:tcPr>
            <w:tcW w:w="884" w:type="dxa"/>
            <w:shd w:val="clear" w:color="auto" w:fill="FFFFFF" w:themeFill="background1"/>
            <w:noWrap/>
            <w:vAlign w:val="center"/>
            <w:hideMark/>
          </w:tcPr>
          <w:p w14:paraId="034874A2" w14:textId="77777777" w:rsidR="002B2EBF" w:rsidRPr="002B2EBF" w:rsidRDefault="002B2EBF" w:rsidP="002B2EBF">
            <w:pPr>
              <w:rPr>
                <w:ins w:id="8595" w:author="Jens-Rainer Ohm" w:date="2022-04-20T09:59:00Z"/>
              </w:rPr>
            </w:pPr>
            <w:ins w:id="8596" w:author="Jens-Rainer Ohm" w:date="2022-04-20T09:59:00Z">
              <w:r w:rsidRPr="002B2EBF">
                <w:t>-18.4%</w:t>
              </w:r>
            </w:ins>
          </w:p>
        </w:tc>
        <w:tc>
          <w:tcPr>
            <w:tcW w:w="758" w:type="dxa"/>
            <w:shd w:val="clear" w:color="auto" w:fill="FFFFFF" w:themeFill="background1"/>
            <w:noWrap/>
            <w:vAlign w:val="center"/>
            <w:hideMark/>
          </w:tcPr>
          <w:p w14:paraId="0DAF1B42" w14:textId="77777777" w:rsidR="002B2EBF" w:rsidRPr="002B2EBF" w:rsidRDefault="002B2EBF" w:rsidP="002B2EBF">
            <w:pPr>
              <w:rPr>
                <w:ins w:id="8597" w:author="Jens-Rainer Ohm" w:date="2022-04-20T09:59:00Z"/>
              </w:rPr>
            </w:pPr>
            <w:ins w:id="8598" w:author="Jens-Rainer Ohm" w:date="2022-04-20T09:59:00Z">
              <w:r w:rsidRPr="002B2EBF">
                <w:t>-6.3%</w:t>
              </w:r>
            </w:ins>
          </w:p>
        </w:tc>
        <w:tc>
          <w:tcPr>
            <w:tcW w:w="900" w:type="dxa"/>
            <w:shd w:val="clear" w:color="auto" w:fill="FFFFFF" w:themeFill="background1"/>
            <w:noWrap/>
            <w:vAlign w:val="center"/>
            <w:hideMark/>
          </w:tcPr>
          <w:p w14:paraId="11B5737F" w14:textId="77777777" w:rsidR="002B2EBF" w:rsidRPr="002B2EBF" w:rsidRDefault="002B2EBF" w:rsidP="002B2EBF">
            <w:pPr>
              <w:rPr>
                <w:ins w:id="8599" w:author="Jens-Rainer Ohm" w:date="2022-04-20T09:59:00Z"/>
              </w:rPr>
            </w:pPr>
            <w:ins w:id="8600" w:author="Jens-Rainer Ohm" w:date="2022-04-20T09:59:00Z">
              <w:r w:rsidRPr="002B2EBF">
                <w:t>-14.4%</w:t>
              </w:r>
            </w:ins>
          </w:p>
        </w:tc>
        <w:tc>
          <w:tcPr>
            <w:tcW w:w="907" w:type="dxa"/>
            <w:shd w:val="clear" w:color="auto" w:fill="FFFFFF" w:themeFill="background1"/>
            <w:noWrap/>
            <w:vAlign w:val="center"/>
            <w:hideMark/>
          </w:tcPr>
          <w:p w14:paraId="791C824F" w14:textId="77777777" w:rsidR="002B2EBF" w:rsidRPr="002B2EBF" w:rsidRDefault="002B2EBF" w:rsidP="002B2EBF">
            <w:pPr>
              <w:rPr>
                <w:ins w:id="8601" w:author="Jens-Rainer Ohm" w:date="2022-04-20T09:59:00Z"/>
              </w:rPr>
            </w:pPr>
            <w:ins w:id="8602" w:author="Jens-Rainer Ohm" w:date="2022-04-20T09:59:00Z">
              <w:r w:rsidRPr="002B2EBF">
                <w:t>-15.4%</w:t>
              </w:r>
            </w:ins>
          </w:p>
        </w:tc>
        <w:tc>
          <w:tcPr>
            <w:tcW w:w="1206" w:type="dxa"/>
            <w:shd w:val="clear" w:color="auto" w:fill="FFFFFF" w:themeFill="background1"/>
            <w:noWrap/>
            <w:vAlign w:val="bottom"/>
            <w:hideMark/>
          </w:tcPr>
          <w:p w14:paraId="55C01339" w14:textId="77777777" w:rsidR="002B2EBF" w:rsidRPr="002B2EBF" w:rsidRDefault="002B2EBF" w:rsidP="002B2EBF">
            <w:pPr>
              <w:rPr>
                <w:ins w:id="8603" w:author="Jens-Rainer Ohm" w:date="2022-04-20T09:59:00Z"/>
                <w:i/>
                <w:iCs/>
              </w:rPr>
            </w:pPr>
            <w:ins w:id="8604" w:author="Jens-Rainer Ohm" w:date="2022-04-20T09:59:00Z">
              <w:r w:rsidRPr="002B2EBF">
                <w:rPr>
                  <w:i/>
                  <w:iCs/>
                </w:rPr>
                <w:t>SADL</w:t>
              </w:r>
            </w:ins>
          </w:p>
        </w:tc>
      </w:tr>
    </w:tbl>
    <w:p w14:paraId="7001EF98" w14:textId="77777777" w:rsidR="002B2EBF" w:rsidRPr="002B2EBF" w:rsidRDefault="002B2EBF" w:rsidP="002B2EBF">
      <w:pPr>
        <w:rPr>
          <w:ins w:id="8605" w:author="Jens-Rainer Ohm" w:date="2022-04-20T09:59:00Z"/>
          <w:i/>
          <w:iCs/>
        </w:rPr>
      </w:pPr>
    </w:p>
    <w:p w14:paraId="1551922F" w14:textId="77777777" w:rsidR="002B2EBF" w:rsidRPr="002B2EBF" w:rsidRDefault="002B2EBF" w:rsidP="002B2EBF">
      <w:pPr>
        <w:rPr>
          <w:ins w:id="8606" w:author="Jens-Rainer Ohm" w:date="2022-04-20T09:59:00Z"/>
          <w:lang w:val="en-CA"/>
        </w:rPr>
      </w:pPr>
      <w:ins w:id="8607" w:author="Jens-Rainer Ohm" w:date="2022-04-20T09:59:00Z">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ins>
    </w:p>
    <w:p w14:paraId="7561C134" w14:textId="77777777" w:rsidR="002B2EBF" w:rsidRPr="002B2EBF" w:rsidRDefault="002B2EBF" w:rsidP="002B2EBF">
      <w:pPr>
        <w:rPr>
          <w:ins w:id="8608" w:author="Jens-Rainer Ohm" w:date="2022-04-20T09:59:00Z"/>
          <w:lang w:val="en-CA"/>
        </w:rPr>
      </w:pPr>
      <w:ins w:id="8609" w:author="Jens-Rainer Ohm" w:date="2022-04-20T09:59:00Z">
        <w:r w:rsidRPr="002B2EBF">
          <w:rPr>
            <w:lang w:val="en-CA"/>
          </w:rPr>
          <w:t xml:space="preserve">It is expected that additional speed up is possible if not only NN weights but also tensor values after activation will be quantized to limited (16, or even better 8 bits) precision.  </w:t>
        </w:r>
      </w:ins>
    </w:p>
    <w:p w14:paraId="10459664" w14:textId="243C03FE" w:rsidR="002B2EBF" w:rsidRDefault="002B2EBF" w:rsidP="00CA54A0">
      <w:pPr>
        <w:rPr>
          <w:ins w:id="8610" w:author="Jens-Rainer Ohm" w:date="2022-04-20T10:34:00Z"/>
        </w:rPr>
      </w:pPr>
    </w:p>
    <w:p w14:paraId="58AEEEED" w14:textId="77777777" w:rsidR="005846C3" w:rsidRPr="005846C3" w:rsidRDefault="005846C3" w:rsidP="005846C3">
      <w:pPr>
        <w:rPr>
          <w:ins w:id="8611" w:author="Jens-Rainer Ohm" w:date="2022-04-20T10:34:00Z"/>
          <w:b/>
          <w:bCs/>
          <w:lang w:val="en-CA"/>
        </w:rPr>
      </w:pPr>
      <w:ins w:id="8612" w:author="Jens-Rainer Ohm" w:date="2022-04-20T10:34:00Z">
        <w:r w:rsidRPr="005846C3">
          <w:rPr>
            <w:b/>
            <w:bCs/>
            <w:lang w:val="en-CA"/>
          </w:rPr>
          <w:t>CNN post-processing filter based on depthwise separable convolution and attention mechanism.</w:t>
        </w:r>
      </w:ins>
    </w:p>
    <w:p w14:paraId="4A10E519" w14:textId="77777777" w:rsidR="005846C3" w:rsidRPr="005846C3" w:rsidRDefault="005846C3" w:rsidP="005846C3">
      <w:pPr>
        <w:rPr>
          <w:ins w:id="8613" w:author="Jens-Rainer Ohm" w:date="2022-04-20T10:34:00Z"/>
          <w:lang w:val="en-CA"/>
        </w:rPr>
      </w:pPr>
      <w:ins w:id="8614" w:author="Jens-Rainer Ohm" w:date="2022-04-20T10:34:00Z">
        <w:r w:rsidRPr="005846C3">
          <w:rPr>
            <w:lang w:val="en-CA"/>
          </w:rPr>
          <w:t xml:space="preserve">Filter design in this test used </w:t>
        </w:r>
        <w:r w:rsidRPr="005846C3">
          <w:rPr>
            <w:lang w:bidi="en-US"/>
          </w:rPr>
          <w:t xml:space="preserve">WCDANN architecture (Fig. 6). This design was proposed in [1] by OPPO and Xidian Uni. </w:t>
        </w:r>
      </w:ins>
    </w:p>
    <w:p w14:paraId="2D71F9D9" w14:textId="3F8D5197" w:rsidR="005846C3" w:rsidRDefault="005846C3" w:rsidP="00CA54A0">
      <w:pPr>
        <w:rPr>
          <w:ins w:id="8615" w:author="Jens-Rainer Ohm" w:date="2022-04-20T10:00:00Z"/>
        </w:rPr>
      </w:pPr>
      <w:ins w:id="8616" w:author="Jens-Rainer Ohm" w:date="2022-04-20T10:34:00Z">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ins>
    </w:p>
    <w:p w14:paraId="72BD126F" w14:textId="52F9617D" w:rsidR="002B2EBF" w:rsidRPr="001A0E6F" w:rsidRDefault="005846C3" w:rsidP="00CA54A0">
      <w:pPr>
        <w:rPr>
          <w:ins w:id="8617" w:author="Jens-Rainer Ohm" w:date="2022-04-20T10:00:00Z"/>
          <w:rPrChange w:id="8618" w:author="Jens-Rainer Ohm" w:date="2022-04-20T10:36:00Z">
            <w:rPr>
              <w:ins w:id="8619" w:author="Jens-Rainer Ohm" w:date="2022-04-20T10:00:00Z"/>
              <w:highlight w:val="yellow"/>
            </w:rPr>
          </w:rPrChange>
        </w:rPr>
      </w:pPr>
      <w:ins w:id="8620" w:author="Jens-Rainer Ohm" w:date="2022-04-20T10:35:00Z">
        <w:r w:rsidRPr="001A0E6F">
          <w:rPr>
            <w:noProof/>
            <w:rPrChange w:id="8621" w:author="Jens-Rainer Ohm" w:date="2022-04-20T10:36:00Z">
              <w:rPr>
                <w:noProof/>
                <w:highlight w:val="yellow"/>
              </w:rPr>
            </w:rPrChange>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1A0E6F">
          <w:rPr>
            <w:rPrChange w:id="8622" w:author="Jens-Rainer Ohm" w:date="2022-04-20T10:36:00Z">
              <w:rPr>
                <w:highlight w:val="yellow"/>
              </w:rPr>
            </w:rPrChange>
          </w:rPr>
          <w:t xml:space="preserve"> </w:t>
        </w:r>
      </w:ins>
    </w:p>
    <w:p w14:paraId="0D2079B6" w14:textId="31E9F1E4" w:rsidR="002B2EBF" w:rsidRDefault="002B2EBF" w:rsidP="00CA54A0">
      <w:pPr>
        <w:rPr>
          <w:ins w:id="8623" w:author="Jens-Rainer Ohm" w:date="2022-04-20T10:00:00Z"/>
        </w:rPr>
      </w:pPr>
    </w:p>
    <w:p w14:paraId="70510484" w14:textId="77777777" w:rsidR="002B2EBF" w:rsidRPr="002B2EBF" w:rsidRDefault="002B2EBF" w:rsidP="002B2EBF">
      <w:pPr>
        <w:numPr>
          <w:ilvl w:val="0"/>
          <w:numId w:val="38"/>
        </w:numPr>
        <w:rPr>
          <w:ins w:id="8624" w:author="Jens-Rainer Ohm" w:date="2022-04-20T10:01:00Z"/>
          <w:b/>
          <w:bCs/>
          <w:lang w:val="en-CA"/>
        </w:rPr>
      </w:pPr>
      <w:ins w:id="8625" w:author="Jens-Rainer Ohm" w:date="2022-04-20T10:01:00Z">
        <w:r w:rsidRPr="002B2EBF">
          <w:rPr>
            <w:b/>
            <w:bCs/>
            <w:lang w:val="en-CA"/>
          </w:rPr>
          <w:t>Super Resolution category</w:t>
        </w:r>
      </w:ins>
    </w:p>
    <w:p w14:paraId="6F272B38" w14:textId="77777777" w:rsidR="002B2EBF" w:rsidRPr="002B2EBF" w:rsidRDefault="002B2EBF" w:rsidP="002B2EBF">
      <w:pPr>
        <w:rPr>
          <w:ins w:id="8626" w:author="Jens-Rainer Ohm" w:date="2022-04-20T10:01:00Z"/>
          <w:lang w:val="en-CA"/>
        </w:rPr>
      </w:pPr>
      <w:ins w:id="8627" w:author="Jens-Rainer Ohm" w:date="2022-04-20T10:01:00Z">
        <w:r w:rsidRPr="002B2EBF">
          <w:rPr>
            <w:lang w:val="en-CA"/>
          </w:rPr>
          <w:t xml:space="preserve"> In this round of EE eventually apple-to-apple comparison for super-resolution with RPR filer up-sampling and NN-based super-resolution becomes possible. Tables 3 and 4 summarized performance test results and complexity.</w:t>
        </w:r>
      </w:ins>
    </w:p>
    <w:p w14:paraId="4CB1F981" w14:textId="77777777" w:rsidR="002B2EBF" w:rsidRPr="002B2EBF" w:rsidRDefault="002B2EBF" w:rsidP="002B2EBF">
      <w:pPr>
        <w:rPr>
          <w:ins w:id="8628" w:author="Jens-Rainer Ohm" w:date="2022-04-20T10:01:00Z"/>
          <w:lang w:val="en-CA"/>
        </w:rPr>
      </w:pPr>
      <w:ins w:id="8629" w:author="Jens-Rainer Ohm" w:date="2022-04-20T10:01:00Z">
        <w:r w:rsidRPr="002B2EBF">
          <w:rPr>
            <w:lang w:val="en-CA"/>
          </w:rPr>
          <w:t>It tests EE1-2.1.1 LGE combines existing in VVC standard RPR re-sampling filter with adaptive selection of coded picture size [11].</w:t>
        </w:r>
      </w:ins>
    </w:p>
    <w:p w14:paraId="62BDB4EF" w14:textId="77777777" w:rsidR="002B2EBF" w:rsidRPr="002B2EBF" w:rsidRDefault="002B2EBF" w:rsidP="002B2EBF">
      <w:pPr>
        <w:rPr>
          <w:ins w:id="8630" w:author="Jens-Rainer Ohm" w:date="2022-04-20T10:01:00Z"/>
          <w:lang w:val="en-CA"/>
        </w:rPr>
      </w:pPr>
      <w:ins w:id="8631" w:author="Jens-Rainer Ohm" w:date="2022-04-20T10:01:00Z">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ins>
    </w:p>
    <w:p w14:paraId="22D32452" w14:textId="77777777" w:rsidR="002B2EBF" w:rsidRPr="002B2EBF" w:rsidRDefault="002B2EBF" w:rsidP="002B2EBF">
      <w:pPr>
        <w:rPr>
          <w:ins w:id="8632" w:author="Jens-Rainer Ohm" w:date="2022-04-20T10:01:00Z"/>
          <w:lang w:val="en-CA"/>
        </w:rPr>
      </w:pPr>
    </w:p>
    <w:p w14:paraId="19251C0F" w14:textId="77777777" w:rsidR="002B2EBF" w:rsidRPr="002B2EBF" w:rsidRDefault="002B2EBF" w:rsidP="002B2EBF">
      <w:pPr>
        <w:rPr>
          <w:ins w:id="8633" w:author="Jens-Rainer Ohm" w:date="2022-04-20T10:01:00Z"/>
          <w:lang w:val="en-CA"/>
        </w:rPr>
      </w:pPr>
      <w:ins w:id="8634" w:author="Jens-Rainer Ohm" w:date="2022-04-20T10:01:00Z">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ins>
    </w:p>
    <w:p w14:paraId="3FB21CC1" w14:textId="77777777" w:rsidR="002B2EBF" w:rsidRPr="002B2EBF" w:rsidRDefault="002B2EBF" w:rsidP="002B2EBF">
      <w:pPr>
        <w:rPr>
          <w:ins w:id="8635" w:author="Jens-Rainer Ohm" w:date="2022-04-20T10:01:00Z"/>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ins w:id="8636"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pPr>
              <w:rPr>
                <w:ins w:id="8637" w:author="Jens-Rainer Ohm" w:date="2022-04-20T10:01:00Z"/>
              </w:rPr>
            </w:pPr>
            <w:ins w:id="8638" w:author="Jens-Rainer Ohm" w:date="2022-04-20T10:01:00Z">
              <w:r w:rsidRPr="002B2EBF">
                <w:t> </w:t>
              </w:r>
            </w:ins>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pPr>
              <w:rPr>
                <w:ins w:id="8639" w:author="Jens-Rainer Ohm" w:date="2022-04-20T10:01:00Z"/>
              </w:rPr>
            </w:pPr>
            <w:ins w:id="8640" w:author="Jens-Rainer Ohm" w:date="2022-04-20T10:01:00Z">
              <w:r w:rsidRPr="002B2EBF">
                <w:t> </w:t>
              </w:r>
            </w:ins>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pPr>
              <w:rPr>
                <w:ins w:id="8641" w:author="Jens-Rainer Ohm" w:date="2022-04-20T10:01:00Z"/>
              </w:rPr>
            </w:pPr>
            <w:ins w:id="8642" w:author="Jens-Rainer Ohm" w:date="2022-04-20T10:01:00Z">
              <w:r w:rsidRPr="002B2EBF">
                <w:t> </w:t>
              </w:r>
            </w:ins>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pPr>
              <w:rPr>
                <w:ins w:id="8643" w:author="Jens-Rainer Ohm" w:date="2022-04-20T10:01:00Z"/>
              </w:rPr>
            </w:pPr>
            <w:ins w:id="8644" w:author="Jens-Rainer Ohm" w:date="2022-04-20T10:01:00Z">
              <w:r w:rsidRPr="002B2EBF">
                <w:t>Random Access (CTC)</w:t>
              </w:r>
            </w:ins>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pPr>
              <w:rPr>
                <w:ins w:id="8645" w:author="Jens-Rainer Ohm" w:date="2022-04-20T10:01:00Z"/>
              </w:rPr>
            </w:pPr>
            <w:ins w:id="8646" w:author="Jens-Rainer Ohm" w:date="2022-04-20T10:01:00Z">
              <w:r w:rsidRPr="002B2EBF">
                <w:t>All Intra (CTC)</w:t>
              </w:r>
            </w:ins>
          </w:p>
        </w:tc>
      </w:tr>
      <w:tr w:rsidR="002B2EBF" w:rsidRPr="002B2EBF" w14:paraId="5D67B4A6" w14:textId="77777777" w:rsidTr="005F3B2E">
        <w:trPr>
          <w:trHeight w:val="705"/>
          <w:ins w:id="8647"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pPr>
              <w:rPr>
                <w:ins w:id="8648" w:author="Jens-Rainer Ohm" w:date="2022-04-20T10:01:00Z"/>
              </w:rPr>
            </w:pPr>
            <w:ins w:id="8649" w:author="Jens-Rainer Ohm" w:date="2022-04-20T10:01:00Z">
              <w:r w:rsidRPr="002B2EBF">
                <w:t>Contribution</w:t>
              </w:r>
            </w:ins>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pPr>
              <w:rPr>
                <w:ins w:id="8650" w:author="Jens-Rainer Ohm" w:date="2022-04-20T10:01:00Z"/>
              </w:rPr>
            </w:pPr>
            <w:ins w:id="8651" w:author="Jens-Rainer Ohm" w:date="2022-04-20T10:01:00Z">
              <w:r w:rsidRPr="002B2EBF">
                <w:t>Total Number of Parameters (Millions)</w:t>
              </w:r>
            </w:ins>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pPr>
              <w:rPr>
                <w:ins w:id="8652" w:author="Jens-Rainer Ohm" w:date="2022-04-20T10:01:00Z"/>
              </w:rPr>
            </w:pPr>
            <w:ins w:id="8653" w:author="Jens-Rainer Ohm" w:date="2022-04-20T10:01:00Z">
              <w:r w:rsidRPr="002B2EBF">
                <w:t>Worst Case Complexity (kMAC /pixel)</w:t>
              </w:r>
            </w:ins>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pPr>
              <w:rPr>
                <w:ins w:id="8654" w:author="Jens-Rainer Ohm" w:date="2022-04-20T10:01:00Z"/>
              </w:rPr>
            </w:pPr>
            <w:ins w:id="8655" w:author="Jens-Rainer Ohm" w:date="2022-04-20T10:01:00Z">
              <w:r w:rsidRPr="002B2EBF">
                <w:t>Y</w:t>
              </w:r>
            </w:ins>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pPr>
              <w:rPr>
                <w:ins w:id="8656" w:author="Jens-Rainer Ohm" w:date="2022-04-20T10:01:00Z"/>
              </w:rPr>
            </w:pPr>
            <w:ins w:id="8657" w:author="Jens-Rainer Ohm" w:date="2022-04-20T10:01:00Z">
              <w:r w:rsidRPr="002B2EBF">
                <w:t>Cb</w:t>
              </w:r>
            </w:ins>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pPr>
              <w:rPr>
                <w:ins w:id="8658" w:author="Jens-Rainer Ohm" w:date="2022-04-20T10:01:00Z"/>
              </w:rPr>
            </w:pPr>
            <w:ins w:id="8659" w:author="Jens-Rainer Ohm" w:date="2022-04-20T10:01:00Z">
              <w:r w:rsidRPr="002B2EBF">
                <w:t>Cr</w:t>
              </w:r>
            </w:ins>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pPr>
              <w:rPr>
                <w:ins w:id="8660" w:author="Jens-Rainer Ohm" w:date="2022-04-20T10:01:00Z"/>
              </w:rPr>
            </w:pPr>
            <w:ins w:id="8661" w:author="Jens-Rainer Ohm" w:date="2022-04-20T10:01:00Z">
              <w:r w:rsidRPr="002B2EBF">
                <w:t>Y</w:t>
              </w:r>
            </w:ins>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pPr>
              <w:rPr>
                <w:ins w:id="8662" w:author="Jens-Rainer Ohm" w:date="2022-04-20T10:01:00Z"/>
              </w:rPr>
            </w:pPr>
            <w:ins w:id="8663" w:author="Jens-Rainer Ohm" w:date="2022-04-20T10:01:00Z">
              <w:r w:rsidRPr="002B2EBF">
                <w:t>Cb</w:t>
              </w:r>
            </w:ins>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pPr>
              <w:rPr>
                <w:ins w:id="8664" w:author="Jens-Rainer Ohm" w:date="2022-04-20T10:01:00Z"/>
              </w:rPr>
            </w:pPr>
            <w:ins w:id="8665" w:author="Jens-Rainer Ohm" w:date="2022-04-20T10:01:00Z">
              <w:r w:rsidRPr="002B2EBF">
                <w:t>Cr</w:t>
              </w:r>
            </w:ins>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pPr>
              <w:rPr>
                <w:ins w:id="8666" w:author="Jens-Rainer Ohm" w:date="2022-04-20T10:01:00Z"/>
              </w:rPr>
            </w:pPr>
          </w:p>
        </w:tc>
      </w:tr>
      <w:tr w:rsidR="002B2EBF" w:rsidRPr="002B2EBF" w14:paraId="6EFB8AC5" w14:textId="77777777" w:rsidTr="005F3B2E">
        <w:trPr>
          <w:trHeight w:val="247"/>
          <w:ins w:id="8667"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2B2EBF" w:rsidP="002B2EBF">
            <w:pPr>
              <w:rPr>
                <w:ins w:id="8668" w:author="Jens-Rainer Ohm" w:date="2022-04-20T10:01:00Z"/>
              </w:rPr>
            </w:pPr>
            <w:ins w:id="8669" w:author="Jens-Rainer Ohm" w:date="2022-04-20T10:01:00Z">
              <w:r w:rsidRPr="002B2EBF">
                <w:fldChar w:fldCharType="begin"/>
              </w:r>
              <w:r w:rsidRPr="002B2EBF">
                <w:instrText xml:space="preserve"> HYPERLINK "https://jvet-experts.org/doc_end_user/documents/26_Teleconference/wg11/JVET-Z0065-v1.zip" </w:instrText>
              </w:r>
              <w:r w:rsidRPr="002B2EBF">
                <w:fldChar w:fldCharType="separate"/>
              </w:r>
              <w:r w:rsidRPr="002B2EBF">
                <w:rPr>
                  <w:rStyle w:val="Hyperlink"/>
                </w:rPr>
                <w:t>EE1-2.1.1</w:t>
              </w:r>
              <w:r w:rsidRPr="002B2EBF">
                <w:fldChar w:fldCharType="end"/>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pPr>
              <w:rPr>
                <w:ins w:id="8670" w:author="Jens-Rainer Ohm" w:date="2022-04-20T10:01:00Z"/>
              </w:rPr>
            </w:pPr>
            <w:ins w:id="8671" w:author="Jens-Rainer Ohm" w:date="2022-04-20T10:01:00Z">
              <w:r w:rsidRPr="002B2EBF">
                <w:t>0.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pPr>
              <w:rPr>
                <w:ins w:id="8672" w:author="Jens-Rainer Ohm" w:date="2022-04-20T10:01:00Z"/>
              </w:rPr>
            </w:pPr>
            <w:ins w:id="8673" w:author="Jens-Rainer Ohm" w:date="2022-04-20T10:01:00Z">
              <w:r w:rsidRPr="002B2EBF">
                <w:t>0.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ins w:id="8674" w:author="Jens-Rainer Ohm" w:date="2022-04-20T10:01:00Z"/>
                <w:b/>
              </w:rPr>
            </w:pPr>
            <w:ins w:id="8675" w:author="Jens-Rainer Ohm" w:date="2022-04-20T10:01:00Z">
              <w:r w:rsidRPr="002B2EBF">
                <w:rPr>
                  <w:b/>
                </w:rPr>
                <w:t>-1.0%</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pPr>
              <w:rPr>
                <w:ins w:id="8676" w:author="Jens-Rainer Ohm" w:date="2022-04-20T10:01:00Z"/>
              </w:rPr>
            </w:pPr>
            <w:ins w:id="8677" w:author="Jens-Rainer Ohm" w:date="2022-04-20T10:01:00Z">
              <w:r w:rsidRPr="002B2EBF">
                <w:t>2.6%</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pPr>
              <w:rPr>
                <w:ins w:id="8678" w:author="Jens-Rainer Ohm" w:date="2022-04-20T10:01:00Z"/>
              </w:rPr>
            </w:pPr>
            <w:ins w:id="8679" w:author="Jens-Rainer Ohm" w:date="2022-04-20T10:01:00Z">
              <w:r w:rsidRPr="002B2EBF">
                <w:t>2.5%</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ins w:id="8680" w:author="Jens-Rainer Ohm" w:date="2022-04-20T10:01:00Z"/>
                <w:b/>
              </w:rPr>
            </w:pPr>
            <w:ins w:id="8681" w:author="Jens-Rainer Ohm" w:date="2022-04-20T10:01:00Z">
              <w:r w:rsidRPr="002B2EBF">
                <w:rPr>
                  <w:b/>
                </w:rPr>
                <w:t>-0.6%</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pPr>
              <w:rPr>
                <w:ins w:id="8682" w:author="Jens-Rainer Ohm" w:date="2022-04-20T10:01:00Z"/>
              </w:rPr>
            </w:pPr>
            <w:ins w:id="8683" w:author="Jens-Rainer Ohm" w:date="2022-04-20T10:01:00Z">
              <w:r w:rsidRPr="002B2EBF">
                <w:t>3.1%</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pPr>
              <w:rPr>
                <w:ins w:id="8684" w:author="Jens-Rainer Ohm" w:date="2022-04-20T10:01:00Z"/>
              </w:rPr>
            </w:pPr>
            <w:ins w:id="8685" w:author="Jens-Rainer Ohm" w:date="2022-04-20T10:01:00Z">
              <w:r w:rsidRPr="002B2EBF">
                <w:t>2.7%</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ins w:id="8686" w:author="Jens-Rainer Ohm" w:date="2022-04-20T10:01:00Z"/>
                <w:b/>
                <w:i/>
                <w:iCs/>
              </w:rPr>
            </w:pPr>
            <w:ins w:id="8687" w:author="Jens-Rainer Ohm" w:date="2022-04-20T10:01:00Z">
              <w:r w:rsidRPr="002B2EBF">
                <w:rPr>
                  <w:b/>
                  <w:i/>
                  <w:iCs/>
                </w:rPr>
                <w:t>RPR filter &amp; adaptive size</w:t>
              </w:r>
            </w:ins>
          </w:p>
        </w:tc>
      </w:tr>
      <w:tr w:rsidR="002B2EBF" w:rsidRPr="002B2EBF" w14:paraId="0C9B2BAF" w14:textId="77777777" w:rsidTr="005F3B2E">
        <w:trPr>
          <w:trHeight w:val="247"/>
          <w:ins w:id="8688"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pPr>
              <w:rPr>
                <w:ins w:id="8689" w:author="Jens-Rainer Ohm" w:date="2022-04-20T10:01:00Z"/>
              </w:rPr>
            </w:pPr>
            <w:ins w:id="8690" w:author="Jens-Rainer Ohm" w:date="2022-04-20T10:01:00Z">
              <w:r w:rsidRPr="002B2EBF">
                <w:t>EE1-2.1.2</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pPr>
              <w:rPr>
                <w:ins w:id="8691" w:author="Jens-Rainer Ohm" w:date="2022-04-20T10:01:00Z"/>
              </w:rPr>
            </w:pPr>
            <w:ins w:id="8692" w:author="Jens-Rainer Ohm" w:date="2022-04-20T10:01:00Z">
              <w:r w:rsidRPr="002B2EBF">
                <w:t>0.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pPr>
              <w:rPr>
                <w:ins w:id="8693" w:author="Jens-Rainer Ohm" w:date="2022-04-20T10:01:00Z"/>
              </w:rPr>
            </w:pPr>
            <w:ins w:id="8694" w:author="Jens-Rainer Ohm" w:date="2022-04-20T10:01:00Z">
              <w:r w:rsidRPr="002B2EBF">
                <w:t>0.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pPr>
              <w:rPr>
                <w:ins w:id="8695" w:author="Jens-Rainer Ohm" w:date="2022-04-20T10:01:00Z"/>
              </w:rPr>
            </w:pPr>
            <w:ins w:id="8696" w:author="Jens-Rainer Ohm" w:date="2022-04-20T10:01:00Z">
              <w:r w:rsidRPr="002B2EBF">
                <w:t>-0.4%</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pPr>
              <w:rPr>
                <w:ins w:id="8697" w:author="Jens-Rainer Ohm" w:date="2022-04-20T10:01:00Z"/>
              </w:rPr>
            </w:pPr>
            <w:ins w:id="8698" w:author="Jens-Rainer Ohm" w:date="2022-04-20T10:01:00Z">
              <w:r w:rsidRPr="002B2EBF">
                <w:t>-1.4%</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pPr>
              <w:rPr>
                <w:ins w:id="8699" w:author="Jens-Rainer Ohm" w:date="2022-04-20T10:01:00Z"/>
              </w:rPr>
            </w:pPr>
            <w:ins w:id="8700" w:author="Jens-Rainer Ohm" w:date="2022-04-20T10:01:00Z">
              <w:r w:rsidRPr="002B2EBF">
                <w:t>-1.4%</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pPr>
              <w:rPr>
                <w:ins w:id="8701" w:author="Jens-Rainer Ohm" w:date="2022-04-20T10:01:00Z"/>
              </w:rPr>
            </w:pPr>
            <w:ins w:id="8702" w:author="Jens-Rainer Ohm" w:date="2022-04-20T10:01:00Z">
              <w:r w:rsidRPr="002B2EBF">
                <w:t>0.0%</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pPr>
              <w:rPr>
                <w:ins w:id="8703" w:author="Jens-Rainer Ohm" w:date="2022-04-20T10:01:00Z"/>
              </w:rPr>
            </w:pPr>
            <w:ins w:id="8704" w:author="Jens-Rainer Ohm" w:date="2022-04-20T10:01:00Z">
              <w:r w:rsidRPr="002B2EBF">
                <w:t>0.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pPr>
              <w:rPr>
                <w:ins w:id="8705" w:author="Jens-Rainer Ohm" w:date="2022-04-20T10:01:00Z"/>
              </w:rPr>
            </w:pPr>
            <w:ins w:id="8706" w:author="Jens-Rainer Ohm" w:date="2022-04-20T10:01:00Z">
              <w:r w:rsidRPr="002B2EBF">
                <w:t>0.0%</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ns w:id="8707" w:author="Jens-Rainer Ohm" w:date="2022-04-20T10:01:00Z"/>
                <w:i/>
                <w:iCs/>
              </w:rPr>
            </w:pPr>
            <w:ins w:id="8708" w:author="Jens-Rainer Ohm" w:date="2022-04-20T10:01:00Z">
              <w:r w:rsidRPr="002B2EBF">
                <w:rPr>
                  <w:i/>
                  <w:iCs/>
                </w:rPr>
                <w:t>RPR filter &amp; adaptive size</w:t>
              </w:r>
            </w:ins>
          </w:p>
        </w:tc>
      </w:tr>
      <w:tr w:rsidR="002B2EBF" w:rsidRPr="002B2EBF" w14:paraId="6FFC0D4D" w14:textId="77777777" w:rsidTr="005F3B2E">
        <w:trPr>
          <w:trHeight w:val="208"/>
          <w:ins w:id="8709"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pPr>
              <w:rPr>
                <w:ins w:id="8710" w:author="Jens-Rainer Ohm" w:date="2022-04-20T10:01:00Z"/>
              </w:rPr>
            </w:pPr>
            <w:ins w:id="8711" w:author="Jens-Rainer Ohm" w:date="2022-04-20T10:01:00Z">
              <w:r w:rsidRPr="002B2EBF">
                <w:t>EE1-2.2</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pPr>
              <w:rPr>
                <w:ins w:id="8712" w:author="Jens-Rainer Ohm" w:date="2022-04-20T10:01:00Z"/>
              </w:rPr>
            </w:pPr>
            <w:ins w:id="8713" w:author="Jens-Rainer Ohm" w:date="2022-04-20T10:01:00Z">
              <w:r w:rsidRPr="002B2EBF">
                <w:t>2.4</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pPr>
              <w:rPr>
                <w:ins w:id="8714" w:author="Jens-Rainer Ohm" w:date="2022-04-20T10:01:00Z"/>
              </w:rPr>
            </w:pPr>
            <w:ins w:id="8715" w:author="Jens-Rainer Ohm" w:date="2022-04-20T10:01:00Z">
              <w:r w:rsidRPr="002B2EBF">
                <w:t>244.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pPr>
              <w:rPr>
                <w:ins w:id="8716" w:author="Jens-Rainer Ohm" w:date="2022-04-20T10:01:00Z"/>
              </w:rPr>
            </w:pPr>
            <w:ins w:id="8717" w:author="Jens-Rainer Ohm" w:date="2022-04-20T10:01:00Z">
              <w:r w:rsidRPr="002B2EBF">
                <w:t>52.7%</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pPr>
              <w:rPr>
                <w:ins w:id="8718" w:author="Jens-Rainer Ohm" w:date="2022-04-20T10:01:00Z"/>
              </w:rPr>
            </w:pPr>
            <w:ins w:id="8719" w:author="Jens-Rainer Ohm" w:date="2022-04-20T10:01:00Z">
              <w:r w:rsidRPr="002B2EBF">
                <w:t>11.1%</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pPr>
              <w:rPr>
                <w:ins w:id="8720" w:author="Jens-Rainer Ohm" w:date="2022-04-20T10:01:00Z"/>
              </w:rPr>
            </w:pPr>
            <w:ins w:id="8721" w:author="Jens-Rainer Ohm" w:date="2022-04-20T10:01:00Z">
              <w:r w:rsidRPr="002B2EBF">
                <w:t>11.6%</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pPr>
              <w:rPr>
                <w:ins w:id="8722" w:author="Jens-Rainer Ohm" w:date="2022-04-20T10:01:00Z"/>
              </w:rPr>
            </w:pPr>
            <w:ins w:id="8723" w:author="Jens-Rainer Ohm" w:date="2022-04-20T10:01:00Z">
              <w:r w:rsidRPr="002B2EBF">
                <w:t>14.8%</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pPr>
              <w:rPr>
                <w:ins w:id="8724" w:author="Jens-Rainer Ohm" w:date="2022-04-20T10:01:00Z"/>
              </w:rPr>
            </w:pPr>
            <w:ins w:id="8725" w:author="Jens-Rainer Ohm" w:date="2022-04-20T10:01:00Z">
              <w:r w:rsidRPr="002B2EBF">
                <w:t>1.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pPr>
              <w:rPr>
                <w:ins w:id="8726" w:author="Jens-Rainer Ohm" w:date="2022-04-20T10:01:00Z"/>
              </w:rPr>
            </w:pPr>
            <w:ins w:id="8727" w:author="Jens-Rainer Ohm" w:date="2022-04-20T10:01:00Z">
              <w:r w:rsidRPr="002B2EBF">
                <w:t>-4.7%</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ns w:id="8728" w:author="Jens-Rainer Ohm" w:date="2022-04-20T10:01:00Z"/>
                <w:i/>
                <w:iCs/>
              </w:rPr>
            </w:pPr>
            <w:ins w:id="8729" w:author="Jens-Rainer Ohm" w:date="2022-04-20T10:01:00Z">
              <w:r w:rsidRPr="002B2EBF">
                <w:rPr>
                  <w:i/>
                  <w:iCs/>
                </w:rPr>
                <w:t>NN-filter1 w/</w:t>
              </w:r>
              <w:r w:rsidRPr="002B2EBF">
                <w:rPr>
                  <w:b/>
                  <w:i/>
                  <w:iCs/>
                </w:rPr>
                <w:t xml:space="preserve">o </w:t>
              </w:r>
              <w:r w:rsidRPr="002B2EBF">
                <w:rPr>
                  <w:i/>
                  <w:iCs/>
                </w:rPr>
                <w:t>adaptive size</w:t>
              </w:r>
            </w:ins>
          </w:p>
        </w:tc>
      </w:tr>
      <w:tr w:rsidR="002B2EBF" w:rsidRPr="002B2EBF" w14:paraId="76EFCFF6" w14:textId="77777777" w:rsidTr="005F3B2E">
        <w:trPr>
          <w:trHeight w:val="208"/>
          <w:ins w:id="8730"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pPr>
              <w:rPr>
                <w:ins w:id="8731" w:author="Jens-Rainer Ohm" w:date="2022-04-20T10:01:00Z"/>
              </w:rPr>
            </w:pPr>
            <w:ins w:id="8732" w:author="Jens-Rainer Ohm" w:date="2022-04-20T10:01:00Z">
              <w:r w:rsidRPr="002B2EBF">
                <w:t>EE1-2.3</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pPr>
              <w:rPr>
                <w:ins w:id="8733" w:author="Jens-Rainer Ohm" w:date="2022-04-20T10:01:00Z"/>
              </w:rPr>
            </w:pPr>
            <w:ins w:id="8734" w:author="Jens-Rainer Ohm" w:date="2022-04-20T10:01:00Z">
              <w:r w:rsidRPr="002B2EBF">
                <w:t>7.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pPr>
              <w:rPr>
                <w:ins w:id="8735" w:author="Jens-Rainer Ohm" w:date="2022-04-20T10:01:00Z"/>
              </w:rPr>
            </w:pPr>
            <w:ins w:id="8736" w:author="Jens-Rainer Ohm" w:date="2022-04-20T10:01:00Z">
              <w:r w:rsidRPr="002B2EBF">
                <w:t>854.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pPr>
              <w:rPr>
                <w:ins w:id="8737" w:author="Jens-Rainer Ohm" w:date="2022-04-20T10:01:00Z"/>
              </w:rPr>
            </w:pPr>
            <w:ins w:id="8738" w:author="Jens-Rainer Ohm" w:date="2022-04-20T10:01:00Z">
              <w:r w:rsidRPr="002B2EBF">
                <w:t>51.8%</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pPr>
              <w:rPr>
                <w:ins w:id="8739" w:author="Jens-Rainer Ohm" w:date="2022-04-20T10:01:00Z"/>
              </w:rPr>
            </w:pPr>
            <w:ins w:id="8740" w:author="Jens-Rainer Ohm" w:date="2022-04-20T10:01:00Z">
              <w:r w:rsidRPr="002B2EBF">
                <w:t>-7.6%</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pPr>
              <w:rPr>
                <w:ins w:id="8741" w:author="Jens-Rainer Ohm" w:date="2022-04-20T10:01:00Z"/>
              </w:rPr>
            </w:pPr>
            <w:ins w:id="8742" w:author="Jens-Rainer Ohm" w:date="2022-04-20T10:01:00Z">
              <w:r w:rsidRPr="002B2EBF">
                <w:t>-10.6%</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pPr>
              <w:rPr>
                <w:ins w:id="8743" w:author="Jens-Rainer Ohm" w:date="2022-04-20T10:01:00Z"/>
              </w:rPr>
            </w:pPr>
            <w:ins w:id="8744" w:author="Jens-Rainer Ohm" w:date="2022-04-20T10:01:00Z">
              <w:r w:rsidRPr="002B2EBF">
                <w:t>12.4%</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pPr>
              <w:rPr>
                <w:ins w:id="8745" w:author="Jens-Rainer Ohm" w:date="2022-04-20T10:01:00Z"/>
              </w:rPr>
            </w:pPr>
            <w:ins w:id="8746" w:author="Jens-Rainer Ohm" w:date="2022-04-20T10:01:00Z">
              <w:r w:rsidRPr="002B2EBF">
                <w:t>-12.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pPr>
              <w:rPr>
                <w:ins w:id="8747" w:author="Jens-Rainer Ohm" w:date="2022-04-20T10:01:00Z"/>
              </w:rPr>
            </w:pPr>
            <w:ins w:id="8748" w:author="Jens-Rainer Ohm" w:date="2022-04-20T10:01:00Z">
              <w:r w:rsidRPr="002B2EBF">
                <w:t>-20.2%</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ns w:id="8749" w:author="Jens-Rainer Ohm" w:date="2022-04-20T10:01:00Z"/>
                <w:i/>
                <w:iCs/>
              </w:rPr>
            </w:pPr>
            <w:ins w:id="8750" w:author="Jens-Rainer Ohm" w:date="2022-04-20T10:01:00Z">
              <w:r w:rsidRPr="002B2EBF">
                <w:rPr>
                  <w:i/>
                  <w:iCs/>
                </w:rPr>
                <w:t>NN-filter1 w/</w:t>
              </w:r>
              <w:r w:rsidRPr="002B2EBF">
                <w:rPr>
                  <w:b/>
                  <w:i/>
                  <w:iCs/>
                </w:rPr>
                <w:t xml:space="preserve">o </w:t>
              </w:r>
              <w:r w:rsidRPr="002B2EBF">
                <w:rPr>
                  <w:i/>
                  <w:iCs/>
                </w:rPr>
                <w:t>adaptive size</w:t>
              </w:r>
            </w:ins>
          </w:p>
        </w:tc>
      </w:tr>
      <w:tr w:rsidR="002B2EBF" w:rsidRPr="002B2EBF" w14:paraId="3B4DDBCA" w14:textId="77777777" w:rsidTr="005F3B2E">
        <w:trPr>
          <w:trHeight w:val="208"/>
          <w:ins w:id="8751"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pPr>
              <w:rPr>
                <w:ins w:id="8752" w:author="Jens-Rainer Ohm" w:date="2022-04-20T10:01:00Z"/>
              </w:rPr>
            </w:pPr>
            <w:ins w:id="8753" w:author="Jens-Rainer Ohm" w:date="2022-04-20T10:01:00Z">
              <w:r w:rsidRPr="002B2EBF">
                <w:t>EE1-2.4</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pPr>
              <w:rPr>
                <w:ins w:id="8754" w:author="Jens-Rainer Ohm" w:date="2022-04-20T10:01:00Z"/>
              </w:rPr>
            </w:pPr>
            <w:ins w:id="8755" w:author="Jens-Rainer Ohm" w:date="2022-04-20T10:01:00Z">
              <w:r w:rsidRPr="002B2EBF">
                <w:t>7.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pPr>
              <w:rPr>
                <w:ins w:id="8756" w:author="Jens-Rainer Ohm" w:date="2022-04-20T10:01:00Z"/>
              </w:rPr>
            </w:pPr>
            <w:ins w:id="8757" w:author="Jens-Rainer Ohm" w:date="2022-04-20T10:01:00Z">
              <w:r w:rsidRPr="002B2EBF">
                <w:t>854.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ins w:id="8758" w:author="Jens-Rainer Ohm" w:date="2022-04-20T10:01:00Z"/>
                <w:b/>
              </w:rPr>
            </w:pPr>
            <w:ins w:id="8759" w:author="Jens-Rainer Ohm" w:date="2022-04-20T10:01:00Z">
              <w:r w:rsidRPr="002B2EBF">
                <w:rPr>
                  <w:b/>
                </w:rPr>
                <w:t>-1.3%</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pPr>
              <w:rPr>
                <w:ins w:id="8760" w:author="Jens-Rainer Ohm" w:date="2022-04-20T10:01:00Z"/>
              </w:rPr>
            </w:pPr>
            <w:ins w:id="8761" w:author="Jens-Rainer Ohm" w:date="2022-04-20T10:01:00Z">
              <w:r w:rsidRPr="002B2EBF">
                <w:t>-0.6%</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pPr>
              <w:rPr>
                <w:ins w:id="8762" w:author="Jens-Rainer Ohm" w:date="2022-04-20T10:01:00Z"/>
              </w:rPr>
            </w:pPr>
            <w:ins w:id="8763" w:author="Jens-Rainer Ohm" w:date="2022-04-20T10:01:00Z">
              <w:r w:rsidRPr="002B2EBF">
                <w:t>-0.8%</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ins w:id="8764" w:author="Jens-Rainer Ohm" w:date="2022-04-20T10:01:00Z"/>
                <w:b/>
              </w:rPr>
            </w:pPr>
            <w:ins w:id="8765" w:author="Jens-Rainer Ohm" w:date="2022-04-20T10:01:00Z">
              <w:r w:rsidRPr="002B2EBF">
                <w:rPr>
                  <w:b/>
                </w:rPr>
                <w:t>-1.1%</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pPr>
              <w:rPr>
                <w:ins w:id="8766" w:author="Jens-Rainer Ohm" w:date="2022-04-20T10:01:00Z"/>
              </w:rPr>
            </w:pPr>
            <w:ins w:id="8767" w:author="Jens-Rainer Ohm" w:date="2022-04-20T10:01:00Z">
              <w:r w:rsidRPr="002B2EBF">
                <w:t>-0.4%</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pPr>
              <w:rPr>
                <w:ins w:id="8768" w:author="Jens-Rainer Ohm" w:date="2022-04-20T10:01:00Z"/>
              </w:rPr>
            </w:pPr>
            <w:ins w:id="8769" w:author="Jens-Rainer Ohm" w:date="2022-04-20T10:01:00Z">
              <w:r w:rsidRPr="002B2EBF">
                <w:t>-0.7%</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ins w:id="8770" w:author="Jens-Rainer Ohm" w:date="2022-04-20T10:01:00Z"/>
                <w:b/>
                <w:i/>
                <w:iCs/>
              </w:rPr>
            </w:pPr>
            <w:ins w:id="8771" w:author="Jens-Rainer Ohm" w:date="2022-04-20T10:01:00Z">
              <w:r w:rsidRPr="002B2EBF">
                <w:rPr>
                  <w:b/>
                  <w:i/>
                  <w:iCs/>
                </w:rPr>
                <w:t>NN-filter2 &amp; adaptive size</w:t>
              </w:r>
            </w:ins>
          </w:p>
        </w:tc>
      </w:tr>
    </w:tbl>
    <w:p w14:paraId="34F59D5D" w14:textId="1897B656" w:rsidR="002B2EBF" w:rsidRDefault="002B2EBF" w:rsidP="002B2EBF">
      <w:pPr>
        <w:rPr>
          <w:ins w:id="8772" w:author="Jens-Rainer Ohm" w:date="2022-04-20T10:41:00Z"/>
        </w:rPr>
      </w:pPr>
    </w:p>
    <w:p w14:paraId="4DA2CF7A" w14:textId="6680C853" w:rsidR="002B2EBF" w:rsidRPr="002B2EBF" w:rsidRDefault="002B2EBF" w:rsidP="002B2EBF">
      <w:pPr>
        <w:rPr>
          <w:ins w:id="8773" w:author="Jens-Rainer Ohm" w:date="2022-04-20T10:01:00Z"/>
        </w:rPr>
      </w:pPr>
      <w:ins w:id="8774" w:author="Jens-Rainer Ohm" w:date="2022-04-20T10:01:00Z">
        <w:r w:rsidRPr="002B2EBF">
          <w:t>Two variants of NN-based fil</w:t>
        </w:r>
      </w:ins>
      <w:ins w:id="8775" w:author="Jens-Rainer Ohm" w:date="2022-04-20T10:41:00Z">
        <w:r w:rsidR="001A0E6F">
          <w:t>ter</w:t>
        </w:r>
      </w:ins>
      <w:ins w:id="8776" w:author="Jens-Rainer Ohm" w:date="2022-04-20T10:01:00Z">
        <w:r w:rsidRPr="002B2EBF">
          <w:t xml:space="preserve">s tested in this EE1 round. Both are initiated by Bytedance [12], [13]. Luma is up-sampled separately. Chorma up-sampling NN receives Luma as extra input.  </w:t>
        </w:r>
      </w:ins>
    </w:p>
    <w:p w14:paraId="79FE5B3A" w14:textId="77777777" w:rsidR="002B2EBF" w:rsidRPr="002B2EBF" w:rsidRDefault="002B2EBF" w:rsidP="002B2EBF">
      <w:pPr>
        <w:rPr>
          <w:ins w:id="8777" w:author="Jens-Rainer Ohm" w:date="2022-04-20T10:01:00Z"/>
        </w:rPr>
      </w:pPr>
      <w:ins w:id="8778" w:author="Jens-Rainer Ohm" w:date="2022-04-20T10:01:00Z">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894151" cy="1450467"/>
                      </a:xfrm>
                      <a:prstGeom prst="rect">
                        <a:avLst/>
                      </a:prstGeom>
                    </pic:spPr>
                  </pic:pic>
                </a:graphicData>
              </a:graphic>
            </wp:inline>
          </w:drawing>
        </w:r>
      </w:ins>
    </w:p>
    <w:p w14:paraId="2DFEAD18" w14:textId="77777777" w:rsidR="002B2EBF" w:rsidRPr="002B2EBF" w:rsidRDefault="002B2EBF" w:rsidP="002B2EBF">
      <w:pPr>
        <w:rPr>
          <w:ins w:id="8779" w:author="Jens-Rainer Ohm" w:date="2022-04-20T10:01:00Z"/>
        </w:rPr>
      </w:pPr>
      <w:ins w:id="8780" w:author="Jens-Rainer Ohm" w:date="2022-04-20T10:01:00Z">
        <w:r w:rsidRPr="002B2EBF">
          <w:t xml:space="preserve"> (a)</w:t>
        </w:r>
      </w:ins>
    </w:p>
    <w:p w14:paraId="1E433049" w14:textId="77777777" w:rsidR="002B2EBF" w:rsidRPr="002B2EBF" w:rsidRDefault="002B2EBF" w:rsidP="002B2EBF">
      <w:pPr>
        <w:rPr>
          <w:ins w:id="8781" w:author="Jens-Rainer Ohm" w:date="2022-04-20T10:01:00Z"/>
        </w:rPr>
      </w:pPr>
      <w:ins w:id="8782" w:author="Jens-Rainer Ohm" w:date="2022-04-20T10:01:00Z">
        <w:r w:rsidRPr="002B2EBF">
          <w:rPr>
            <w:noProof/>
          </w:rPr>
          <w:lastRenderedPageBreak/>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61837" cy="1741473"/>
                      </a:xfrm>
                      <a:prstGeom prst="rect">
                        <a:avLst/>
                      </a:prstGeom>
                    </pic:spPr>
                  </pic:pic>
                </a:graphicData>
              </a:graphic>
            </wp:inline>
          </w:drawing>
        </w:r>
      </w:ins>
    </w:p>
    <w:p w14:paraId="12A02DB3" w14:textId="77777777" w:rsidR="002B2EBF" w:rsidRPr="002B2EBF" w:rsidRDefault="002B2EBF" w:rsidP="002B2EBF">
      <w:pPr>
        <w:rPr>
          <w:ins w:id="8783" w:author="Jens-Rainer Ohm" w:date="2022-04-20T10:01:00Z"/>
        </w:rPr>
      </w:pPr>
      <w:ins w:id="8784" w:author="Jens-Rainer Ohm" w:date="2022-04-20T10:01:00Z">
        <w:r w:rsidRPr="002B2EBF">
          <w:t>(b)</w:t>
        </w:r>
      </w:ins>
    </w:p>
    <w:p w14:paraId="2605E2F4" w14:textId="77777777" w:rsidR="002B2EBF" w:rsidRPr="002B2EBF" w:rsidRDefault="002B2EBF" w:rsidP="002B2EBF">
      <w:pPr>
        <w:rPr>
          <w:ins w:id="8785" w:author="Jens-Rainer Ohm" w:date="2022-04-20T10:01:00Z"/>
        </w:rPr>
      </w:pPr>
    </w:p>
    <w:p w14:paraId="4AE06396" w14:textId="77777777" w:rsidR="002B2EBF" w:rsidRPr="002B2EBF" w:rsidRDefault="002B2EBF" w:rsidP="002B2EBF">
      <w:pPr>
        <w:rPr>
          <w:ins w:id="8786" w:author="Jens-Rainer Ohm" w:date="2022-04-20T10:01:00Z"/>
        </w:rPr>
      </w:pPr>
    </w:p>
    <w:p w14:paraId="1D594D22" w14:textId="77777777" w:rsidR="002B2EBF" w:rsidRPr="002B2EBF" w:rsidRDefault="002B2EBF" w:rsidP="002B2EBF">
      <w:pPr>
        <w:rPr>
          <w:ins w:id="8787" w:author="Jens-Rainer Ohm" w:date="2022-04-20T10:01:00Z"/>
          <w:lang w:bidi="en-US"/>
        </w:rPr>
      </w:pPr>
      <w:ins w:id="8788" w:author="Jens-Rainer Ohm" w:date="2022-04-20T10:01:00Z">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ins>
    </w:p>
    <w:p w14:paraId="05F0CA73" w14:textId="77777777" w:rsidR="002B2EBF" w:rsidRPr="002B2EBF" w:rsidRDefault="002B2EBF" w:rsidP="002B2EBF">
      <w:pPr>
        <w:rPr>
          <w:ins w:id="8789" w:author="Jens-Rainer Ohm" w:date="2022-04-20T10:01:00Z"/>
        </w:rPr>
      </w:pPr>
    </w:p>
    <w:p w14:paraId="019360FE" w14:textId="77777777" w:rsidR="002B2EBF" w:rsidRPr="002B2EBF" w:rsidRDefault="002B2EBF" w:rsidP="002B2EBF">
      <w:pPr>
        <w:rPr>
          <w:ins w:id="8790" w:author="Jens-Rainer Ohm" w:date="2022-04-20T10:01:00Z"/>
        </w:rPr>
      </w:pPr>
      <w:ins w:id="8791" w:author="Jens-Rainer Ohm" w:date="2022-04-20T10:01:00Z">
        <w:r w:rsidRPr="002B2EBF">
          <w:t>In test EE1-2.3 U and V use dedicated network, while in test EE1-2.2 same network is used for U and V. This explains difference in complexity.</w:t>
        </w:r>
      </w:ins>
    </w:p>
    <w:p w14:paraId="0DFCA121" w14:textId="77777777" w:rsidR="002B2EBF" w:rsidRPr="002B2EBF" w:rsidRDefault="002B2EBF" w:rsidP="002B2EBF">
      <w:pPr>
        <w:rPr>
          <w:ins w:id="8792" w:author="Jens-Rainer Ohm" w:date="2022-04-20T10:01:00Z"/>
        </w:rPr>
      </w:pPr>
      <w:ins w:id="8793" w:author="Jens-Rainer Ohm" w:date="2022-04-20T10:01:00Z">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ins>
    </w:p>
    <w:p w14:paraId="2FBE32F3" w14:textId="77777777" w:rsidR="002B2EBF" w:rsidRPr="002B2EBF" w:rsidRDefault="002B2EBF" w:rsidP="002B2EBF">
      <w:pPr>
        <w:rPr>
          <w:ins w:id="8794" w:author="Jens-Rainer Ohm" w:date="2022-04-20T10:01:00Z"/>
        </w:rPr>
      </w:pPr>
    </w:p>
    <w:p w14:paraId="2EB56FF4" w14:textId="77777777" w:rsidR="002B2EBF" w:rsidRPr="002B2EBF" w:rsidRDefault="002B2EBF" w:rsidP="002B2EBF">
      <w:pPr>
        <w:rPr>
          <w:ins w:id="8795" w:author="Jens-Rainer Ohm" w:date="2022-04-20T10:01:00Z"/>
        </w:rPr>
      </w:pPr>
    </w:p>
    <w:p w14:paraId="0194B368" w14:textId="77777777" w:rsidR="002B2EBF" w:rsidRPr="002B2EBF" w:rsidRDefault="002B2EBF" w:rsidP="002B2EBF">
      <w:pPr>
        <w:rPr>
          <w:ins w:id="8796" w:author="Jens-Rainer Ohm" w:date="2022-04-20T10:01:00Z"/>
          <w:lang w:val="en-CA"/>
        </w:rPr>
      </w:pPr>
      <w:ins w:id="8797" w:author="Jens-Rainer Ohm" w:date="2022-04-20T10:01:00Z">
        <w:r w:rsidRPr="002B2EBF">
          <w:rPr>
            <w:i/>
            <w:iCs/>
          </w:rPr>
          <w:t>Table 4.</w:t>
        </w:r>
        <w:r w:rsidRPr="002B2EBF">
          <w:rPr>
            <w:lang w:val="en-CA"/>
          </w:rPr>
          <w:t xml:space="preserve"> </w:t>
        </w:r>
        <w:r w:rsidRPr="002B2EBF">
          <w:rPr>
            <w:i/>
            <w:iCs/>
            <w:lang w:val="en-CA"/>
          </w:rPr>
          <w:t>Performance results for test in Super Resolution category. Average BD-rate (only 4K).</w:t>
        </w:r>
      </w:ins>
    </w:p>
    <w:p w14:paraId="40B34AC0" w14:textId="77777777" w:rsidR="002B2EBF" w:rsidRPr="002B2EBF" w:rsidRDefault="002B2EBF" w:rsidP="002B2EBF">
      <w:pPr>
        <w:rPr>
          <w:ins w:id="8798" w:author="Jens-Rainer Ohm" w:date="2022-04-20T10:01:00Z"/>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ins w:id="8799"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pPr>
              <w:rPr>
                <w:ins w:id="8800" w:author="Jens-Rainer Ohm" w:date="2022-04-20T10:01:00Z"/>
              </w:rPr>
            </w:pPr>
            <w:ins w:id="8801" w:author="Jens-Rainer Ohm" w:date="2022-04-20T10:01:00Z">
              <w:r w:rsidRPr="002B2EBF">
                <w:t> </w:t>
              </w:r>
            </w:ins>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pPr>
              <w:rPr>
                <w:ins w:id="8802" w:author="Jens-Rainer Ohm" w:date="2022-04-20T10:01:00Z"/>
              </w:rPr>
            </w:pPr>
            <w:ins w:id="8803" w:author="Jens-Rainer Ohm" w:date="2022-04-20T10:01:00Z">
              <w:r w:rsidRPr="002B2EBF">
                <w:t> </w:t>
              </w:r>
            </w:ins>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pPr>
              <w:rPr>
                <w:ins w:id="8804" w:author="Jens-Rainer Ohm" w:date="2022-04-20T10:01:00Z"/>
              </w:rPr>
            </w:pPr>
            <w:ins w:id="8805" w:author="Jens-Rainer Ohm" w:date="2022-04-20T10:01:00Z">
              <w:r w:rsidRPr="002B2EBF">
                <w:t> </w:t>
              </w:r>
            </w:ins>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pPr>
              <w:rPr>
                <w:ins w:id="8806" w:author="Jens-Rainer Ohm" w:date="2022-04-20T10:01:00Z"/>
              </w:rPr>
            </w:pPr>
            <w:ins w:id="8807" w:author="Jens-Rainer Ohm" w:date="2022-04-20T10:01:00Z">
              <w:r w:rsidRPr="002B2EBF">
                <w:t>Random Access (CTC)</w:t>
              </w:r>
            </w:ins>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pPr>
              <w:rPr>
                <w:ins w:id="8808" w:author="Jens-Rainer Ohm" w:date="2022-04-20T10:01:00Z"/>
              </w:rPr>
            </w:pPr>
            <w:ins w:id="8809" w:author="Jens-Rainer Ohm" w:date="2022-04-20T10:01:00Z">
              <w:r w:rsidRPr="002B2EBF">
                <w:t>All Intra (CTC)</w:t>
              </w:r>
            </w:ins>
          </w:p>
        </w:tc>
      </w:tr>
      <w:tr w:rsidR="002B2EBF" w:rsidRPr="002B2EBF" w14:paraId="24A00DB3" w14:textId="77777777" w:rsidTr="005F3B2E">
        <w:trPr>
          <w:trHeight w:val="705"/>
          <w:ins w:id="8810"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pPr>
              <w:rPr>
                <w:ins w:id="8811" w:author="Jens-Rainer Ohm" w:date="2022-04-20T10:01:00Z"/>
              </w:rPr>
            </w:pPr>
            <w:ins w:id="8812" w:author="Jens-Rainer Ohm" w:date="2022-04-20T10:01:00Z">
              <w:r w:rsidRPr="002B2EBF">
                <w:t>Contribution</w:t>
              </w:r>
            </w:ins>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pPr>
              <w:rPr>
                <w:ins w:id="8813" w:author="Jens-Rainer Ohm" w:date="2022-04-20T10:01:00Z"/>
              </w:rPr>
            </w:pPr>
            <w:ins w:id="8814" w:author="Jens-Rainer Ohm" w:date="2022-04-20T10:01:00Z">
              <w:r w:rsidRPr="002B2EBF">
                <w:t>Total Number of Parameters (Millions)</w:t>
              </w:r>
            </w:ins>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pPr>
              <w:rPr>
                <w:ins w:id="8815" w:author="Jens-Rainer Ohm" w:date="2022-04-20T10:01:00Z"/>
              </w:rPr>
            </w:pPr>
            <w:ins w:id="8816" w:author="Jens-Rainer Ohm" w:date="2022-04-20T10:01:00Z">
              <w:r w:rsidRPr="002B2EBF">
                <w:t>Worst Case Complexity (kMAC /pixel)</w:t>
              </w:r>
            </w:ins>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pPr>
              <w:rPr>
                <w:ins w:id="8817" w:author="Jens-Rainer Ohm" w:date="2022-04-20T10:01:00Z"/>
              </w:rPr>
            </w:pPr>
            <w:ins w:id="8818" w:author="Jens-Rainer Ohm" w:date="2022-04-20T10:01:00Z">
              <w:r w:rsidRPr="002B2EBF">
                <w:t>Y</w:t>
              </w:r>
            </w:ins>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pPr>
              <w:rPr>
                <w:ins w:id="8819" w:author="Jens-Rainer Ohm" w:date="2022-04-20T10:01:00Z"/>
              </w:rPr>
            </w:pPr>
            <w:ins w:id="8820" w:author="Jens-Rainer Ohm" w:date="2022-04-20T10:01:00Z">
              <w:r w:rsidRPr="002B2EBF">
                <w:t>Cb</w:t>
              </w:r>
            </w:ins>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pPr>
              <w:rPr>
                <w:ins w:id="8821" w:author="Jens-Rainer Ohm" w:date="2022-04-20T10:01:00Z"/>
              </w:rPr>
            </w:pPr>
            <w:ins w:id="8822" w:author="Jens-Rainer Ohm" w:date="2022-04-20T10:01:00Z">
              <w:r w:rsidRPr="002B2EBF">
                <w:t>Cr</w:t>
              </w:r>
            </w:ins>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pPr>
              <w:rPr>
                <w:ins w:id="8823" w:author="Jens-Rainer Ohm" w:date="2022-04-20T10:01:00Z"/>
              </w:rPr>
            </w:pPr>
            <w:ins w:id="8824" w:author="Jens-Rainer Ohm" w:date="2022-04-20T10:01:00Z">
              <w:r w:rsidRPr="002B2EBF">
                <w:t>Y</w:t>
              </w:r>
            </w:ins>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pPr>
              <w:rPr>
                <w:ins w:id="8825" w:author="Jens-Rainer Ohm" w:date="2022-04-20T10:01:00Z"/>
              </w:rPr>
            </w:pPr>
            <w:ins w:id="8826" w:author="Jens-Rainer Ohm" w:date="2022-04-20T10:01:00Z">
              <w:r w:rsidRPr="002B2EBF">
                <w:t>Cb</w:t>
              </w:r>
            </w:ins>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pPr>
              <w:rPr>
                <w:ins w:id="8827" w:author="Jens-Rainer Ohm" w:date="2022-04-20T10:01:00Z"/>
              </w:rPr>
            </w:pPr>
            <w:ins w:id="8828" w:author="Jens-Rainer Ohm" w:date="2022-04-20T10:01:00Z">
              <w:r w:rsidRPr="002B2EBF">
                <w:t>Cr</w:t>
              </w:r>
            </w:ins>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pPr>
              <w:rPr>
                <w:ins w:id="8829" w:author="Jens-Rainer Ohm" w:date="2022-04-20T10:01:00Z"/>
              </w:rPr>
            </w:pPr>
          </w:p>
        </w:tc>
      </w:tr>
      <w:tr w:rsidR="002B2EBF" w:rsidRPr="002B2EBF" w14:paraId="122620D0" w14:textId="77777777" w:rsidTr="005F3B2E">
        <w:trPr>
          <w:trHeight w:val="247"/>
          <w:ins w:id="8830"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2B2EBF" w:rsidP="002B2EBF">
            <w:pPr>
              <w:rPr>
                <w:ins w:id="8831" w:author="Jens-Rainer Ohm" w:date="2022-04-20T10:01:00Z"/>
              </w:rPr>
            </w:pPr>
            <w:ins w:id="8832" w:author="Jens-Rainer Ohm" w:date="2022-04-20T10:01:00Z">
              <w:r w:rsidRPr="002B2EBF">
                <w:fldChar w:fldCharType="begin"/>
              </w:r>
              <w:r w:rsidRPr="002B2EBF">
                <w:instrText xml:space="preserve"> HYPERLINK "https://jvet-experts.org/doc_end_user/documents/26_Teleconference/wg11/JVET-Z0065-v1.zip" </w:instrText>
              </w:r>
              <w:r w:rsidRPr="002B2EBF">
                <w:fldChar w:fldCharType="separate"/>
              </w:r>
              <w:r w:rsidRPr="002B2EBF">
                <w:rPr>
                  <w:rStyle w:val="Hyperlink"/>
                </w:rPr>
                <w:t>EE1-2.1.1</w:t>
              </w:r>
              <w:r w:rsidRPr="002B2EBF">
                <w:fldChar w:fldCharType="end"/>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pPr>
              <w:rPr>
                <w:ins w:id="8833" w:author="Jens-Rainer Ohm" w:date="2022-04-20T10:01:00Z"/>
              </w:rPr>
            </w:pPr>
            <w:ins w:id="8834" w:author="Jens-Rainer Ohm" w:date="2022-04-20T10:01:00Z">
              <w:r w:rsidRPr="002B2EBF">
                <w:t>0.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pPr>
              <w:rPr>
                <w:ins w:id="8835" w:author="Jens-Rainer Ohm" w:date="2022-04-20T10:01:00Z"/>
              </w:rPr>
            </w:pPr>
            <w:ins w:id="8836" w:author="Jens-Rainer Ohm" w:date="2022-04-20T10:01:00Z">
              <w:r w:rsidRPr="002B2EBF">
                <w:t>0.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ins w:id="8837" w:author="Jens-Rainer Ohm" w:date="2022-04-20T10:01:00Z"/>
                <w:b/>
              </w:rPr>
            </w:pPr>
            <w:ins w:id="8838" w:author="Jens-Rainer Ohm" w:date="2022-04-20T10:01:00Z">
              <w:r w:rsidRPr="002B2EBF">
                <w:rPr>
                  <w:b/>
                </w:rPr>
                <w:t>-2.5%</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pPr>
              <w:rPr>
                <w:ins w:id="8839" w:author="Jens-Rainer Ohm" w:date="2022-04-20T10:01:00Z"/>
              </w:rPr>
            </w:pPr>
            <w:ins w:id="8840" w:author="Jens-Rainer Ohm" w:date="2022-04-20T10:01:00Z">
              <w:r w:rsidRPr="002B2EBF">
                <w:t>5.0%</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pPr>
              <w:rPr>
                <w:ins w:id="8841" w:author="Jens-Rainer Ohm" w:date="2022-04-20T10:01:00Z"/>
              </w:rPr>
            </w:pPr>
            <w:ins w:id="8842" w:author="Jens-Rainer Ohm" w:date="2022-04-20T10:01:00Z">
              <w:r w:rsidRPr="002B2EBF">
                <w:t>5.2%</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ins w:id="8843" w:author="Jens-Rainer Ohm" w:date="2022-04-20T10:01:00Z"/>
                <w:b/>
              </w:rPr>
            </w:pPr>
            <w:ins w:id="8844" w:author="Jens-Rainer Ohm" w:date="2022-04-20T10:01:00Z">
              <w:r w:rsidRPr="002B2EBF">
                <w:rPr>
                  <w:b/>
                </w:rPr>
                <w:t>-2.2%</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pPr>
              <w:rPr>
                <w:ins w:id="8845" w:author="Jens-Rainer Ohm" w:date="2022-04-20T10:01:00Z"/>
              </w:rPr>
            </w:pPr>
            <w:ins w:id="8846" w:author="Jens-Rainer Ohm" w:date="2022-04-20T10:01:00Z">
              <w:r w:rsidRPr="002B2EBF">
                <w:t>7.5%</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pPr>
              <w:rPr>
                <w:ins w:id="8847" w:author="Jens-Rainer Ohm" w:date="2022-04-20T10:01:00Z"/>
              </w:rPr>
            </w:pPr>
            <w:ins w:id="8848" w:author="Jens-Rainer Ohm" w:date="2022-04-20T10:01:00Z">
              <w:r w:rsidRPr="002B2EBF">
                <w:t>6.1%</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ins w:id="8849" w:author="Jens-Rainer Ohm" w:date="2022-04-20T10:01:00Z"/>
                <w:b/>
                <w:i/>
                <w:iCs/>
              </w:rPr>
            </w:pPr>
            <w:ins w:id="8850" w:author="Jens-Rainer Ohm" w:date="2022-04-20T10:01:00Z">
              <w:r w:rsidRPr="002B2EBF">
                <w:rPr>
                  <w:b/>
                  <w:i/>
                  <w:iCs/>
                </w:rPr>
                <w:t>RPR filter &amp; adaptive size</w:t>
              </w:r>
            </w:ins>
          </w:p>
        </w:tc>
      </w:tr>
      <w:tr w:rsidR="002B2EBF" w:rsidRPr="002B2EBF" w14:paraId="13586BB4" w14:textId="77777777" w:rsidTr="005F3B2E">
        <w:trPr>
          <w:trHeight w:val="247"/>
          <w:ins w:id="8851"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pPr>
              <w:rPr>
                <w:ins w:id="8852" w:author="Jens-Rainer Ohm" w:date="2022-04-20T10:01:00Z"/>
              </w:rPr>
            </w:pPr>
            <w:ins w:id="8853" w:author="Jens-Rainer Ohm" w:date="2022-04-20T10:01:00Z">
              <w:r w:rsidRPr="002B2EBF">
                <w:t>EE1-2.1.2</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pPr>
              <w:rPr>
                <w:ins w:id="8854" w:author="Jens-Rainer Ohm" w:date="2022-04-20T10:01:00Z"/>
              </w:rPr>
            </w:pPr>
            <w:ins w:id="8855" w:author="Jens-Rainer Ohm" w:date="2022-04-20T10:01:00Z">
              <w:r w:rsidRPr="002B2EBF">
                <w:t>0.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pPr>
              <w:rPr>
                <w:ins w:id="8856" w:author="Jens-Rainer Ohm" w:date="2022-04-20T10:01:00Z"/>
              </w:rPr>
            </w:pPr>
            <w:ins w:id="8857" w:author="Jens-Rainer Ohm" w:date="2022-04-20T10:01:00Z">
              <w:r w:rsidRPr="002B2EBF">
                <w:t>0.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pPr>
              <w:rPr>
                <w:ins w:id="8858" w:author="Jens-Rainer Ohm" w:date="2022-04-20T10:01:00Z"/>
              </w:rPr>
            </w:pPr>
            <w:ins w:id="8859" w:author="Jens-Rainer Ohm" w:date="2022-04-20T10:01:00Z">
              <w:r w:rsidRPr="002B2EBF">
                <w:t>-1.3%</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pPr>
              <w:rPr>
                <w:ins w:id="8860" w:author="Jens-Rainer Ohm" w:date="2022-04-20T10:01:00Z"/>
              </w:rPr>
            </w:pPr>
            <w:ins w:id="8861" w:author="Jens-Rainer Ohm" w:date="2022-04-20T10:01:00Z">
              <w:r w:rsidRPr="002B2EBF">
                <w:t>-2.9%</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pPr>
              <w:rPr>
                <w:ins w:id="8862" w:author="Jens-Rainer Ohm" w:date="2022-04-20T10:01:00Z"/>
              </w:rPr>
            </w:pPr>
            <w:ins w:id="8863" w:author="Jens-Rainer Ohm" w:date="2022-04-20T10:01:00Z">
              <w:r w:rsidRPr="002B2EBF">
                <w:t>-2.3%</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pPr>
              <w:rPr>
                <w:ins w:id="8864" w:author="Jens-Rainer Ohm" w:date="2022-04-20T10:01:00Z"/>
              </w:rPr>
            </w:pPr>
            <w:ins w:id="8865" w:author="Jens-Rainer Ohm" w:date="2022-04-20T10:01:00Z">
              <w:r w:rsidRPr="002B2EBF">
                <w:t>-0.9%</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pPr>
              <w:rPr>
                <w:ins w:id="8866" w:author="Jens-Rainer Ohm" w:date="2022-04-20T10:01:00Z"/>
              </w:rPr>
            </w:pPr>
            <w:ins w:id="8867" w:author="Jens-Rainer Ohm" w:date="2022-04-20T10:01:00Z">
              <w:r w:rsidRPr="002B2EBF">
                <w:t>2.0%</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pPr>
              <w:rPr>
                <w:ins w:id="8868" w:author="Jens-Rainer Ohm" w:date="2022-04-20T10:01:00Z"/>
              </w:rPr>
            </w:pPr>
            <w:ins w:id="8869" w:author="Jens-Rainer Ohm" w:date="2022-04-20T10:01:00Z">
              <w:r w:rsidRPr="002B2EBF">
                <w:t>0.8%</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ns w:id="8870" w:author="Jens-Rainer Ohm" w:date="2022-04-20T10:01:00Z"/>
                <w:i/>
                <w:iCs/>
              </w:rPr>
            </w:pPr>
            <w:ins w:id="8871" w:author="Jens-Rainer Ohm" w:date="2022-04-20T10:01:00Z">
              <w:r w:rsidRPr="002B2EBF">
                <w:rPr>
                  <w:i/>
                  <w:iCs/>
                </w:rPr>
                <w:t>RPR filter &amp; adaptive size</w:t>
              </w:r>
            </w:ins>
          </w:p>
        </w:tc>
      </w:tr>
      <w:tr w:rsidR="002B2EBF" w:rsidRPr="002B2EBF" w14:paraId="6E056DC3" w14:textId="77777777" w:rsidTr="005F3B2E">
        <w:trPr>
          <w:trHeight w:val="208"/>
          <w:ins w:id="8872"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pPr>
              <w:rPr>
                <w:ins w:id="8873" w:author="Jens-Rainer Ohm" w:date="2022-04-20T10:01:00Z"/>
              </w:rPr>
            </w:pPr>
            <w:ins w:id="8874" w:author="Jens-Rainer Ohm" w:date="2022-04-20T10:01:00Z">
              <w:r w:rsidRPr="002B2EBF">
                <w:t>EE1-2.2</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pPr>
              <w:rPr>
                <w:ins w:id="8875" w:author="Jens-Rainer Ohm" w:date="2022-04-20T10:01:00Z"/>
              </w:rPr>
            </w:pPr>
            <w:ins w:id="8876" w:author="Jens-Rainer Ohm" w:date="2022-04-20T10:01:00Z">
              <w:r w:rsidRPr="002B2EBF">
                <w:t>2.4</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pPr>
              <w:rPr>
                <w:ins w:id="8877" w:author="Jens-Rainer Ohm" w:date="2022-04-20T10:01:00Z"/>
              </w:rPr>
            </w:pPr>
            <w:ins w:id="8878" w:author="Jens-Rainer Ohm" w:date="2022-04-20T10:01:00Z">
              <w:r w:rsidRPr="002B2EBF">
                <w:t>244.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pPr>
              <w:rPr>
                <w:ins w:id="8879" w:author="Jens-Rainer Ohm" w:date="2022-04-20T10:01:00Z"/>
              </w:rPr>
            </w:pPr>
            <w:ins w:id="8880" w:author="Jens-Rainer Ohm" w:date="2022-04-20T10:01:00Z">
              <w:r w:rsidRPr="002B2EBF">
                <w:t>-5.9%</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pPr>
              <w:rPr>
                <w:ins w:id="8881" w:author="Jens-Rainer Ohm" w:date="2022-04-20T10:01:00Z"/>
              </w:rPr>
            </w:pPr>
            <w:ins w:id="8882" w:author="Jens-Rainer Ohm" w:date="2022-04-20T10:01:00Z">
              <w:r w:rsidRPr="002B2EBF">
                <w:t>18.5%</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pPr>
              <w:rPr>
                <w:ins w:id="8883" w:author="Jens-Rainer Ohm" w:date="2022-04-20T10:01:00Z"/>
              </w:rPr>
            </w:pPr>
            <w:ins w:id="8884" w:author="Jens-Rainer Ohm" w:date="2022-04-20T10:01:00Z">
              <w:r w:rsidRPr="002B2EBF">
                <w:t>7.8%</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pPr>
              <w:rPr>
                <w:ins w:id="8885" w:author="Jens-Rainer Ohm" w:date="2022-04-20T10:01:00Z"/>
              </w:rPr>
            </w:pPr>
            <w:ins w:id="8886" w:author="Jens-Rainer Ohm" w:date="2022-04-20T10:01:00Z">
              <w:r w:rsidRPr="002B2EBF">
                <w:t>-8.1%</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pPr>
              <w:rPr>
                <w:ins w:id="8887" w:author="Jens-Rainer Ohm" w:date="2022-04-20T10:01:00Z"/>
              </w:rPr>
            </w:pPr>
            <w:ins w:id="8888" w:author="Jens-Rainer Ohm" w:date="2022-04-20T10:01:00Z">
              <w:r w:rsidRPr="002B2EBF">
                <w:t>33.2%</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pPr>
              <w:rPr>
                <w:ins w:id="8889" w:author="Jens-Rainer Ohm" w:date="2022-04-20T10:01:00Z"/>
              </w:rPr>
            </w:pPr>
            <w:ins w:id="8890" w:author="Jens-Rainer Ohm" w:date="2022-04-20T10:01:00Z">
              <w:r w:rsidRPr="002B2EBF">
                <w:t>0.8%</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ns w:id="8891" w:author="Jens-Rainer Ohm" w:date="2022-04-20T10:01:00Z"/>
                <w:i/>
                <w:iCs/>
              </w:rPr>
            </w:pPr>
            <w:ins w:id="8892" w:author="Jens-Rainer Ohm" w:date="2022-04-20T10:01:00Z">
              <w:r w:rsidRPr="002B2EBF">
                <w:rPr>
                  <w:i/>
                  <w:iCs/>
                </w:rPr>
                <w:t>NN-filter1 w/</w:t>
              </w:r>
              <w:r w:rsidRPr="002B2EBF">
                <w:rPr>
                  <w:b/>
                  <w:i/>
                  <w:iCs/>
                </w:rPr>
                <w:t xml:space="preserve">o </w:t>
              </w:r>
              <w:r w:rsidRPr="002B2EBF">
                <w:rPr>
                  <w:i/>
                  <w:iCs/>
                </w:rPr>
                <w:t>adaptive size</w:t>
              </w:r>
            </w:ins>
          </w:p>
        </w:tc>
      </w:tr>
      <w:tr w:rsidR="002B2EBF" w:rsidRPr="002B2EBF" w14:paraId="03DCBFEF" w14:textId="77777777" w:rsidTr="005F3B2E">
        <w:trPr>
          <w:trHeight w:val="208"/>
          <w:ins w:id="8893"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pPr>
              <w:rPr>
                <w:ins w:id="8894" w:author="Jens-Rainer Ohm" w:date="2022-04-20T10:01:00Z"/>
              </w:rPr>
            </w:pPr>
            <w:ins w:id="8895" w:author="Jens-Rainer Ohm" w:date="2022-04-20T10:01:00Z">
              <w:r w:rsidRPr="002B2EBF">
                <w:t>EE1-2.3</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pPr>
              <w:rPr>
                <w:ins w:id="8896" w:author="Jens-Rainer Ohm" w:date="2022-04-20T10:01:00Z"/>
              </w:rPr>
            </w:pPr>
            <w:ins w:id="8897" w:author="Jens-Rainer Ohm" w:date="2022-04-20T10:01:00Z">
              <w:r w:rsidRPr="002B2EBF">
                <w:t>7.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pPr>
              <w:rPr>
                <w:ins w:id="8898" w:author="Jens-Rainer Ohm" w:date="2022-04-20T10:01:00Z"/>
              </w:rPr>
            </w:pPr>
            <w:ins w:id="8899" w:author="Jens-Rainer Ohm" w:date="2022-04-20T10:01:00Z">
              <w:r w:rsidRPr="002B2EBF">
                <w:t>854.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pPr>
              <w:rPr>
                <w:ins w:id="8900" w:author="Jens-Rainer Ohm" w:date="2022-04-20T10:01:00Z"/>
              </w:rPr>
            </w:pPr>
            <w:ins w:id="8901" w:author="Jens-Rainer Ohm" w:date="2022-04-20T10:01:00Z">
              <w:r w:rsidRPr="002B2EBF">
                <w:t>-6.5%</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pPr>
              <w:rPr>
                <w:ins w:id="8902" w:author="Jens-Rainer Ohm" w:date="2022-04-20T10:01:00Z"/>
              </w:rPr>
            </w:pPr>
            <w:ins w:id="8903" w:author="Jens-Rainer Ohm" w:date="2022-04-20T10:01:00Z">
              <w:r w:rsidRPr="002B2EBF">
                <w:t>0.3%</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pPr>
              <w:rPr>
                <w:ins w:id="8904" w:author="Jens-Rainer Ohm" w:date="2022-04-20T10:01:00Z"/>
              </w:rPr>
            </w:pPr>
            <w:ins w:id="8905" w:author="Jens-Rainer Ohm" w:date="2022-04-20T10:01:00Z">
              <w:r w:rsidRPr="002B2EBF">
                <w:t>-12.7%</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pPr>
              <w:rPr>
                <w:ins w:id="8906" w:author="Jens-Rainer Ohm" w:date="2022-04-20T10:01:00Z"/>
              </w:rPr>
            </w:pPr>
            <w:ins w:id="8907" w:author="Jens-Rainer Ohm" w:date="2022-04-20T10:01:00Z">
              <w:r w:rsidRPr="002B2EBF">
                <w:t>-9.2%</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pPr>
              <w:rPr>
                <w:ins w:id="8908" w:author="Jens-Rainer Ohm" w:date="2022-04-20T10:01:00Z"/>
              </w:rPr>
            </w:pPr>
            <w:ins w:id="8909" w:author="Jens-Rainer Ohm" w:date="2022-04-20T10:01:00Z">
              <w:r w:rsidRPr="002B2EBF">
                <w:t>13.8%</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pPr>
              <w:rPr>
                <w:ins w:id="8910" w:author="Jens-Rainer Ohm" w:date="2022-04-20T10:01:00Z"/>
              </w:rPr>
            </w:pPr>
            <w:ins w:id="8911" w:author="Jens-Rainer Ohm" w:date="2022-04-20T10:01:00Z">
              <w:r w:rsidRPr="002B2EBF">
                <w:t>-13.8%</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ns w:id="8912" w:author="Jens-Rainer Ohm" w:date="2022-04-20T10:01:00Z"/>
                <w:i/>
                <w:iCs/>
              </w:rPr>
            </w:pPr>
            <w:ins w:id="8913" w:author="Jens-Rainer Ohm" w:date="2022-04-20T10:01:00Z">
              <w:r w:rsidRPr="002B2EBF">
                <w:rPr>
                  <w:i/>
                  <w:iCs/>
                </w:rPr>
                <w:t>NN-filter1 w/</w:t>
              </w:r>
              <w:r w:rsidRPr="002B2EBF">
                <w:rPr>
                  <w:b/>
                  <w:i/>
                  <w:iCs/>
                </w:rPr>
                <w:t xml:space="preserve">o </w:t>
              </w:r>
              <w:r w:rsidRPr="002B2EBF">
                <w:rPr>
                  <w:i/>
                  <w:iCs/>
                </w:rPr>
                <w:t>adaptive size</w:t>
              </w:r>
            </w:ins>
          </w:p>
        </w:tc>
      </w:tr>
      <w:tr w:rsidR="002B2EBF" w:rsidRPr="002B2EBF" w14:paraId="477CD45E" w14:textId="77777777" w:rsidTr="005F3B2E">
        <w:trPr>
          <w:trHeight w:val="208"/>
          <w:ins w:id="8914" w:author="Jens-Rainer Ohm" w:date="2022-04-20T10:01:00Z"/>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pPr>
              <w:rPr>
                <w:ins w:id="8915" w:author="Jens-Rainer Ohm" w:date="2022-04-20T10:01:00Z"/>
              </w:rPr>
            </w:pPr>
            <w:ins w:id="8916" w:author="Jens-Rainer Ohm" w:date="2022-04-20T10:01:00Z">
              <w:r w:rsidRPr="002B2EBF">
                <w:t>EE1-2.4</w:t>
              </w:r>
            </w:ins>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pPr>
              <w:rPr>
                <w:ins w:id="8917" w:author="Jens-Rainer Ohm" w:date="2022-04-20T10:01:00Z"/>
              </w:rPr>
            </w:pPr>
            <w:ins w:id="8918" w:author="Jens-Rainer Ohm" w:date="2022-04-20T10:01:00Z">
              <w:r w:rsidRPr="002B2EBF">
                <w:t>7.0</w:t>
              </w:r>
            </w:ins>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pPr>
              <w:rPr>
                <w:ins w:id="8919" w:author="Jens-Rainer Ohm" w:date="2022-04-20T10:01:00Z"/>
              </w:rPr>
            </w:pPr>
            <w:ins w:id="8920" w:author="Jens-Rainer Ohm" w:date="2022-04-20T10:01:00Z">
              <w:r w:rsidRPr="002B2EBF">
                <w:t>854.0</w:t>
              </w:r>
            </w:ins>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ins w:id="8921" w:author="Jens-Rainer Ohm" w:date="2022-04-20T10:01:00Z"/>
                <w:b/>
              </w:rPr>
            </w:pPr>
            <w:ins w:id="8922" w:author="Jens-Rainer Ohm" w:date="2022-04-20T10:01:00Z">
              <w:r w:rsidRPr="002B2EBF">
                <w:rPr>
                  <w:b/>
                </w:rPr>
                <w:t>-3.0%</w:t>
              </w:r>
            </w:ins>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pPr>
              <w:rPr>
                <w:ins w:id="8923" w:author="Jens-Rainer Ohm" w:date="2022-04-20T10:01:00Z"/>
              </w:rPr>
            </w:pPr>
            <w:ins w:id="8924" w:author="Jens-Rainer Ohm" w:date="2022-04-20T10:01:00Z">
              <w:r w:rsidRPr="002B2EBF">
                <w:t>-1.4%</w:t>
              </w:r>
            </w:ins>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pPr>
              <w:rPr>
                <w:ins w:id="8925" w:author="Jens-Rainer Ohm" w:date="2022-04-20T10:01:00Z"/>
              </w:rPr>
            </w:pPr>
            <w:ins w:id="8926" w:author="Jens-Rainer Ohm" w:date="2022-04-20T10:01:00Z">
              <w:r w:rsidRPr="002B2EBF">
                <w:t>-1.7%</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ins w:id="8927" w:author="Jens-Rainer Ohm" w:date="2022-04-20T10:01:00Z"/>
                <w:b/>
              </w:rPr>
            </w:pPr>
            <w:ins w:id="8928" w:author="Jens-Rainer Ohm" w:date="2022-04-20T10:01:00Z">
              <w:r w:rsidRPr="002B2EBF">
                <w:rPr>
                  <w:b/>
                </w:rPr>
                <w:t>-2.7%</w:t>
              </w:r>
            </w:ins>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pPr>
              <w:rPr>
                <w:ins w:id="8929" w:author="Jens-Rainer Ohm" w:date="2022-04-20T10:01:00Z"/>
              </w:rPr>
            </w:pPr>
            <w:ins w:id="8930" w:author="Jens-Rainer Ohm" w:date="2022-04-20T10:01:00Z">
              <w:r w:rsidRPr="002B2EBF">
                <w:t>-0.8%</w:t>
              </w:r>
            </w:ins>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pPr>
              <w:rPr>
                <w:ins w:id="8931" w:author="Jens-Rainer Ohm" w:date="2022-04-20T10:01:00Z"/>
              </w:rPr>
            </w:pPr>
            <w:ins w:id="8932" w:author="Jens-Rainer Ohm" w:date="2022-04-20T10:01:00Z">
              <w:r w:rsidRPr="002B2EBF">
                <w:t>-1.5%</w:t>
              </w:r>
            </w:ins>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ins w:id="8933" w:author="Jens-Rainer Ohm" w:date="2022-04-20T10:01:00Z"/>
                <w:b/>
                <w:i/>
                <w:iCs/>
              </w:rPr>
            </w:pPr>
            <w:ins w:id="8934" w:author="Jens-Rainer Ohm" w:date="2022-04-20T10:01:00Z">
              <w:r w:rsidRPr="002B2EBF">
                <w:rPr>
                  <w:b/>
                  <w:i/>
                  <w:iCs/>
                </w:rPr>
                <w:t>NN-filter2 &amp; adaptive size</w:t>
              </w:r>
            </w:ins>
          </w:p>
        </w:tc>
      </w:tr>
    </w:tbl>
    <w:p w14:paraId="1AEBFA22" w14:textId="31D01BEA" w:rsidR="002B2EBF" w:rsidRDefault="002B2EBF" w:rsidP="002B2EBF">
      <w:pPr>
        <w:rPr>
          <w:ins w:id="8935" w:author="Jens-Rainer Ohm" w:date="2022-04-20T10:42:00Z"/>
        </w:rPr>
      </w:pPr>
      <w:ins w:id="8936" w:author="Jens-Rainer Ohm" w:date="2022-04-20T10:01:00Z">
        <w:r w:rsidRPr="002B2EBF">
          <w:t xml:space="preserve"> Replacement of RPR filter by NN-based one gives more or less same performance improvement. Average gain achieved for 4K content is almost 3%. </w:t>
        </w:r>
      </w:ins>
    </w:p>
    <w:p w14:paraId="7A051546" w14:textId="28235B6A" w:rsidR="001A0E6F" w:rsidRDefault="001A0E6F" w:rsidP="001A0E6F">
      <w:pPr>
        <w:rPr>
          <w:ins w:id="8937" w:author="Jens-Rainer Ohm" w:date="2022-04-20T10:42:00Z"/>
        </w:rPr>
      </w:pPr>
      <w:ins w:id="8938" w:author="Jens-Rainer Ohm" w:date="2022-04-20T10:42:00Z">
        <w:r>
          <w:t>NN based approaches are using RPR downsampling.</w:t>
        </w:r>
      </w:ins>
    </w:p>
    <w:p w14:paraId="6F76C7E6" w14:textId="74C8A9AA" w:rsidR="001A0E6F" w:rsidRDefault="001A0E6F" w:rsidP="001A0E6F">
      <w:pPr>
        <w:rPr>
          <w:ins w:id="8939" w:author="Jens-Rainer Ohm" w:date="2022-04-20T10:42:00Z"/>
        </w:rPr>
      </w:pPr>
      <w:ins w:id="8940" w:author="Jens-Rainer Ohm" w:date="2022-04-20T10:42:00Z">
        <w:r>
          <w:t xml:space="preserve">For 4K, upsampling is </w:t>
        </w:r>
      </w:ins>
      <w:ins w:id="8941" w:author="Jens-Rainer Ohm" w:date="2022-04-20T10:43:00Z">
        <w:r>
          <w:t>optimum for almost all cases, therefore no adaptation needed. Here, the NN1 shows better performance th</w:t>
        </w:r>
      </w:ins>
      <w:ins w:id="8942" w:author="Jens-Rainer Ohm" w:date="2022-04-20T10:44:00Z">
        <w:r>
          <w:t>an NN2 (the latter close to RPR)</w:t>
        </w:r>
      </w:ins>
    </w:p>
    <w:p w14:paraId="300E1292" w14:textId="77777777" w:rsidR="001A0E6F" w:rsidRPr="002B2EBF" w:rsidRDefault="001A0E6F" w:rsidP="001A0E6F">
      <w:pPr>
        <w:rPr>
          <w:ins w:id="8943" w:author="Jens-Rainer Ohm" w:date="2022-04-20T10:42:00Z"/>
        </w:rPr>
      </w:pPr>
    </w:p>
    <w:p w14:paraId="17CBA1A6" w14:textId="77777777" w:rsidR="001A0E6F" w:rsidRPr="002B2EBF" w:rsidRDefault="001A0E6F" w:rsidP="002B2EBF">
      <w:pPr>
        <w:rPr>
          <w:ins w:id="8944" w:author="Jens-Rainer Ohm" w:date="2022-04-20T10:01:00Z"/>
        </w:rPr>
      </w:pPr>
    </w:p>
    <w:p w14:paraId="76F18932" w14:textId="0F706740" w:rsidR="002B2EBF" w:rsidRDefault="002B2EBF" w:rsidP="00CA54A0">
      <w:pPr>
        <w:rPr>
          <w:ins w:id="8945" w:author="Jens-Rainer Ohm" w:date="2022-04-20T10:01:00Z"/>
        </w:rPr>
      </w:pPr>
    </w:p>
    <w:p w14:paraId="30F4130C" w14:textId="77777777" w:rsidR="002B2EBF" w:rsidRPr="002B2EBF" w:rsidRDefault="002B2EBF" w:rsidP="002B2EBF">
      <w:pPr>
        <w:numPr>
          <w:ilvl w:val="0"/>
          <w:numId w:val="38"/>
        </w:numPr>
        <w:rPr>
          <w:ins w:id="8946" w:author="Jens-Rainer Ohm" w:date="2022-04-20T10:01:00Z"/>
          <w:b/>
          <w:bCs/>
          <w:lang w:val="en-CA"/>
        </w:rPr>
      </w:pPr>
      <w:ins w:id="8947" w:author="Jens-Rainer Ohm" w:date="2022-04-20T10:01:00Z">
        <w:r w:rsidRPr="002B2EBF">
          <w:rPr>
            <w:b/>
            <w:bCs/>
            <w:lang w:val="en-CA"/>
          </w:rPr>
          <w:t xml:space="preserve">Visual test </w:t>
        </w:r>
      </w:ins>
    </w:p>
    <w:p w14:paraId="1E8B7B11" w14:textId="77777777" w:rsidR="002B2EBF" w:rsidRPr="002B2EBF" w:rsidRDefault="002B2EBF" w:rsidP="002B2EBF">
      <w:pPr>
        <w:rPr>
          <w:ins w:id="8948" w:author="Jens-Rainer Ohm" w:date="2022-04-20T10:01:00Z"/>
          <w:lang w:val="en-CA"/>
        </w:rPr>
      </w:pPr>
      <w:ins w:id="8949" w:author="Jens-Rainer Ohm" w:date="2022-04-20T10:01:00Z">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ins>
    </w:p>
    <w:p w14:paraId="67FD0E7E" w14:textId="77777777" w:rsidR="002B2EBF" w:rsidRPr="002B2EBF" w:rsidRDefault="002B2EBF" w:rsidP="002B2EBF">
      <w:pPr>
        <w:numPr>
          <w:ilvl w:val="0"/>
          <w:numId w:val="38"/>
        </w:numPr>
        <w:rPr>
          <w:ins w:id="8950" w:author="Jens-Rainer Ohm" w:date="2022-04-20T10:01:00Z"/>
          <w:b/>
          <w:bCs/>
          <w:lang w:val="en-CA"/>
        </w:rPr>
      </w:pPr>
      <w:ins w:id="8951" w:author="Jens-Rainer Ohm" w:date="2022-04-20T10:01:00Z">
        <w:r w:rsidRPr="002B2EBF">
          <w:rPr>
            <w:b/>
            <w:bCs/>
            <w:lang w:val="en-CA"/>
          </w:rPr>
          <w:t xml:space="preserve">Cross-checks </w:t>
        </w:r>
      </w:ins>
    </w:p>
    <w:p w14:paraId="7221F760" w14:textId="77777777" w:rsidR="002B2EBF" w:rsidRPr="002B2EBF" w:rsidRDefault="002B2EBF" w:rsidP="002B2EBF">
      <w:pPr>
        <w:rPr>
          <w:ins w:id="8952" w:author="Jens-Rainer Ohm" w:date="2022-04-20T10:01:00Z"/>
          <w:lang w:val="en-CA"/>
        </w:rPr>
      </w:pPr>
      <w:ins w:id="8953" w:author="Jens-Rainer Ohm" w:date="2022-04-20T10:01:00Z">
        <w:r w:rsidRPr="002B2EBF">
          <w:rPr>
            <w:lang w:val="en-CA"/>
          </w:rPr>
          <w:t>During preparing EE1 summary some complexity numbers were corrected by cross-checkers. NN-based filters performance was verified by OPPO (cross-checked tests EE1-1.1, 1.2, 1.6 and 1.7) and Bytedance (cross-checked test EE1-1.4).</w:t>
        </w:r>
      </w:ins>
    </w:p>
    <w:p w14:paraId="1C1C0487" w14:textId="77777777" w:rsidR="002B2EBF" w:rsidRPr="002B2EBF" w:rsidRDefault="002B2EBF" w:rsidP="002B2EBF">
      <w:pPr>
        <w:numPr>
          <w:ilvl w:val="0"/>
          <w:numId w:val="38"/>
        </w:numPr>
        <w:rPr>
          <w:ins w:id="8954" w:author="Jens-Rainer Ohm" w:date="2022-04-20T10:01:00Z"/>
          <w:b/>
          <w:bCs/>
          <w:lang w:val="en-CA"/>
        </w:rPr>
      </w:pPr>
      <w:ins w:id="8955" w:author="Jens-Rainer Ohm" w:date="2022-04-20T10:01:00Z">
        <w:r w:rsidRPr="002B2EBF">
          <w:rPr>
            <w:b/>
            <w:bCs/>
            <w:lang w:val="en-CA"/>
          </w:rPr>
          <w:t>Recommendations</w:t>
        </w:r>
      </w:ins>
    </w:p>
    <w:p w14:paraId="79E6832F" w14:textId="2C1D2750" w:rsidR="002B2EBF" w:rsidRPr="002B2EBF" w:rsidRDefault="002B2EBF" w:rsidP="002B2EBF">
      <w:pPr>
        <w:rPr>
          <w:ins w:id="8956" w:author="Jens-Rainer Ohm" w:date="2022-04-20T10:01:00Z"/>
          <w:lang w:val="en-CA"/>
        </w:rPr>
      </w:pPr>
      <w:ins w:id="8957" w:author="Jens-Rainer Ohm" w:date="2022-04-20T10:01:00Z">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Conduct BoG for summary template revision and double-check performance/complexity numbers for non-EE1 proposals.</w:t>
        </w:r>
      </w:ins>
    </w:p>
    <w:p w14:paraId="6635AC95" w14:textId="77777777" w:rsidR="002B2EBF" w:rsidRDefault="002B2EBF" w:rsidP="00CA54A0">
      <w:pPr>
        <w:rPr>
          <w:ins w:id="8958" w:author="Jens-Rainer Ohm" w:date="2022-04-20T10:00:00Z"/>
        </w:rPr>
      </w:pPr>
    </w:p>
    <w:p w14:paraId="334EBEFA" w14:textId="256C0333" w:rsidR="005F3B2E" w:rsidRDefault="00FF7415" w:rsidP="00CA54A0">
      <w:pPr>
        <w:rPr>
          <w:ins w:id="8959" w:author="Jens-Rainer Ohm" w:date="2022-04-20T10:22:00Z"/>
        </w:rPr>
      </w:pPr>
      <w:ins w:id="8960" w:author="Jens-Rainer Ohm" w:date="2022-04-20T10:25:00Z">
        <w:r>
          <w:t>SADL</w:t>
        </w:r>
      </w:ins>
      <w:ins w:id="8961" w:author="Jens-Rainer Ohm" w:date="2022-04-20T10:21:00Z">
        <w:r w:rsidR="005F3B2E">
          <w:t xml:space="preserve"> </w:t>
        </w:r>
      </w:ins>
      <w:ins w:id="8962" w:author="Jens-Rainer Ohm" w:date="2022-04-20T10:25:00Z">
        <w:r>
          <w:t xml:space="preserve">has been used in many parts, </w:t>
        </w:r>
      </w:ins>
      <w:ins w:id="8963" w:author="Jens-Rainer Ohm" w:date="2022-04-20T10:21:00Z">
        <w:r w:rsidR="005F3B2E">
          <w:t>gives better insight into impact of archi</w:t>
        </w:r>
      </w:ins>
      <w:ins w:id="8964" w:author="Jens-Rainer Ohm" w:date="2022-04-20T10:22:00Z">
        <w:r w:rsidR="005F3B2E">
          <w:t>tectures and training</w:t>
        </w:r>
      </w:ins>
      <w:ins w:id="8965" w:author="Jens-Rainer Ohm" w:date="2022-04-20T10:24:00Z">
        <w:r>
          <w:t>, and also quantized parameters</w:t>
        </w:r>
      </w:ins>
      <w:ins w:id="8966" w:author="Jens-Rainer Ohm" w:date="2022-04-20T10:25:00Z">
        <w:r>
          <w:t>. Has significantly larger runtime than Pytorch, though.</w:t>
        </w:r>
      </w:ins>
      <w:ins w:id="8967" w:author="Jens-Rainer Ohm" w:date="2022-04-20T10:26:00Z">
        <w:r>
          <w:t xml:space="preserve"> Should be further clarified with contributors to check if </w:t>
        </w:r>
      </w:ins>
      <w:ins w:id="8968" w:author="Jens-Rainer Ohm" w:date="2022-04-20T10:27:00Z">
        <w:r>
          <w:t>the settings were correct e.g. for the integer conversion.</w:t>
        </w:r>
      </w:ins>
    </w:p>
    <w:p w14:paraId="08557799" w14:textId="2223F981" w:rsidR="002B2EBF" w:rsidRDefault="005F3B2E" w:rsidP="00CA54A0">
      <w:pPr>
        <w:rPr>
          <w:ins w:id="8969" w:author="Jens-Rainer Ohm" w:date="2022-04-20T10:51:00Z"/>
        </w:rPr>
      </w:pPr>
      <w:ins w:id="8970" w:author="Jens-Rainer Ohm" w:date="2022-04-20T10:22:00Z">
        <w:r>
          <w:t>Related contribution (</w:t>
        </w:r>
        <w:r w:rsidR="00FF7415">
          <w:t>Z</w:t>
        </w:r>
      </w:ins>
      <w:ins w:id="8971" w:author="Jens-Rainer Ohm" w:date="2022-04-20T10:23:00Z">
        <w:r w:rsidR="00FF7415">
          <w:t xml:space="preserve">0106) investigates impact </w:t>
        </w:r>
      </w:ins>
      <w:ins w:id="8972" w:author="Jens-Rainer Ohm" w:date="2022-04-20T10:24:00Z">
        <w:r w:rsidR="00FF7415">
          <w:t>of training</w:t>
        </w:r>
      </w:ins>
      <w:ins w:id="8973" w:author="Jens-Rainer Ohm" w:date="2022-04-20T10:45:00Z">
        <w:r w:rsidR="001A0E6F">
          <w:t xml:space="preserve"> </w:t>
        </w:r>
      </w:ins>
      <w:ins w:id="8974" w:author="Jens-Rainer Ohm" w:date="2022-04-20T10:51:00Z">
        <w:r w:rsidR="001D11C8">
          <w:t xml:space="preserve">and performs </w:t>
        </w:r>
      </w:ins>
      <w:ins w:id="8975" w:author="Jens-Rainer Ohm" w:date="2022-04-20T10:45:00Z">
        <w:r w:rsidR="001A0E6F">
          <w:t>ablation study</w:t>
        </w:r>
      </w:ins>
      <w:ins w:id="8976" w:author="Jens-Rainer Ohm" w:date="2022-04-20T10:51:00Z">
        <w:r w:rsidR="001D11C8">
          <w:t>, useful to define next EE.</w:t>
        </w:r>
      </w:ins>
    </w:p>
    <w:p w14:paraId="59277E63" w14:textId="38E2A41B" w:rsidR="001D11C8" w:rsidRDefault="001D11C8" w:rsidP="00CA54A0">
      <w:pPr>
        <w:rPr>
          <w:ins w:id="8977" w:author="Jens-Rainer Ohm" w:date="2022-04-20T10:20:00Z"/>
        </w:rPr>
      </w:pPr>
      <w:ins w:id="8978" w:author="Jens-Rainer Ohm" w:date="2022-04-20T10:51:00Z">
        <w:r>
          <w:t xml:space="preserve">BoG after </w:t>
        </w:r>
      </w:ins>
      <w:ins w:id="8979" w:author="Jens-Rainer Ohm" w:date="2022-04-20T10:55:00Z">
        <w:r>
          <w:t>initial review of documents; BoG should also discuss experiences with SADL from EE</w:t>
        </w:r>
        <w:r w:rsidR="002C4CFD">
          <w:t>.</w:t>
        </w:r>
      </w:ins>
    </w:p>
    <w:p w14:paraId="11C571B3" w14:textId="78E07EC2" w:rsidR="005F3B2E" w:rsidRDefault="005F3B2E" w:rsidP="00CA54A0">
      <w:pPr>
        <w:rPr>
          <w:ins w:id="8980" w:author="Jens-Rainer Ohm" w:date="2022-04-20T10:58:00Z"/>
        </w:rPr>
      </w:pPr>
    </w:p>
    <w:p w14:paraId="5ECEE3AE" w14:textId="4AEEC7C4" w:rsidR="002C4CFD" w:rsidRDefault="002C4CFD" w:rsidP="002C4CFD">
      <w:pPr>
        <w:pStyle w:val="berschrift9"/>
        <w:rPr>
          <w:ins w:id="8981" w:author="Jens-Rainer Ohm" w:date="2022-04-20T10:58:00Z"/>
          <w:szCs w:val="24"/>
          <w:lang w:val="en-CA"/>
        </w:rPr>
      </w:pPr>
      <w:ins w:id="8982" w:author="Jens-Rainer Ohm" w:date="2022-04-20T10:58:00Z">
        <w:r>
          <w:fldChar w:fldCharType="begin"/>
        </w:r>
        <w:r>
          <w:instrText xml:space="preserve"> HYPERLINK "https://jvet-experts.org/doc_end_user/current_document.php?id=11487" </w:instrText>
        </w:r>
        <w:r>
          <w:fldChar w:fldCharType="separate"/>
        </w:r>
        <w:r w:rsidRPr="000C13D4">
          <w:rPr>
            <w:color w:val="0000FF"/>
            <w:szCs w:val="24"/>
            <w:u w:val="single"/>
            <w:lang w:val="en-CA"/>
          </w:rPr>
          <w:t>JVET-Z0053</w:t>
        </w:r>
        <w:r>
          <w:rPr>
            <w:color w:val="0000FF"/>
            <w:szCs w:val="24"/>
            <w:u w:val="single"/>
            <w:lang w:val="en-CA"/>
          </w:rPr>
          <w:fldChar w:fldCharType="end"/>
        </w:r>
        <w:r w:rsidRPr="000C13D4">
          <w:rPr>
            <w:szCs w:val="24"/>
            <w:lang w:val="en-CA"/>
          </w:rPr>
          <w:t xml:space="preserve"> [AHG4] REV Result for AHG11/EE1 and AHG4 new test sequences [M. Wien (RWTH)]</w:t>
        </w:r>
      </w:ins>
    </w:p>
    <w:p w14:paraId="6B4A0B72" w14:textId="77777777" w:rsidR="00273AAE" w:rsidRPr="00273AAE" w:rsidRDefault="00273AAE" w:rsidP="00273AAE">
      <w:pPr>
        <w:rPr>
          <w:ins w:id="8983" w:author="Jens-Rainer Ohm" w:date="2022-04-20T11:01:00Z"/>
        </w:rPr>
      </w:pPr>
      <w:ins w:id="8984" w:author="Jens-Rainer Ohm" w:date="2022-04-20T11:01:00Z">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ins>
    </w:p>
    <w:p w14:paraId="12A6033C" w14:textId="77777777" w:rsidR="00273AAE" w:rsidRPr="00273AAE" w:rsidRDefault="00273AAE" w:rsidP="00273AAE">
      <w:pPr>
        <w:rPr>
          <w:ins w:id="8985" w:author="Jens-Rainer Ohm" w:date="2022-04-20T11:01:00Z"/>
        </w:rPr>
      </w:pPr>
      <w:ins w:id="8986" w:author="Jens-Rainer Ohm" w:date="2022-04-20T11:01:00Z">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ins>
    </w:p>
    <w:p w14:paraId="05D6E127" w14:textId="77777777" w:rsidR="00273AAE" w:rsidRPr="00273AAE" w:rsidRDefault="00273AAE" w:rsidP="00273AAE">
      <w:pPr>
        <w:rPr>
          <w:ins w:id="8987" w:author="Jens-Rainer Ohm" w:date="2022-04-20T11:01:00Z"/>
        </w:rPr>
      </w:pPr>
      <w:ins w:id="8988" w:author="Jens-Rainer Ohm" w:date="2022-04-20T11:01:00Z">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ins>
    </w:p>
    <w:p w14:paraId="1F884C2B" w14:textId="77777777" w:rsidR="00273AAE" w:rsidRPr="00273AAE" w:rsidRDefault="00273AAE" w:rsidP="00273AAE">
      <w:pPr>
        <w:rPr>
          <w:ins w:id="8989" w:author="Jens-Rainer Ohm" w:date="2022-04-20T11:01:00Z"/>
        </w:rPr>
      </w:pPr>
      <w:ins w:id="8990" w:author="Jens-Rainer Ohm" w:date="2022-04-20T11:01:00Z">
        <w:r w:rsidRPr="00273AAE">
          <w:lastRenderedPageBreak/>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ins>
    </w:p>
    <w:p w14:paraId="4ADECD89" w14:textId="77777777" w:rsidR="00273AAE" w:rsidRPr="00273AAE" w:rsidRDefault="00273AAE" w:rsidP="00273AAE">
      <w:pPr>
        <w:rPr>
          <w:ins w:id="8991" w:author="Jens-Rainer Ohm" w:date="2022-04-20T11:01:00Z"/>
        </w:rPr>
      </w:pPr>
    </w:p>
    <w:p w14:paraId="3AB1DB69" w14:textId="77777777" w:rsidR="00273AAE" w:rsidRPr="00273AAE" w:rsidRDefault="00273AAE" w:rsidP="00273AAE">
      <w:pPr>
        <w:rPr>
          <w:ins w:id="8992" w:author="Jens-Rainer Ohm" w:date="2022-04-20T11:02:00Z"/>
          <w:lang w:val="en-CA"/>
        </w:rPr>
      </w:pPr>
      <w:ins w:id="8993" w:author="Jens-Rainer Ohm" w:date="2022-04-20T11:02:00Z">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ins>
      <w:r w:rsidRPr="00273AAE">
        <w:rPr>
          <w:lang w:val="en-CA"/>
        </w:rPr>
      </w:r>
      <w:ins w:id="8994" w:author="Jens-Rainer Ohm" w:date="2022-04-20T11:02:00Z">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ins>
    </w:p>
    <w:p w14:paraId="543B1ACB" w14:textId="77777777" w:rsidR="00273AAE" w:rsidRPr="00273AAE" w:rsidRDefault="00273AAE" w:rsidP="00273AAE">
      <w:pPr>
        <w:rPr>
          <w:ins w:id="8995" w:author="Jens-Rainer Ohm" w:date="2022-04-20T11:02:00Z"/>
          <w:lang w:val="en-CA"/>
        </w:rPr>
      </w:pPr>
      <w:ins w:id="8996" w:author="Jens-Rainer Ohm" w:date="2022-04-20T11:02:00Z">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ins>
    </w:p>
    <w:p w14:paraId="7A7FBACE" w14:textId="77777777" w:rsidR="00273AAE" w:rsidRPr="00273AAE" w:rsidRDefault="00273AAE" w:rsidP="00273AAE">
      <w:pPr>
        <w:rPr>
          <w:ins w:id="8997" w:author="Jens-Rainer Ohm" w:date="2022-04-20T11:02:00Z"/>
          <w:lang w:val="en-CA"/>
        </w:rPr>
      </w:pPr>
      <w:ins w:id="8998" w:author="Jens-Rainer Ohm" w:date="2022-04-20T11:02:00Z">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ins>
    </w:p>
    <w:p w14:paraId="112E619B" w14:textId="77777777" w:rsidR="00273AAE" w:rsidRPr="00273AAE" w:rsidRDefault="00273AAE" w:rsidP="00273AAE">
      <w:pPr>
        <w:rPr>
          <w:ins w:id="8999" w:author="Jens-Rainer Ohm" w:date="2022-04-20T11:02:00Z"/>
          <w:lang w:val="en-CA"/>
        </w:rPr>
      </w:pPr>
    </w:p>
    <w:p w14:paraId="3B633905" w14:textId="77777777" w:rsidR="00273AAE" w:rsidRPr="00273AAE" w:rsidRDefault="00273AAE" w:rsidP="00273AAE">
      <w:pPr>
        <w:rPr>
          <w:ins w:id="9000" w:author="Jens-Rainer Ohm" w:date="2022-04-20T11:02:00Z"/>
          <w:b/>
          <w:iCs/>
        </w:rPr>
      </w:pPr>
      <w:bookmarkStart w:id="9001" w:name="_Ref92982641"/>
      <w:ins w:id="9002" w:author="Jens-Rainer Ohm" w:date="2022-04-20T11:02:00Z">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9001"/>
        <w:r w:rsidRPr="00273AAE">
          <w:rPr>
            <w:b/>
            <w:iCs/>
          </w:rPr>
          <w:t xml:space="preserve">: </w:t>
        </w:r>
        <w:r w:rsidRPr="00273AAE">
          <w:rPr>
            <w:b/>
          </w:rPr>
          <w:t>MOS results for the A/B comparisons under test</w:t>
        </w:r>
      </w:ins>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ins w:id="9003" w:author="Jens-Rainer Ohm" w:date="2022-04-20T11:02:00Z"/>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ins w:id="9004" w:author="Jens-Rainer Ohm" w:date="2022-04-20T11:02:00Z"/>
                <w:b/>
                <w:bCs/>
                <w:lang w:val="de-DE"/>
              </w:rPr>
            </w:pPr>
            <w:ins w:id="9005" w:author="Jens-Rainer Ohm" w:date="2022-04-20T11:02:00Z">
              <w:r w:rsidRPr="00273AAE">
                <w:rPr>
                  <w:b/>
                  <w:bCs/>
                  <w:lang w:val="de-DE"/>
                </w:rPr>
                <w:t>Test</w:t>
              </w:r>
            </w:ins>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ins w:id="9006" w:author="Jens-Rainer Ohm" w:date="2022-04-20T11:02:00Z"/>
                <w:b/>
                <w:bCs/>
                <w:lang w:val="de-DE"/>
              </w:rPr>
            </w:pPr>
            <w:ins w:id="9007" w:author="Jens-Rainer Ohm" w:date="2022-04-20T11:02:00Z">
              <w:r w:rsidRPr="00273AAE">
                <w:rPr>
                  <w:b/>
                  <w:bCs/>
                  <w:lang w:val="de-DE"/>
                </w:rPr>
                <w:t>Name</w:t>
              </w:r>
            </w:ins>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ins w:id="9008" w:author="Jens-Rainer Ohm" w:date="2022-04-20T11:02:00Z"/>
                <w:b/>
                <w:bCs/>
                <w:lang w:val="de-DE"/>
              </w:rPr>
            </w:pPr>
            <w:ins w:id="9009" w:author="Jens-Rainer Ohm" w:date="2022-04-20T11:02:00Z">
              <w:r w:rsidRPr="00273AAE">
                <w:rPr>
                  <w:b/>
                  <w:bCs/>
                  <w:lang w:val="de-DE"/>
                </w:rPr>
                <w:t>MOS</w:t>
              </w:r>
            </w:ins>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ins w:id="9010" w:author="Jens-Rainer Ohm" w:date="2022-04-20T11:02:00Z"/>
                <w:b/>
                <w:bCs/>
                <w:lang w:val="de-DE"/>
              </w:rPr>
            </w:pPr>
            <w:ins w:id="9011" w:author="Jens-Rainer Ohm" w:date="2022-04-20T11:02:00Z">
              <w:r w:rsidRPr="00273AAE">
                <w:rPr>
                  <w:b/>
                  <w:bCs/>
                  <w:lang w:val="de-DE"/>
                </w:rPr>
                <w:t>CI</w:t>
              </w:r>
            </w:ins>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ins w:id="9012" w:author="Jens-Rainer Ohm" w:date="2022-04-20T11:02:00Z"/>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ins w:id="9013" w:author="Jens-Rainer Ohm" w:date="2022-04-20T11:02:00Z"/>
                <w:b/>
                <w:bCs/>
                <w:lang w:val="de-DE"/>
              </w:rPr>
            </w:pPr>
            <w:ins w:id="9014" w:author="Jens-Rainer Ohm" w:date="2022-04-20T11:02:00Z">
              <w:r w:rsidRPr="00273AAE">
                <w:rPr>
                  <w:b/>
                  <w:bCs/>
                  <w:lang w:val="de-DE"/>
                </w:rPr>
                <w:t>Test</w:t>
              </w:r>
            </w:ins>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ins w:id="9015" w:author="Jens-Rainer Ohm" w:date="2022-04-20T11:02:00Z"/>
                <w:b/>
                <w:bCs/>
                <w:lang w:val="de-DE"/>
              </w:rPr>
            </w:pPr>
            <w:ins w:id="9016" w:author="Jens-Rainer Ohm" w:date="2022-04-20T11:02:00Z">
              <w:r w:rsidRPr="00273AAE">
                <w:rPr>
                  <w:b/>
                  <w:bCs/>
                  <w:lang w:val="de-DE"/>
                </w:rPr>
                <w:t>Name</w:t>
              </w:r>
            </w:ins>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ins w:id="9017" w:author="Jens-Rainer Ohm" w:date="2022-04-20T11:02:00Z"/>
                <w:b/>
                <w:bCs/>
                <w:lang w:val="de-DE"/>
              </w:rPr>
            </w:pPr>
            <w:ins w:id="9018" w:author="Jens-Rainer Ohm" w:date="2022-04-20T11:02:00Z">
              <w:r w:rsidRPr="00273AAE">
                <w:rPr>
                  <w:b/>
                  <w:bCs/>
                  <w:lang w:val="de-DE"/>
                </w:rPr>
                <w:t>MOS</w:t>
              </w:r>
            </w:ins>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ins w:id="9019" w:author="Jens-Rainer Ohm" w:date="2022-04-20T11:02:00Z"/>
                <w:b/>
                <w:bCs/>
                <w:lang w:val="de-DE"/>
              </w:rPr>
            </w:pPr>
            <w:ins w:id="9020" w:author="Jens-Rainer Ohm" w:date="2022-04-20T11:02:00Z">
              <w:r w:rsidRPr="00273AAE">
                <w:rPr>
                  <w:b/>
                  <w:bCs/>
                  <w:lang w:val="de-DE"/>
                </w:rPr>
                <w:t>CI</w:t>
              </w:r>
            </w:ins>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ins w:id="9021" w:author="Jens-Rainer Ohm" w:date="2022-04-20T11:02:00Z"/>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ins w:id="9022" w:author="Jens-Rainer Ohm" w:date="2022-04-20T11:02:00Z"/>
                <w:b/>
                <w:bCs/>
                <w:lang w:val="de-DE"/>
              </w:rPr>
            </w:pPr>
            <w:ins w:id="9023" w:author="Jens-Rainer Ohm" w:date="2022-04-20T11:02:00Z">
              <w:r w:rsidRPr="00273AAE">
                <w:rPr>
                  <w:b/>
                  <w:bCs/>
                  <w:lang w:val="de-DE"/>
                </w:rPr>
                <w:t>Test</w:t>
              </w:r>
            </w:ins>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ins w:id="9024" w:author="Jens-Rainer Ohm" w:date="2022-04-20T11:02:00Z"/>
                <w:b/>
                <w:bCs/>
                <w:lang w:val="de-DE"/>
              </w:rPr>
            </w:pPr>
            <w:ins w:id="9025" w:author="Jens-Rainer Ohm" w:date="2022-04-20T11:02:00Z">
              <w:r w:rsidRPr="00273AAE">
                <w:rPr>
                  <w:b/>
                  <w:bCs/>
                  <w:lang w:val="de-DE"/>
                </w:rPr>
                <w:t>Name</w:t>
              </w:r>
            </w:ins>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ins w:id="9026" w:author="Jens-Rainer Ohm" w:date="2022-04-20T11:02:00Z"/>
                <w:b/>
                <w:bCs/>
                <w:lang w:val="de-DE"/>
              </w:rPr>
            </w:pPr>
            <w:ins w:id="9027" w:author="Jens-Rainer Ohm" w:date="2022-04-20T11:02:00Z">
              <w:r w:rsidRPr="00273AAE">
                <w:rPr>
                  <w:b/>
                  <w:bCs/>
                  <w:lang w:val="de-DE"/>
                </w:rPr>
                <w:t>MOS</w:t>
              </w:r>
            </w:ins>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ins w:id="9028" w:author="Jens-Rainer Ohm" w:date="2022-04-20T11:02:00Z"/>
                <w:b/>
                <w:bCs/>
                <w:lang w:val="de-DE"/>
              </w:rPr>
            </w:pPr>
            <w:ins w:id="9029" w:author="Jens-Rainer Ohm" w:date="2022-04-20T11:02:00Z">
              <w:r w:rsidRPr="00273AAE">
                <w:rPr>
                  <w:b/>
                  <w:bCs/>
                  <w:lang w:val="de-DE"/>
                </w:rPr>
                <w:t>CI</w:t>
              </w:r>
            </w:ins>
          </w:p>
        </w:tc>
      </w:tr>
      <w:tr w:rsidR="00273AAE" w:rsidRPr="00273AAE" w14:paraId="5690D21E" w14:textId="77777777" w:rsidTr="00A87102">
        <w:trPr>
          <w:trHeight w:val="290"/>
          <w:ins w:id="9030"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ins w:id="9031" w:author="Jens-Rainer Ohm" w:date="2022-04-20T11:02:00Z"/>
                <w:lang w:val="de-DE"/>
              </w:rPr>
            </w:pPr>
            <w:ins w:id="9032"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ins w:id="9033" w:author="Jens-Rainer Ohm" w:date="2022-04-20T11:02:00Z"/>
                <w:lang w:val="de-DE"/>
              </w:rPr>
            </w:pPr>
            <w:ins w:id="9034" w:author="Jens-Rainer Ohm" w:date="2022-04-20T11:02:00Z">
              <w:r w:rsidRPr="00273AAE">
                <w:rPr>
                  <w:lang w:val="de-DE"/>
                </w:rPr>
                <w:t>ArenaOfValor QP34</w:t>
              </w:r>
            </w:ins>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ins w:id="9035" w:author="Jens-Rainer Ohm" w:date="2022-04-20T11:02:00Z"/>
                <w:lang w:val="de-DE"/>
              </w:rPr>
            </w:pPr>
            <w:ins w:id="9036" w:author="Jens-Rainer Ohm" w:date="2022-04-20T11:02:00Z">
              <w:r w:rsidRPr="00273AAE">
                <w:rPr>
                  <w:lang w:val="de-DE"/>
                </w:rPr>
                <w:t>0.00</w:t>
              </w:r>
            </w:ins>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ins w:id="9037" w:author="Jens-Rainer Ohm" w:date="2022-04-20T11:02:00Z"/>
                <w:lang w:val="de-DE"/>
              </w:rPr>
            </w:pPr>
            <w:ins w:id="9038" w:author="Jens-Rainer Ohm" w:date="2022-04-20T11:02:00Z">
              <w:r w:rsidRPr="00273AAE">
                <w:rPr>
                  <w:lang w:val="de-DE"/>
                </w:rPr>
                <w:t>0.57</w:t>
              </w:r>
            </w:ins>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ins w:id="9039"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ins w:id="9040" w:author="Jens-Rainer Ohm" w:date="2022-04-20T11:02:00Z"/>
                <w:lang w:val="de-DE"/>
              </w:rPr>
            </w:pPr>
            <w:ins w:id="9041"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ins w:id="9042" w:author="Jens-Rainer Ohm" w:date="2022-04-20T11:02:00Z"/>
                <w:lang w:val="de-DE"/>
              </w:rPr>
            </w:pPr>
            <w:ins w:id="9043" w:author="Jens-Rainer Ohm" w:date="2022-04-20T11:02:00Z">
              <w:r w:rsidRPr="00273AAE">
                <w:rPr>
                  <w:lang w:val="de-DE"/>
                </w:rPr>
                <w:t>ArenaOfValor QP34</w:t>
              </w:r>
            </w:ins>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ins w:id="9044" w:author="Jens-Rainer Ohm" w:date="2022-04-20T11:02:00Z"/>
                <w:lang w:val="de-DE"/>
              </w:rPr>
            </w:pPr>
            <w:ins w:id="9045" w:author="Jens-Rainer Ohm" w:date="2022-04-20T11:02:00Z">
              <w:r w:rsidRPr="00273AAE">
                <w:rPr>
                  <w:lang w:val="de-DE"/>
                </w:rPr>
                <w:t>-0.11</w:t>
              </w:r>
            </w:ins>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ins w:id="9046" w:author="Jens-Rainer Ohm" w:date="2022-04-20T11:02:00Z"/>
                <w:lang w:val="de-DE"/>
              </w:rPr>
            </w:pPr>
            <w:ins w:id="9047" w:author="Jens-Rainer Ohm" w:date="2022-04-20T11:02:00Z">
              <w:r w:rsidRPr="00273AAE">
                <w:rPr>
                  <w:lang w:val="de-DE"/>
                </w:rPr>
                <w:t>0.65</w:t>
              </w:r>
            </w:ins>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ins w:id="9048"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ins w:id="9049" w:author="Jens-Rainer Ohm" w:date="2022-04-20T11:02:00Z"/>
                <w:lang w:val="de-DE"/>
              </w:rPr>
            </w:pPr>
            <w:ins w:id="9050"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ins w:id="9051" w:author="Jens-Rainer Ohm" w:date="2022-04-20T11:02:00Z"/>
                <w:lang w:val="de-DE"/>
              </w:rPr>
            </w:pPr>
            <w:ins w:id="9052" w:author="Jens-Rainer Ohm" w:date="2022-04-20T11:02:00Z">
              <w:r w:rsidRPr="00273AAE">
                <w:rPr>
                  <w:lang w:val="de-DE"/>
                </w:rPr>
                <w:t>Darktree QP33</w:t>
              </w:r>
            </w:ins>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ins w:id="9053" w:author="Jens-Rainer Ohm" w:date="2022-04-20T11:02:00Z"/>
                <w:lang w:val="de-DE"/>
              </w:rPr>
            </w:pPr>
            <w:ins w:id="9054" w:author="Jens-Rainer Ohm" w:date="2022-04-20T11:02:00Z">
              <w:r w:rsidRPr="00273AAE">
                <w:rPr>
                  <w:lang w:val="de-DE"/>
                </w:rPr>
                <w:t>0.11</w:t>
              </w:r>
            </w:ins>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ins w:id="9055" w:author="Jens-Rainer Ohm" w:date="2022-04-20T11:02:00Z"/>
                <w:lang w:val="de-DE"/>
              </w:rPr>
            </w:pPr>
            <w:ins w:id="9056" w:author="Jens-Rainer Ohm" w:date="2022-04-20T11:02:00Z">
              <w:r w:rsidRPr="00273AAE">
                <w:rPr>
                  <w:lang w:val="de-DE"/>
                </w:rPr>
                <w:t>0.47</w:t>
              </w:r>
            </w:ins>
          </w:p>
        </w:tc>
      </w:tr>
      <w:tr w:rsidR="00273AAE" w:rsidRPr="00273AAE" w14:paraId="214A8FCA" w14:textId="77777777" w:rsidTr="00A87102">
        <w:trPr>
          <w:trHeight w:val="290"/>
          <w:ins w:id="9057"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ins w:id="9058" w:author="Jens-Rainer Ohm" w:date="2022-04-20T11:02:00Z"/>
                <w:lang w:val="de-DE"/>
              </w:rPr>
            </w:pPr>
            <w:ins w:id="9059"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ins w:id="9060" w:author="Jens-Rainer Ohm" w:date="2022-04-20T11:02:00Z"/>
                <w:lang w:val="de-DE"/>
              </w:rPr>
            </w:pPr>
            <w:ins w:id="9061" w:author="Jens-Rainer Ohm" w:date="2022-04-20T11:02:00Z">
              <w:r w:rsidRPr="00273AAE">
                <w:rPr>
                  <w:lang w:val="de-DE"/>
                </w:rPr>
                <w:t>ArenaOfValor QP39</w:t>
              </w:r>
            </w:ins>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ins w:id="9062" w:author="Jens-Rainer Ohm" w:date="2022-04-20T11:02:00Z"/>
                <w:lang w:val="de-DE"/>
              </w:rPr>
            </w:pPr>
            <w:ins w:id="9063" w:author="Jens-Rainer Ohm" w:date="2022-04-20T11:02:00Z">
              <w:r w:rsidRPr="00273AAE">
                <w:rPr>
                  <w:lang w:val="de-DE"/>
                </w:rPr>
                <w:t>0.78</w:t>
              </w:r>
            </w:ins>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ins w:id="9064" w:author="Jens-Rainer Ohm" w:date="2022-04-20T11:02:00Z"/>
                <w:lang w:val="de-DE"/>
              </w:rPr>
            </w:pPr>
            <w:ins w:id="9065" w:author="Jens-Rainer Ohm" w:date="2022-04-20T11:02:00Z">
              <w:r w:rsidRPr="00273AAE">
                <w:rPr>
                  <w:lang w:val="de-DE"/>
                </w:rPr>
                <w:t>0.62</w:t>
              </w:r>
            </w:ins>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ins w:id="9066"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ins w:id="9067" w:author="Jens-Rainer Ohm" w:date="2022-04-20T11:02:00Z"/>
                <w:lang w:val="de-DE"/>
              </w:rPr>
            </w:pPr>
            <w:ins w:id="9068"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ins w:id="9069" w:author="Jens-Rainer Ohm" w:date="2022-04-20T11:02:00Z"/>
                <w:lang w:val="de-DE"/>
              </w:rPr>
            </w:pPr>
            <w:ins w:id="9070" w:author="Jens-Rainer Ohm" w:date="2022-04-20T11:02:00Z">
              <w:r w:rsidRPr="00273AAE">
                <w:rPr>
                  <w:lang w:val="de-DE"/>
                </w:rPr>
                <w:t>ArenaOfValor QP39</w:t>
              </w:r>
            </w:ins>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ins w:id="9071" w:author="Jens-Rainer Ohm" w:date="2022-04-20T11:02:00Z"/>
                <w:lang w:val="de-DE"/>
              </w:rPr>
            </w:pPr>
            <w:ins w:id="9072" w:author="Jens-Rainer Ohm" w:date="2022-04-20T11:02:00Z">
              <w:r w:rsidRPr="00273AAE">
                <w:rPr>
                  <w:lang w:val="de-DE"/>
                </w:rPr>
                <w:t>0.22</w:t>
              </w:r>
            </w:ins>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ins w:id="9073" w:author="Jens-Rainer Ohm" w:date="2022-04-20T11:02:00Z"/>
                <w:lang w:val="de-DE"/>
              </w:rPr>
            </w:pPr>
            <w:ins w:id="9074" w:author="Jens-Rainer Ohm" w:date="2022-04-20T11:02:00Z">
              <w:r w:rsidRPr="00273AAE">
                <w:rPr>
                  <w:lang w:val="de-DE"/>
                </w:rPr>
                <w:t>0.56</w:t>
              </w:r>
            </w:ins>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ins w:id="9075"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ins w:id="9076" w:author="Jens-Rainer Ohm" w:date="2022-04-20T11:02:00Z"/>
                <w:lang w:val="de-DE"/>
              </w:rPr>
            </w:pPr>
            <w:ins w:id="9077"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ins w:id="9078" w:author="Jens-Rainer Ohm" w:date="2022-04-20T11:02:00Z"/>
                <w:lang w:val="de-DE"/>
              </w:rPr>
            </w:pPr>
            <w:ins w:id="9079" w:author="Jens-Rainer Ohm" w:date="2022-04-20T11:02:00Z">
              <w:r w:rsidRPr="00273AAE">
                <w:rPr>
                  <w:lang w:val="de-DE"/>
                </w:rPr>
                <w:t>Darktree QP38</w:t>
              </w:r>
            </w:ins>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ins w:id="9080" w:author="Jens-Rainer Ohm" w:date="2022-04-20T11:02:00Z"/>
                <w:lang w:val="de-DE"/>
              </w:rPr>
            </w:pPr>
            <w:ins w:id="9081" w:author="Jens-Rainer Ohm" w:date="2022-04-20T11:02:00Z">
              <w:r w:rsidRPr="00273AAE">
                <w:rPr>
                  <w:lang w:val="de-DE"/>
                </w:rPr>
                <w:t>0.89</w:t>
              </w:r>
            </w:ins>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ins w:id="9082" w:author="Jens-Rainer Ohm" w:date="2022-04-20T11:02:00Z"/>
                <w:lang w:val="de-DE"/>
              </w:rPr>
            </w:pPr>
            <w:ins w:id="9083" w:author="Jens-Rainer Ohm" w:date="2022-04-20T11:02:00Z">
              <w:r w:rsidRPr="00273AAE">
                <w:rPr>
                  <w:lang w:val="de-DE"/>
                </w:rPr>
                <w:t>0.38</w:t>
              </w:r>
            </w:ins>
          </w:p>
        </w:tc>
      </w:tr>
      <w:tr w:rsidR="00273AAE" w:rsidRPr="00273AAE" w14:paraId="18EA4752" w14:textId="77777777" w:rsidTr="00A87102">
        <w:trPr>
          <w:trHeight w:val="290"/>
          <w:ins w:id="9084"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ins w:id="9085" w:author="Jens-Rainer Ohm" w:date="2022-04-20T11:02:00Z"/>
                <w:lang w:val="de-DE"/>
              </w:rPr>
            </w:pPr>
            <w:ins w:id="9086"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ins w:id="9087" w:author="Jens-Rainer Ohm" w:date="2022-04-20T11:02:00Z"/>
                <w:lang w:val="de-DE"/>
              </w:rPr>
            </w:pPr>
            <w:ins w:id="9088" w:author="Jens-Rainer Ohm" w:date="2022-04-20T11:02:00Z">
              <w:r w:rsidRPr="00273AAE">
                <w:rPr>
                  <w:lang w:val="de-DE"/>
                </w:rPr>
                <w:t>BQTerrace QP34</w:t>
              </w:r>
            </w:ins>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ins w:id="9089" w:author="Jens-Rainer Ohm" w:date="2022-04-20T11:02:00Z"/>
                <w:lang w:val="de-DE"/>
              </w:rPr>
            </w:pPr>
            <w:ins w:id="9090" w:author="Jens-Rainer Ohm" w:date="2022-04-20T11:02:00Z">
              <w:r w:rsidRPr="00273AAE">
                <w:rPr>
                  <w:lang w:val="de-DE"/>
                </w:rPr>
                <w:t>0.11</w:t>
              </w:r>
            </w:ins>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ins w:id="9091" w:author="Jens-Rainer Ohm" w:date="2022-04-20T11:02:00Z"/>
                <w:lang w:val="de-DE"/>
              </w:rPr>
            </w:pPr>
            <w:ins w:id="9092" w:author="Jens-Rainer Ohm" w:date="2022-04-20T11:02:00Z">
              <w:r w:rsidRPr="00273AAE">
                <w:rPr>
                  <w:lang w:val="de-DE"/>
                </w:rPr>
                <w:t>0.57</w:t>
              </w:r>
            </w:ins>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ins w:id="9093"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ins w:id="9094" w:author="Jens-Rainer Ohm" w:date="2022-04-20T11:02:00Z"/>
                <w:lang w:val="de-DE"/>
              </w:rPr>
            </w:pPr>
            <w:ins w:id="9095"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ins w:id="9096" w:author="Jens-Rainer Ohm" w:date="2022-04-20T11:02:00Z"/>
                <w:lang w:val="de-DE"/>
              </w:rPr>
            </w:pPr>
            <w:ins w:id="9097" w:author="Jens-Rainer Ohm" w:date="2022-04-20T11:02:00Z">
              <w:r w:rsidRPr="00273AAE">
                <w:rPr>
                  <w:lang w:val="de-DE"/>
                </w:rPr>
                <w:t>BQTerrace QP34</w:t>
              </w:r>
            </w:ins>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ins w:id="9098" w:author="Jens-Rainer Ohm" w:date="2022-04-20T11:02:00Z"/>
                <w:lang w:val="de-DE"/>
              </w:rPr>
            </w:pPr>
            <w:ins w:id="9099" w:author="Jens-Rainer Ohm" w:date="2022-04-20T11:02:00Z">
              <w:r w:rsidRPr="00273AAE">
                <w:rPr>
                  <w:lang w:val="de-DE"/>
                </w:rPr>
                <w:t>-0.22</w:t>
              </w:r>
            </w:ins>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ins w:id="9100" w:author="Jens-Rainer Ohm" w:date="2022-04-20T11:02:00Z"/>
                <w:lang w:val="de-DE"/>
              </w:rPr>
            </w:pPr>
            <w:ins w:id="9101" w:author="Jens-Rainer Ohm" w:date="2022-04-20T11:02:00Z">
              <w:r w:rsidRPr="00273AAE">
                <w:rPr>
                  <w:lang w:val="de-DE"/>
                </w:rPr>
                <w:t>0.56</w:t>
              </w:r>
            </w:ins>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ins w:id="9102"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ins w:id="9103" w:author="Jens-Rainer Ohm" w:date="2022-04-20T11:02:00Z"/>
                <w:lang w:val="de-DE"/>
              </w:rPr>
            </w:pPr>
            <w:ins w:id="9104"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ins w:id="9105" w:author="Jens-Rainer Ohm" w:date="2022-04-20T11:02:00Z"/>
                <w:lang w:val="de-DE"/>
              </w:rPr>
            </w:pPr>
            <w:ins w:id="9106" w:author="Jens-Rainer Ohm" w:date="2022-04-20T11:02:00Z">
              <w:r w:rsidRPr="00273AAE">
                <w:rPr>
                  <w:lang w:val="de-DE"/>
                </w:rPr>
                <w:t>Darktree QP43</w:t>
              </w:r>
            </w:ins>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ins w:id="9107" w:author="Jens-Rainer Ohm" w:date="2022-04-20T11:02:00Z"/>
                <w:lang w:val="de-DE"/>
              </w:rPr>
            </w:pPr>
            <w:ins w:id="9108" w:author="Jens-Rainer Ohm" w:date="2022-04-20T11:02:00Z">
              <w:r w:rsidRPr="00273AAE">
                <w:rPr>
                  <w:lang w:val="de-DE"/>
                </w:rPr>
                <w:t>1.78</w:t>
              </w:r>
            </w:ins>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ins w:id="9109" w:author="Jens-Rainer Ohm" w:date="2022-04-20T11:02:00Z"/>
                <w:lang w:val="de-DE"/>
              </w:rPr>
            </w:pPr>
            <w:ins w:id="9110" w:author="Jens-Rainer Ohm" w:date="2022-04-20T11:02:00Z">
              <w:r w:rsidRPr="00273AAE">
                <w:rPr>
                  <w:lang w:val="de-DE"/>
                </w:rPr>
                <w:t>0.64</w:t>
              </w:r>
            </w:ins>
          </w:p>
        </w:tc>
      </w:tr>
      <w:tr w:rsidR="00273AAE" w:rsidRPr="00273AAE" w14:paraId="52BFA22D" w14:textId="77777777" w:rsidTr="00A87102">
        <w:trPr>
          <w:trHeight w:val="290"/>
          <w:ins w:id="9111"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ins w:id="9112" w:author="Jens-Rainer Ohm" w:date="2022-04-20T11:02:00Z"/>
                <w:lang w:val="de-DE"/>
              </w:rPr>
            </w:pPr>
            <w:ins w:id="9113"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ins w:id="9114" w:author="Jens-Rainer Ohm" w:date="2022-04-20T11:02:00Z"/>
                <w:lang w:val="de-DE"/>
              </w:rPr>
            </w:pPr>
            <w:ins w:id="9115" w:author="Jens-Rainer Ohm" w:date="2022-04-20T11:02:00Z">
              <w:r w:rsidRPr="00273AAE">
                <w:rPr>
                  <w:lang w:val="de-DE"/>
                </w:rPr>
                <w:t>BQTerrace QP39</w:t>
              </w:r>
            </w:ins>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ins w:id="9116" w:author="Jens-Rainer Ohm" w:date="2022-04-20T11:02:00Z"/>
                <w:lang w:val="de-DE"/>
              </w:rPr>
            </w:pPr>
            <w:ins w:id="9117" w:author="Jens-Rainer Ohm" w:date="2022-04-20T11:02:00Z">
              <w:r w:rsidRPr="00273AAE">
                <w:rPr>
                  <w:lang w:val="de-DE"/>
                </w:rPr>
                <w:t>0.56</w:t>
              </w:r>
            </w:ins>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ins w:id="9118" w:author="Jens-Rainer Ohm" w:date="2022-04-20T11:02:00Z"/>
                <w:lang w:val="de-DE"/>
              </w:rPr>
            </w:pPr>
            <w:ins w:id="9119" w:author="Jens-Rainer Ohm" w:date="2022-04-20T11:02:00Z">
              <w:r w:rsidRPr="00273AAE">
                <w:rPr>
                  <w:lang w:val="de-DE"/>
                </w:rPr>
                <w:t>0.51</w:t>
              </w:r>
            </w:ins>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ins w:id="9120"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ins w:id="9121" w:author="Jens-Rainer Ohm" w:date="2022-04-20T11:02:00Z"/>
                <w:lang w:val="de-DE"/>
              </w:rPr>
            </w:pPr>
            <w:ins w:id="9122"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ins w:id="9123" w:author="Jens-Rainer Ohm" w:date="2022-04-20T11:02:00Z"/>
                <w:lang w:val="de-DE"/>
              </w:rPr>
            </w:pPr>
            <w:ins w:id="9124" w:author="Jens-Rainer Ohm" w:date="2022-04-20T11:02:00Z">
              <w:r w:rsidRPr="00273AAE">
                <w:rPr>
                  <w:lang w:val="de-DE"/>
                </w:rPr>
                <w:t>BQTerrace QP39</w:t>
              </w:r>
            </w:ins>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ins w:id="9125" w:author="Jens-Rainer Ohm" w:date="2022-04-20T11:02:00Z"/>
                <w:lang w:val="de-DE"/>
              </w:rPr>
            </w:pPr>
            <w:ins w:id="9126" w:author="Jens-Rainer Ohm" w:date="2022-04-20T11:02:00Z">
              <w:r w:rsidRPr="00273AAE">
                <w:rPr>
                  <w:lang w:val="de-DE"/>
                </w:rPr>
                <w:t>0.67</w:t>
              </w:r>
            </w:ins>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ins w:id="9127" w:author="Jens-Rainer Ohm" w:date="2022-04-20T11:02:00Z"/>
                <w:lang w:val="de-DE"/>
              </w:rPr>
            </w:pPr>
            <w:ins w:id="9128" w:author="Jens-Rainer Ohm" w:date="2022-04-20T11:02:00Z">
              <w:r w:rsidRPr="00273AAE">
                <w:rPr>
                  <w:lang w:val="de-DE"/>
                </w:rPr>
                <w:t>0.65</w:t>
              </w:r>
            </w:ins>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ins w:id="9129"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ins w:id="9130" w:author="Jens-Rainer Ohm" w:date="2022-04-20T11:02:00Z"/>
                <w:lang w:val="de-DE"/>
              </w:rPr>
            </w:pPr>
            <w:ins w:id="9131"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ins w:id="9132" w:author="Jens-Rainer Ohm" w:date="2022-04-20T11:02:00Z"/>
                <w:lang w:val="de-DE"/>
              </w:rPr>
            </w:pPr>
            <w:ins w:id="9133" w:author="Jens-Rainer Ohm" w:date="2022-04-20T11:02:00Z">
              <w:r w:rsidRPr="00273AAE">
                <w:rPr>
                  <w:lang w:val="de-DE"/>
                </w:rPr>
                <w:t>FontainebleauCinematic QP33</w:t>
              </w:r>
            </w:ins>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ins w:id="9134" w:author="Jens-Rainer Ohm" w:date="2022-04-20T11:02:00Z"/>
                <w:lang w:val="de-DE"/>
              </w:rPr>
            </w:pPr>
            <w:ins w:id="9135" w:author="Jens-Rainer Ohm" w:date="2022-04-20T11:02:00Z">
              <w:r w:rsidRPr="00273AAE">
                <w:rPr>
                  <w:lang w:val="de-DE"/>
                </w:rPr>
                <w:t>0.44</w:t>
              </w:r>
            </w:ins>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ins w:id="9136" w:author="Jens-Rainer Ohm" w:date="2022-04-20T11:02:00Z"/>
                <w:lang w:val="de-DE"/>
              </w:rPr>
            </w:pPr>
            <w:ins w:id="9137" w:author="Jens-Rainer Ohm" w:date="2022-04-20T11:02:00Z">
              <w:r w:rsidRPr="00273AAE">
                <w:rPr>
                  <w:lang w:val="de-DE"/>
                </w:rPr>
                <w:t>0.53</w:t>
              </w:r>
            </w:ins>
          </w:p>
        </w:tc>
      </w:tr>
      <w:tr w:rsidR="00273AAE" w:rsidRPr="00273AAE" w14:paraId="2A9362CB" w14:textId="77777777" w:rsidTr="00A87102">
        <w:trPr>
          <w:trHeight w:val="290"/>
          <w:ins w:id="9138"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ins w:id="9139" w:author="Jens-Rainer Ohm" w:date="2022-04-20T11:02:00Z"/>
                <w:lang w:val="de-DE"/>
              </w:rPr>
            </w:pPr>
            <w:ins w:id="9140"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ins w:id="9141" w:author="Jens-Rainer Ohm" w:date="2022-04-20T11:02:00Z"/>
                <w:lang w:val="de-DE"/>
              </w:rPr>
            </w:pPr>
            <w:ins w:id="9142" w:author="Jens-Rainer Ohm" w:date="2022-04-20T11:02:00Z">
              <w:r w:rsidRPr="00273AAE">
                <w:rPr>
                  <w:lang w:val="de-DE"/>
                </w:rPr>
                <w:t>Campfire QP34</w:t>
              </w:r>
            </w:ins>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ins w:id="9143" w:author="Jens-Rainer Ohm" w:date="2022-04-20T11:02:00Z"/>
                <w:lang w:val="de-DE"/>
              </w:rPr>
            </w:pPr>
            <w:ins w:id="9144" w:author="Jens-Rainer Ohm" w:date="2022-04-20T11:02:00Z">
              <w:r w:rsidRPr="00273AAE">
                <w:rPr>
                  <w:lang w:val="de-DE"/>
                </w:rPr>
                <w:t>0.60</w:t>
              </w:r>
            </w:ins>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ins w:id="9145" w:author="Jens-Rainer Ohm" w:date="2022-04-20T11:02:00Z"/>
                <w:lang w:val="de-DE"/>
              </w:rPr>
            </w:pPr>
            <w:ins w:id="9146" w:author="Jens-Rainer Ohm" w:date="2022-04-20T11:02:00Z">
              <w:r w:rsidRPr="00273AAE">
                <w:rPr>
                  <w:lang w:val="de-DE"/>
                </w:rPr>
                <w:t>0.68</w:t>
              </w:r>
            </w:ins>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ins w:id="9147"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ins w:id="9148" w:author="Jens-Rainer Ohm" w:date="2022-04-20T11:02:00Z"/>
                <w:lang w:val="de-DE"/>
              </w:rPr>
            </w:pPr>
            <w:ins w:id="9149"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ins w:id="9150" w:author="Jens-Rainer Ohm" w:date="2022-04-20T11:02:00Z"/>
                <w:lang w:val="de-DE"/>
              </w:rPr>
            </w:pPr>
            <w:ins w:id="9151" w:author="Jens-Rainer Ohm" w:date="2022-04-20T11:02:00Z">
              <w:r w:rsidRPr="00273AAE">
                <w:rPr>
                  <w:lang w:val="de-DE"/>
                </w:rPr>
                <w:t>Campfire QP34</w:t>
              </w:r>
            </w:ins>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ins w:id="9152" w:author="Jens-Rainer Ohm" w:date="2022-04-20T11:02:00Z"/>
                <w:lang w:val="de-DE"/>
              </w:rPr>
            </w:pPr>
            <w:ins w:id="9153" w:author="Jens-Rainer Ohm" w:date="2022-04-20T11:02:00Z">
              <w:r w:rsidRPr="00273AAE">
                <w:rPr>
                  <w:lang w:val="de-DE"/>
                </w:rPr>
                <w:t>0.60</w:t>
              </w:r>
            </w:ins>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ins w:id="9154" w:author="Jens-Rainer Ohm" w:date="2022-04-20T11:02:00Z"/>
                <w:lang w:val="de-DE"/>
              </w:rPr>
            </w:pPr>
            <w:ins w:id="9155" w:author="Jens-Rainer Ohm" w:date="2022-04-20T11:02:00Z">
              <w:r w:rsidRPr="00273AAE">
                <w:rPr>
                  <w:lang w:val="de-DE"/>
                </w:rPr>
                <w:t>0.42</w:t>
              </w:r>
            </w:ins>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ins w:id="9156"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ins w:id="9157" w:author="Jens-Rainer Ohm" w:date="2022-04-20T11:02:00Z"/>
                <w:lang w:val="de-DE"/>
              </w:rPr>
            </w:pPr>
            <w:ins w:id="9158"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ins w:id="9159" w:author="Jens-Rainer Ohm" w:date="2022-04-20T11:02:00Z"/>
                <w:lang w:val="de-DE"/>
              </w:rPr>
            </w:pPr>
            <w:ins w:id="9160" w:author="Jens-Rainer Ohm" w:date="2022-04-20T11:02:00Z">
              <w:r w:rsidRPr="00273AAE">
                <w:rPr>
                  <w:lang w:val="de-DE"/>
                </w:rPr>
                <w:t>FontainebleauCinematic QP39</w:t>
              </w:r>
            </w:ins>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ins w:id="9161" w:author="Jens-Rainer Ohm" w:date="2022-04-20T11:02:00Z"/>
                <w:lang w:val="de-DE"/>
              </w:rPr>
            </w:pPr>
            <w:ins w:id="9162" w:author="Jens-Rainer Ohm" w:date="2022-04-20T11:02:00Z">
              <w:r w:rsidRPr="00273AAE">
                <w:rPr>
                  <w:lang w:val="de-DE"/>
                </w:rPr>
                <w:t>0.78</w:t>
              </w:r>
            </w:ins>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ins w:id="9163" w:author="Jens-Rainer Ohm" w:date="2022-04-20T11:02:00Z"/>
                <w:lang w:val="de-DE"/>
              </w:rPr>
            </w:pPr>
            <w:ins w:id="9164" w:author="Jens-Rainer Ohm" w:date="2022-04-20T11:02:00Z">
              <w:r w:rsidRPr="00273AAE">
                <w:rPr>
                  <w:lang w:val="de-DE"/>
                </w:rPr>
                <w:t>0.54</w:t>
              </w:r>
            </w:ins>
          </w:p>
        </w:tc>
      </w:tr>
      <w:tr w:rsidR="00273AAE" w:rsidRPr="00273AAE" w14:paraId="368CD834" w14:textId="77777777" w:rsidTr="00A87102">
        <w:trPr>
          <w:trHeight w:val="290"/>
          <w:ins w:id="9165"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ins w:id="9166" w:author="Jens-Rainer Ohm" w:date="2022-04-20T11:02:00Z"/>
                <w:lang w:val="de-DE"/>
              </w:rPr>
            </w:pPr>
            <w:ins w:id="9167"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ins w:id="9168" w:author="Jens-Rainer Ohm" w:date="2022-04-20T11:02:00Z"/>
                <w:lang w:val="de-DE"/>
              </w:rPr>
            </w:pPr>
            <w:ins w:id="9169" w:author="Jens-Rainer Ohm" w:date="2022-04-20T11:02:00Z">
              <w:r w:rsidRPr="00273AAE">
                <w:rPr>
                  <w:lang w:val="de-DE"/>
                </w:rPr>
                <w:t>Campfire QP37</w:t>
              </w:r>
            </w:ins>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ins w:id="9170" w:author="Jens-Rainer Ohm" w:date="2022-04-20T11:02:00Z"/>
                <w:lang w:val="de-DE"/>
              </w:rPr>
            </w:pPr>
            <w:ins w:id="9171" w:author="Jens-Rainer Ohm" w:date="2022-04-20T11:02:00Z">
              <w:r w:rsidRPr="00273AAE">
                <w:rPr>
                  <w:lang w:val="de-DE"/>
                </w:rPr>
                <w:t>1.40</w:t>
              </w:r>
            </w:ins>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ins w:id="9172" w:author="Jens-Rainer Ohm" w:date="2022-04-20T11:02:00Z"/>
                <w:lang w:val="de-DE"/>
              </w:rPr>
            </w:pPr>
            <w:ins w:id="9173" w:author="Jens-Rainer Ohm" w:date="2022-04-20T11:02:00Z">
              <w:r w:rsidRPr="00273AAE">
                <w:rPr>
                  <w:lang w:val="de-DE"/>
                </w:rPr>
                <w:t>0.68</w:t>
              </w:r>
            </w:ins>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ins w:id="9174"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ins w:id="9175" w:author="Jens-Rainer Ohm" w:date="2022-04-20T11:02:00Z"/>
                <w:lang w:val="de-DE"/>
              </w:rPr>
            </w:pPr>
            <w:ins w:id="9176"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ins w:id="9177" w:author="Jens-Rainer Ohm" w:date="2022-04-20T11:02:00Z"/>
                <w:lang w:val="de-DE"/>
              </w:rPr>
            </w:pPr>
            <w:ins w:id="9178" w:author="Jens-Rainer Ohm" w:date="2022-04-20T11:02:00Z">
              <w:r w:rsidRPr="00273AAE">
                <w:rPr>
                  <w:lang w:val="de-DE"/>
                </w:rPr>
                <w:t>Campfire QP37</w:t>
              </w:r>
            </w:ins>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ins w:id="9179" w:author="Jens-Rainer Ohm" w:date="2022-04-20T11:02:00Z"/>
                <w:lang w:val="de-DE"/>
              </w:rPr>
            </w:pPr>
            <w:ins w:id="9180" w:author="Jens-Rainer Ohm" w:date="2022-04-20T11:02:00Z">
              <w:r w:rsidRPr="00273AAE">
                <w:rPr>
                  <w:lang w:val="de-DE"/>
                </w:rPr>
                <w:t>0.87</w:t>
              </w:r>
            </w:ins>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ins w:id="9181" w:author="Jens-Rainer Ohm" w:date="2022-04-20T11:02:00Z"/>
                <w:lang w:val="de-DE"/>
              </w:rPr>
            </w:pPr>
            <w:ins w:id="9182" w:author="Jens-Rainer Ohm" w:date="2022-04-20T11:02:00Z">
              <w:r w:rsidRPr="00273AAE">
                <w:rPr>
                  <w:lang w:val="de-DE"/>
                </w:rPr>
                <w:t>0.71</w:t>
              </w:r>
            </w:ins>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ins w:id="9183"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ins w:id="9184" w:author="Jens-Rainer Ohm" w:date="2022-04-20T11:02:00Z"/>
                <w:lang w:val="de-DE"/>
              </w:rPr>
            </w:pPr>
            <w:ins w:id="9185"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ins w:id="9186" w:author="Jens-Rainer Ohm" w:date="2022-04-20T11:02:00Z"/>
                <w:lang w:val="de-DE"/>
              </w:rPr>
            </w:pPr>
            <w:ins w:id="9187" w:author="Jens-Rainer Ohm" w:date="2022-04-20T11:02:00Z">
              <w:r w:rsidRPr="00273AAE">
                <w:rPr>
                  <w:lang w:val="de-DE"/>
                </w:rPr>
                <w:t>FontainebleauCinematic QP44</w:t>
              </w:r>
            </w:ins>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ins w:id="9188" w:author="Jens-Rainer Ohm" w:date="2022-04-20T11:02:00Z"/>
                <w:lang w:val="de-DE"/>
              </w:rPr>
            </w:pPr>
            <w:ins w:id="9189" w:author="Jens-Rainer Ohm" w:date="2022-04-20T11:02:00Z">
              <w:r w:rsidRPr="00273AAE">
                <w:rPr>
                  <w:lang w:val="de-DE"/>
                </w:rPr>
                <w:t>1.78</w:t>
              </w:r>
            </w:ins>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ins w:id="9190" w:author="Jens-Rainer Ohm" w:date="2022-04-20T11:02:00Z"/>
                <w:lang w:val="de-DE"/>
              </w:rPr>
            </w:pPr>
            <w:ins w:id="9191" w:author="Jens-Rainer Ohm" w:date="2022-04-20T11:02:00Z">
              <w:r w:rsidRPr="00273AAE">
                <w:rPr>
                  <w:lang w:val="de-DE"/>
                </w:rPr>
                <w:t>0.56</w:t>
              </w:r>
            </w:ins>
          </w:p>
        </w:tc>
      </w:tr>
      <w:tr w:rsidR="00273AAE" w:rsidRPr="00273AAE" w14:paraId="08DE7D9E" w14:textId="77777777" w:rsidTr="00A87102">
        <w:trPr>
          <w:trHeight w:val="290"/>
          <w:ins w:id="9192"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ins w:id="9193" w:author="Jens-Rainer Ohm" w:date="2022-04-20T11:02:00Z"/>
                <w:lang w:val="de-DE"/>
              </w:rPr>
            </w:pPr>
            <w:ins w:id="9194"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ins w:id="9195" w:author="Jens-Rainer Ohm" w:date="2022-04-20T11:02:00Z"/>
                <w:lang w:val="de-DE"/>
              </w:rPr>
            </w:pPr>
            <w:ins w:id="9196" w:author="Jens-Rainer Ohm" w:date="2022-04-20T11:02:00Z">
              <w:r w:rsidRPr="00273AAE">
                <w:rPr>
                  <w:lang w:val="de-DE"/>
                </w:rPr>
                <w:t>CatRobot QP39</w:t>
              </w:r>
            </w:ins>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ins w:id="9197" w:author="Jens-Rainer Ohm" w:date="2022-04-20T11:02:00Z"/>
                <w:lang w:val="de-DE"/>
              </w:rPr>
            </w:pPr>
            <w:ins w:id="9198" w:author="Jens-Rainer Ohm" w:date="2022-04-20T11:02:00Z">
              <w:r w:rsidRPr="00273AAE">
                <w:rPr>
                  <w:lang w:val="de-DE"/>
                </w:rPr>
                <w:t>0.33</w:t>
              </w:r>
            </w:ins>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ins w:id="9199" w:author="Jens-Rainer Ohm" w:date="2022-04-20T11:02:00Z"/>
                <w:lang w:val="de-DE"/>
              </w:rPr>
            </w:pPr>
            <w:ins w:id="9200" w:author="Jens-Rainer Ohm" w:date="2022-04-20T11:02:00Z">
              <w:r w:rsidRPr="00273AAE">
                <w:rPr>
                  <w:lang w:val="de-DE"/>
                </w:rPr>
                <w:t>0.62</w:t>
              </w:r>
            </w:ins>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ins w:id="9201"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ins w:id="9202" w:author="Jens-Rainer Ohm" w:date="2022-04-20T11:02:00Z"/>
                <w:lang w:val="de-DE"/>
              </w:rPr>
            </w:pPr>
            <w:ins w:id="9203"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ins w:id="9204" w:author="Jens-Rainer Ohm" w:date="2022-04-20T11:02:00Z"/>
                <w:lang w:val="de-DE"/>
              </w:rPr>
            </w:pPr>
            <w:ins w:id="9205" w:author="Jens-Rainer Ohm" w:date="2022-04-20T11:02:00Z">
              <w:r w:rsidRPr="00273AAE">
                <w:rPr>
                  <w:lang w:val="de-DE"/>
                </w:rPr>
                <w:t>CatRobot QP39</w:t>
              </w:r>
            </w:ins>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ins w:id="9206" w:author="Jens-Rainer Ohm" w:date="2022-04-20T11:02:00Z"/>
                <w:lang w:val="de-DE"/>
              </w:rPr>
            </w:pPr>
            <w:ins w:id="9207" w:author="Jens-Rainer Ohm" w:date="2022-04-20T11:02:00Z">
              <w:r w:rsidRPr="00273AAE">
                <w:rPr>
                  <w:lang w:val="de-DE"/>
                </w:rPr>
                <w:t>0.60</w:t>
              </w:r>
            </w:ins>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ins w:id="9208" w:author="Jens-Rainer Ohm" w:date="2022-04-20T11:02:00Z"/>
                <w:lang w:val="de-DE"/>
              </w:rPr>
            </w:pPr>
            <w:ins w:id="9209" w:author="Jens-Rainer Ohm" w:date="2022-04-20T11:02:00Z">
              <w:r w:rsidRPr="00273AAE">
                <w:rPr>
                  <w:lang w:val="de-DE"/>
                </w:rPr>
                <w:t>0.57</w:t>
              </w:r>
            </w:ins>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ins w:id="9210"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ins w:id="9211" w:author="Jens-Rainer Ohm" w:date="2022-04-20T11:02:00Z"/>
                <w:lang w:val="de-DE"/>
              </w:rPr>
            </w:pPr>
            <w:ins w:id="9212"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ins w:id="9213" w:author="Jens-Rainer Ohm" w:date="2022-04-20T11:02:00Z"/>
                <w:lang w:val="de-DE"/>
              </w:rPr>
            </w:pPr>
            <w:ins w:id="9214" w:author="Jens-Rainer Ohm" w:date="2022-04-20T11:02:00Z">
              <w:r w:rsidRPr="00273AAE">
                <w:rPr>
                  <w:lang w:val="de-DE"/>
                </w:rPr>
                <w:t>FontainebleauCinematicS QP33</w:t>
              </w:r>
            </w:ins>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ins w:id="9215" w:author="Jens-Rainer Ohm" w:date="2022-04-20T11:02:00Z"/>
                <w:lang w:val="de-DE"/>
              </w:rPr>
            </w:pPr>
            <w:ins w:id="9216" w:author="Jens-Rainer Ohm" w:date="2022-04-20T11:02:00Z">
              <w:r w:rsidRPr="00273AAE">
                <w:rPr>
                  <w:lang w:val="de-DE"/>
                </w:rPr>
                <w:t>-0.11</w:t>
              </w:r>
            </w:ins>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ins w:id="9217" w:author="Jens-Rainer Ohm" w:date="2022-04-20T11:02:00Z"/>
                <w:lang w:val="de-DE"/>
              </w:rPr>
            </w:pPr>
            <w:ins w:id="9218" w:author="Jens-Rainer Ohm" w:date="2022-04-20T11:02:00Z">
              <w:r w:rsidRPr="00273AAE">
                <w:rPr>
                  <w:lang w:val="de-DE"/>
                </w:rPr>
                <w:t>0.57</w:t>
              </w:r>
            </w:ins>
          </w:p>
        </w:tc>
      </w:tr>
      <w:tr w:rsidR="00273AAE" w:rsidRPr="00273AAE" w14:paraId="238B5776" w14:textId="77777777" w:rsidTr="00A87102">
        <w:trPr>
          <w:trHeight w:val="290"/>
          <w:ins w:id="9219"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ins w:id="9220" w:author="Jens-Rainer Ohm" w:date="2022-04-20T11:02:00Z"/>
                <w:lang w:val="de-DE"/>
              </w:rPr>
            </w:pPr>
            <w:ins w:id="9221"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ins w:id="9222" w:author="Jens-Rainer Ohm" w:date="2022-04-20T11:02:00Z"/>
                <w:lang w:val="de-DE"/>
              </w:rPr>
            </w:pPr>
            <w:ins w:id="9223" w:author="Jens-Rainer Ohm" w:date="2022-04-20T11:02:00Z">
              <w:r w:rsidRPr="00273AAE">
                <w:rPr>
                  <w:lang w:val="de-DE"/>
                </w:rPr>
                <w:t>CatRobot QP42</w:t>
              </w:r>
            </w:ins>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ins w:id="9224" w:author="Jens-Rainer Ohm" w:date="2022-04-20T11:02:00Z"/>
                <w:lang w:val="de-DE"/>
              </w:rPr>
            </w:pPr>
            <w:ins w:id="9225" w:author="Jens-Rainer Ohm" w:date="2022-04-20T11:02:00Z">
              <w:r w:rsidRPr="00273AAE">
                <w:rPr>
                  <w:lang w:val="de-DE"/>
                </w:rPr>
                <w:t>0.73</w:t>
              </w:r>
            </w:ins>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ins w:id="9226" w:author="Jens-Rainer Ohm" w:date="2022-04-20T11:02:00Z"/>
                <w:lang w:val="de-DE"/>
              </w:rPr>
            </w:pPr>
            <w:ins w:id="9227" w:author="Jens-Rainer Ohm" w:date="2022-04-20T11:02:00Z">
              <w:r w:rsidRPr="00273AAE">
                <w:rPr>
                  <w:lang w:val="de-DE"/>
                </w:rPr>
                <w:t>0.65</w:t>
              </w:r>
            </w:ins>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ins w:id="9228"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ins w:id="9229" w:author="Jens-Rainer Ohm" w:date="2022-04-20T11:02:00Z"/>
                <w:lang w:val="de-DE"/>
              </w:rPr>
            </w:pPr>
            <w:ins w:id="9230"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ins w:id="9231" w:author="Jens-Rainer Ohm" w:date="2022-04-20T11:02:00Z"/>
                <w:lang w:val="de-DE"/>
              </w:rPr>
            </w:pPr>
            <w:ins w:id="9232" w:author="Jens-Rainer Ohm" w:date="2022-04-20T11:02:00Z">
              <w:r w:rsidRPr="00273AAE">
                <w:rPr>
                  <w:lang w:val="de-DE"/>
                </w:rPr>
                <w:t>CatRobot QP42</w:t>
              </w:r>
            </w:ins>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ins w:id="9233" w:author="Jens-Rainer Ohm" w:date="2022-04-20T11:02:00Z"/>
                <w:lang w:val="de-DE"/>
              </w:rPr>
            </w:pPr>
            <w:ins w:id="9234" w:author="Jens-Rainer Ohm" w:date="2022-04-20T11:02:00Z">
              <w:r w:rsidRPr="00273AAE">
                <w:rPr>
                  <w:lang w:val="de-DE"/>
                </w:rPr>
                <w:t>1.00</w:t>
              </w:r>
            </w:ins>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ins w:id="9235" w:author="Jens-Rainer Ohm" w:date="2022-04-20T11:02:00Z"/>
                <w:lang w:val="de-DE"/>
              </w:rPr>
            </w:pPr>
            <w:ins w:id="9236" w:author="Jens-Rainer Ohm" w:date="2022-04-20T11:02:00Z">
              <w:r w:rsidRPr="00273AAE">
                <w:rPr>
                  <w:lang w:val="de-DE"/>
                </w:rPr>
                <w:t>0.66</w:t>
              </w:r>
            </w:ins>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ins w:id="9237"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ins w:id="9238" w:author="Jens-Rainer Ohm" w:date="2022-04-20T11:02:00Z"/>
                <w:lang w:val="de-DE"/>
              </w:rPr>
            </w:pPr>
            <w:ins w:id="9239"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ins w:id="9240" w:author="Jens-Rainer Ohm" w:date="2022-04-20T11:02:00Z"/>
                <w:lang w:val="de-DE"/>
              </w:rPr>
            </w:pPr>
            <w:ins w:id="9241" w:author="Jens-Rainer Ohm" w:date="2022-04-20T11:02:00Z">
              <w:r w:rsidRPr="00273AAE">
                <w:rPr>
                  <w:lang w:val="de-DE"/>
                </w:rPr>
                <w:t>FontainebleauCinematicS QP38</w:t>
              </w:r>
            </w:ins>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ins w:id="9242" w:author="Jens-Rainer Ohm" w:date="2022-04-20T11:02:00Z"/>
                <w:lang w:val="de-DE"/>
              </w:rPr>
            </w:pPr>
            <w:ins w:id="9243" w:author="Jens-Rainer Ohm" w:date="2022-04-20T11:02:00Z">
              <w:r w:rsidRPr="00273AAE">
                <w:rPr>
                  <w:lang w:val="de-DE"/>
                </w:rPr>
                <w:t>0.78</w:t>
              </w:r>
            </w:ins>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ins w:id="9244" w:author="Jens-Rainer Ohm" w:date="2022-04-20T11:02:00Z"/>
                <w:lang w:val="de-DE"/>
              </w:rPr>
            </w:pPr>
            <w:ins w:id="9245" w:author="Jens-Rainer Ohm" w:date="2022-04-20T11:02:00Z">
              <w:r w:rsidRPr="00273AAE">
                <w:rPr>
                  <w:lang w:val="de-DE"/>
                </w:rPr>
                <w:t>0.44</w:t>
              </w:r>
            </w:ins>
          </w:p>
        </w:tc>
      </w:tr>
      <w:tr w:rsidR="00273AAE" w:rsidRPr="00273AAE" w14:paraId="7B67EE00" w14:textId="77777777" w:rsidTr="00A87102">
        <w:trPr>
          <w:trHeight w:val="290"/>
          <w:ins w:id="9246"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ins w:id="9247" w:author="Jens-Rainer Ohm" w:date="2022-04-20T11:02:00Z"/>
                <w:lang w:val="de-DE"/>
              </w:rPr>
            </w:pPr>
            <w:ins w:id="9248"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ins w:id="9249" w:author="Jens-Rainer Ohm" w:date="2022-04-20T11:02:00Z"/>
                <w:lang w:val="de-DE"/>
              </w:rPr>
            </w:pPr>
            <w:ins w:id="9250" w:author="Jens-Rainer Ohm" w:date="2022-04-20T11:02:00Z">
              <w:r w:rsidRPr="00273AAE">
                <w:rPr>
                  <w:lang w:val="de-DE"/>
                </w:rPr>
                <w:t>DaylightRoad2 QP39</w:t>
              </w:r>
            </w:ins>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ins w:id="9251" w:author="Jens-Rainer Ohm" w:date="2022-04-20T11:02:00Z"/>
                <w:lang w:val="de-DE"/>
              </w:rPr>
            </w:pPr>
            <w:ins w:id="9252" w:author="Jens-Rainer Ohm" w:date="2022-04-20T11:02:00Z">
              <w:r w:rsidRPr="00273AAE">
                <w:rPr>
                  <w:lang w:val="de-DE"/>
                </w:rPr>
                <w:t>0.87</w:t>
              </w:r>
            </w:ins>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ins w:id="9253" w:author="Jens-Rainer Ohm" w:date="2022-04-20T11:02:00Z"/>
                <w:lang w:val="de-DE"/>
              </w:rPr>
            </w:pPr>
            <w:ins w:id="9254" w:author="Jens-Rainer Ohm" w:date="2022-04-20T11:02:00Z">
              <w:r w:rsidRPr="00273AAE">
                <w:rPr>
                  <w:lang w:val="de-DE"/>
                </w:rPr>
                <w:t>0.46</w:t>
              </w:r>
            </w:ins>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ins w:id="9255"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ins w:id="9256" w:author="Jens-Rainer Ohm" w:date="2022-04-20T11:02:00Z"/>
                <w:lang w:val="de-DE"/>
              </w:rPr>
            </w:pPr>
            <w:ins w:id="9257"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ins w:id="9258" w:author="Jens-Rainer Ohm" w:date="2022-04-20T11:02:00Z"/>
                <w:lang w:val="de-DE"/>
              </w:rPr>
            </w:pPr>
            <w:ins w:id="9259" w:author="Jens-Rainer Ohm" w:date="2022-04-20T11:02:00Z">
              <w:r w:rsidRPr="00273AAE">
                <w:rPr>
                  <w:lang w:val="de-DE"/>
                </w:rPr>
                <w:t>DaylightRoad2 QP39</w:t>
              </w:r>
            </w:ins>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ins w:id="9260" w:author="Jens-Rainer Ohm" w:date="2022-04-20T11:02:00Z"/>
                <w:lang w:val="de-DE"/>
              </w:rPr>
            </w:pPr>
            <w:ins w:id="9261" w:author="Jens-Rainer Ohm" w:date="2022-04-20T11:02:00Z">
              <w:r w:rsidRPr="00273AAE">
                <w:rPr>
                  <w:lang w:val="de-DE"/>
                </w:rPr>
                <w:t>0.73</w:t>
              </w:r>
            </w:ins>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ins w:id="9262" w:author="Jens-Rainer Ohm" w:date="2022-04-20T11:02:00Z"/>
                <w:lang w:val="de-DE"/>
              </w:rPr>
            </w:pPr>
            <w:ins w:id="9263" w:author="Jens-Rainer Ohm" w:date="2022-04-20T11:02:00Z">
              <w:r w:rsidRPr="00273AAE">
                <w:rPr>
                  <w:lang w:val="de-DE"/>
                </w:rPr>
                <w:t>0.52</w:t>
              </w:r>
            </w:ins>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ins w:id="9264"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ins w:id="9265" w:author="Jens-Rainer Ohm" w:date="2022-04-20T11:02:00Z"/>
                <w:lang w:val="de-DE"/>
              </w:rPr>
            </w:pPr>
            <w:ins w:id="9266"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ins w:id="9267" w:author="Jens-Rainer Ohm" w:date="2022-04-20T11:02:00Z"/>
                <w:lang w:val="de-DE"/>
              </w:rPr>
            </w:pPr>
            <w:ins w:id="9268" w:author="Jens-Rainer Ohm" w:date="2022-04-20T11:02:00Z">
              <w:r w:rsidRPr="00273AAE">
                <w:rPr>
                  <w:lang w:val="de-DE"/>
                </w:rPr>
                <w:t>FontainebleauCinematicS QP44</w:t>
              </w:r>
            </w:ins>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ins w:id="9269" w:author="Jens-Rainer Ohm" w:date="2022-04-20T11:02:00Z"/>
                <w:lang w:val="de-DE"/>
              </w:rPr>
            </w:pPr>
            <w:ins w:id="9270" w:author="Jens-Rainer Ohm" w:date="2022-04-20T11:02:00Z">
              <w:r w:rsidRPr="00273AAE">
                <w:rPr>
                  <w:lang w:val="de-DE"/>
                </w:rPr>
                <w:t>2.00</w:t>
              </w:r>
            </w:ins>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ins w:id="9271" w:author="Jens-Rainer Ohm" w:date="2022-04-20T11:02:00Z"/>
                <w:lang w:val="de-DE"/>
              </w:rPr>
            </w:pPr>
            <w:ins w:id="9272" w:author="Jens-Rainer Ohm" w:date="2022-04-20T11:02:00Z">
              <w:r w:rsidRPr="00273AAE">
                <w:rPr>
                  <w:lang w:val="de-DE"/>
                </w:rPr>
                <w:t>0.48</w:t>
              </w:r>
            </w:ins>
          </w:p>
        </w:tc>
      </w:tr>
      <w:tr w:rsidR="00273AAE" w:rsidRPr="00273AAE" w14:paraId="068505F3" w14:textId="77777777" w:rsidTr="00A87102">
        <w:trPr>
          <w:trHeight w:val="290"/>
          <w:ins w:id="9273"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ins w:id="9274" w:author="Jens-Rainer Ohm" w:date="2022-04-20T11:02:00Z"/>
                <w:lang w:val="de-DE"/>
              </w:rPr>
            </w:pPr>
            <w:ins w:id="9275"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ins w:id="9276" w:author="Jens-Rainer Ohm" w:date="2022-04-20T11:02:00Z"/>
                <w:lang w:val="de-DE"/>
              </w:rPr>
            </w:pPr>
            <w:ins w:id="9277" w:author="Jens-Rainer Ohm" w:date="2022-04-20T11:02:00Z">
              <w:r w:rsidRPr="00273AAE">
                <w:rPr>
                  <w:lang w:val="de-DE"/>
                </w:rPr>
                <w:t>DaylightRoad2 QP42</w:t>
              </w:r>
            </w:ins>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ins w:id="9278" w:author="Jens-Rainer Ohm" w:date="2022-04-20T11:02:00Z"/>
                <w:lang w:val="de-DE"/>
              </w:rPr>
            </w:pPr>
            <w:ins w:id="9279" w:author="Jens-Rainer Ohm" w:date="2022-04-20T11:02:00Z">
              <w:r w:rsidRPr="00273AAE">
                <w:rPr>
                  <w:lang w:val="de-DE"/>
                </w:rPr>
                <w:t>0.87</w:t>
              </w:r>
            </w:ins>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ins w:id="9280" w:author="Jens-Rainer Ohm" w:date="2022-04-20T11:02:00Z"/>
                <w:lang w:val="de-DE"/>
              </w:rPr>
            </w:pPr>
            <w:ins w:id="9281" w:author="Jens-Rainer Ohm" w:date="2022-04-20T11:02:00Z">
              <w:r w:rsidRPr="00273AAE">
                <w:rPr>
                  <w:lang w:val="de-DE"/>
                </w:rPr>
                <w:t>0.60</w:t>
              </w:r>
            </w:ins>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ins w:id="9282"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ins w:id="9283" w:author="Jens-Rainer Ohm" w:date="2022-04-20T11:02:00Z"/>
                <w:lang w:val="de-DE"/>
              </w:rPr>
            </w:pPr>
            <w:ins w:id="9284"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ins w:id="9285" w:author="Jens-Rainer Ohm" w:date="2022-04-20T11:02:00Z"/>
                <w:lang w:val="de-DE"/>
              </w:rPr>
            </w:pPr>
            <w:ins w:id="9286" w:author="Jens-Rainer Ohm" w:date="2022-04-20T11:02:00Z">
              <w:r w:rsidRPr="00273AAE">
                <w:rPr>
                  <w:lang w:val="de-DE"/>
                </w:rPr>
                <w:t>DaylightRoad2 QP42</w:t>
              </w:r>
            </w:ins>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ins w:id="9287" w:author="Jens-Rainer Ohm" w:date="2022-04-20T11:02:00Z"/>
                <w:lang w:val="de-DE"/>
              </w:rPr>
            </w:pPr>
            <w:ins w:id="9288" w:author="Jens-Rainer Ohm" w:date="2022-04-20T11:02:00Z">
              <w:r w:rsidRPr="00273AAE">
                <w:rPr>
                  <w:lang w:val="de-DE"/>
                </w:rPr>
                <w:t>0.60</w:t>
              </w:r>
            </w:ins>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ins w:id="9289" w:author="Jens-Rainer Ohm" w:date="2022-04-20T11:02:00Z"/>
                <w:lang w:val="de-DE"/>
              </w:rPr>
            </w:pPr>
            <w:ins w:id="9290" w:author="Jens-Rainer Ohm" w:date="2022-04-20T11:02:00Z">
              <w:r w:rsidRPr="00273AAE">
                <w:rPr>
                  <w:lang w:val="de-DE"/>
                </w:rPr>
                <w:t>0.78</w:t>
              </w:r>
            </w:ins>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ins w:id="9291"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ins w:id="9292" w:author="Jens-Rainer Ohm" w:date="2022-04-20T11:02:00Z"/>
                <w:lang w:val="de-DE"/>
              </w:rPr>
            </w:pPr>
            <w:ins w:id="9293"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ins w:id="9294" w:author="Jens-Rainer Ohm" w:date="2022-04-20T11:02:00Z"/>
                <w:lang w:val="de-DE"/>
              </w:rPr>
            </w:pPr>
            <w:ins w:id="9295" w:author="Jens-Rainer Ohm" w:date="2022-04-20T11:02:00Z">
              <w:r w:rsidRPr="00273AAE">
                <w:rPr>
                  <w:lang w:val="de-DE"/>
                </w:rPr>
                <w:t>FontainebleauFPV QP33</w:t>
              </w:r>
            </w:ins>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ins w:id="9296" w:author="Jens-Rainer Ohm" w:date="2022-04-20T11:02:00Z"/>
                <w:lang w:val="de-DE"/>
              </w:rPr>
            </w:pPr>
            <w:ins w:id="9297" w:author="Jens-Rainer Ohm" w:date="2022-04-20T11:02:00Z">
              <w:r w:rsidRPr="00273AAE">
                <w:rPr>
                  <w:lang w:val="de-DE"/>
                </w:rPr>
                <w:t>0.33</w:t>
              </w:r>
            </w:ins>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ins w:id="9298" w:author="Jens-Rainer Ohm" w:date="2022-04-20T11:02:00Z"/>
                <w:lang w:val="de-DE"/>
              </w:rPr>
            </w:pPr>
            <w:ins w:id="9299" w:author="Jens-Rainer Ohm" w:date="2022-04-20T11:02:00Z">
              <w:r w:rsidRPr="00273AAE">
                <w:rPr>
                  <w:lang w:val="de-DE"/>
                </w:rPr>
                <w:t>0.55</w:t>
              </w:r>
            </w:ins>
          </w:p>
        </w:tc>
      </w:tr>
      <w:tr w:rsidR="00273AAE" w:rsidRPr="00273AAE" w14:paraId="45D2F63F" w14:textId="77777777" w:rsidTr="00A87102">
        <w:trPr>
          <w:trHeight w:val="290"/>
          <w:ins w:id="9300"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ins w:id="9301" w:author="Jens-Rainer Ohm" w:date="2022-04-20T11:02:00Z"/>
                <w:lang w:val="de-DE"/>
              </w:rPr>
            </w:pPr>
            <w:ins w:id="9302"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ins w:id="9303" w:author="Jens-Rainer Ohm" w:date="2022-04-20T11:02:00Z"/>
                <w:lang w:val="de-DE"/>
              </w:rPr>
            </w:pPr>
            <w:ins w:id="9304" w:author="Jens-Rainer Ohm" w:date="2022-04-20T11:02:00Z">
              <w:r w:rsidRPr="00273AAE">
                <w:rPr>
                  <w:lang w:val="de-DE"/>
                </w:rPr>
                <w:t>FourPeople QP34</w:t>
              </w:r>
            </w:ins>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ins w:id="9305" w:author="Jens-Rainer Ohm" w:date="2022-04-20T11:02:00Z"/>
                <w:lang w:val="de-DE"/>
              </w:rPr>
            </w:pPr>
            <w:ins w:id="9306" w:author="Jens-Rainer Ohm" w:date="2022-04-20T11:02:00Z">
              <w:r w:rsidRPr="00273AAE">
                <w:rPr>
                  <w:lang w:val="de-DE"/>
                </w:rPr>
                <w:t>0.06</w:t>
              </w:r>
            </w:ins>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ins w:id="9307" w:author="Jens-Rainer Ohm" w:date="2022-04-20T11:02:00Z"/>
                <w:lang w:val="de-DE"/>
              </w:rPr>
            </w:pPr>
            <w:ins w:id="9308" w:author="Jens-Rainer Ohm" w:date="2022-04-20T11:02:00Z">
              <w:r w:rsidRPr="00273AAE">
                <w:rPr>
                  <w:lang w:val="de-DE"/>
                </w:rPr>
                <w:t>0.59</w:t>
              </w:r>
            </w:ins>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ins w:id="9309"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ins w:id="9310" w:author="Jens-Rainer Ohm" w:date="2022-04-20T11:02:00Z"/>
                <w:lang w:val="de-DE"/>
              </w:rPr>
            </w:pPr>
            <w:ins w:id="9311"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ins w:id="9312" w:author="Jens-Rainer Ohm" w:date="2022-04-20T11:02:00Z"/>
                <w:lang w:val="de-DE"/>
              </w:rPr>
            </w:pPr>
            <w:ins w:id="9313" w:author="Jens-Rainer Ohm" w:date="2022-04-20T11:02:00Z">
              <w:r w:rsidRPr="00273AAE">
                <w:rPr>
                  <w:lang w:val="de-DE"/>
                </w:rPr>
                <w:t>FourPeople QP34</w:t>
              </w:r>
            </w:ins>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ins w:id="9314" w:author="Jens-Rainer Ohm" w:date="2022-04-20T11:02:00Z"/>
                <w:lang w:val="de-DE"/>
              </w:rPr>
            </w:pPr>
            <w:ins w:id="9315" w:author="Jens-Rainer Ohm" w:date="2022-04-20T11:02:00Z">
              <w:r w:rsidRPr="00273AAE">
                <w:rPr>
                  <w:lang w:val="de-DE"/>
                </w:rPr>
                <w:t>-0.65</w:t>
              </w:r>
            </w:ins>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ins w:id="9316" w:author="Jens-Rainer Ohm" w:date="2022-04-20T11:02:00Z"/>
                <w:lang w:val="de-DE"/>
              </w:rPr>
            </w:pPr>
            <w:ins w:id="9317" w:author="Jens-Rainer Ohm" w:date="2022-04-20T11:02:00Z">
              <w:r w:rsidRPr="00273AAE">
                <w:rPr>
                  <w:lang w:val="de-DE"/>
                </w:rPr>
                <w:t>0.60</w:t>
              </w:r>
            </w:ins>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ins w:id="9318"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ins w:id="9319" w:author="Jens-Rainer Ohm" w:date="2022-04-20T11:02:00Z"/>
                <w:lang w:val="de-DE"/>
              </w:rPr>
            </w:pPr>
            <w:ins w:id="9320"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ins w:id="9321" w:author="Jens-Rainer Ohm" w:date="2022-04-20T11:02:00Z"/>
                <w:lang w:val="de-DE"/>
              </w:rPr>
            </w:pPr>
            <w:ins w:id="9322" w:author="Jens-Rainer Ohm" w:date="2022-04-20T11:02:00Z">
              <w:r w:rsidRPr="00273AAE">
                <w:rPr>
                  <w:lang w:val="de-DE"/>
                </w:rPr>
                <w:t>FontainebleauFPV QP38</w:t>
              </w:r>
            </w:ins>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ins w:id="9323" w:author="Jens-Rainer Ohm" w:date="2022-04-20T11:02:00Z"/>
                <w:lang w:val="de-DE"/>
              </w:rPr>
            </w:pPr>
            <w:ins w:id="9324" w:author="Jens-Rainer Ohm" w:date="2022-04-20T11:02:00Z">
              <w:r w:rsidRPr="00273AAE">
                <w:rPr>
                  <w:lang w:val="de-DE"/>
                </w:rPr>
                <w:t>0.89</w:t>
              </w:r>
            </w:ins>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ins w:id="9325" w:author="Jens-Rainer Ohm" w:date="2022-04-20T11:02:00Z"/>
                <w:lang w:val="de-DE"/>
              </w:rPr>
            </w:pPr>
            <w:ins w:id="9326" w:author="Jens-Rainer Ohm" w:date="2022-04-20T11:02:00Z">
              <w:r w:rsidRPr="00273AAE">
                <w:rPr>
                  <w:lang w:val="de-DE"/>
                </w:rPr>
                <w:t>0.38</w:t>
              </w:r>
            </w:ins>
          </w:p>
        </w:tc>
      </w:tr>
      <w:tr w:rsidR="00273AAE" w:rsidRPr="00273AAE" w14:paraId="21F35BB2" w14:textId="77777777" w:rsidTr="00A87102">
        <w:trPr>
          <w:trHeight w:val="290"/>
          <w:ins w:id="9327"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ins w:id="9328" w:author="Jens-Rainer Ohm" w:date="2022-04-20T11:02:00Z"/>
                <w:lang w:val="de-DE"/>
              </w:rPr>
            </w:pPr>
            <w:ins w:id="9329" w:author="Jens-Rainer Ohm" w:date="2022-04-20T11:02:00Z">
              <w:r w:rsidRPr="00273AAE">
                <w:rPr>
                  <w:lang w:val="de-DE"/>
                </w:rPr>
                <w:lastRenderedPageBreak/>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ins w:id="9330" w:author="Jens-Rainer Ohm" w:date="2022-04-20T11:02:00Z"/>
                <w:lang w:val="de-DE"/>
              </w:rPr>
            </w:pPr>
            <w:ins w:id="9331" w:author="Jens-Rainer Ohm" w:date="2022-04-20T11:02:00Z">
              <w:r w:rsidRPr="00273AAE">
                <w:rPr>
                  <w:lang w:val="de-DE"/>
                </w:rPr>
                <w:t>FourPeople QP39</w:t>
              </w:r>
            </w:ins>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ins w:id="9332" w:author="Jens-Rainer Ohm" w:date="2022-04-20T11:02:00Z"/>
                <w:lang w:val="de-DE"/>
              </w:rPr>
            </w:pPr>
            <w:ins w:id="9333" w:author="Jens-Rainer Ohm" w:date="2022-04-20T11:02:00Z">
              <w:r w:rsidRPr="00273AAE">
                <w:rPr>
                  <w:lang w:val="de-DE"/>
                </w:rPr>
                <w:t>1.12</w:t>
              </w:r>
            </w:ins>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ins w:id="9334" w:author="Jens-Rainer Ohm" w:date="2022-04-20T11:02:00Z"/>
                <w:lang w:val="de-DE"/>
              </w:rPr>
            </w:pPr>
            <w:ins w:id="9335" w:author="Jens-Rainer Ohm" w:date="2022-04-20T11:02:00Z">
              <w:r w:rsidRPr="00273AAE">
                <w:rPr>
                  <w:lang w:val="de-DE"/>
                </w:rPr>
                <w:t>0.41</w:t>
              </w:r>
            </w:ins>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ins w:id="9336"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ins w:id="9337" w:author="Jens-Rainer Ohm" w:date="2022-04-20T11:02:00Z"/>
                <w:lang w:val="de-DE"/>
              </w:rPr>
            </w:pPr>
            <w:ins w:id="9338"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ins w:id="9339" w:author="Jens-Rainer Ohm" w:date="2022-04-20T11:02:00Z"/>
                <w:lang w:val="de-DE"/>
              </w:rPr>
            </w:pPr>
            <w:ins w:id="9340" w:author="Jens-Rainer Ohm" w:date="2022-04-20T11:02:00Z">
              <w:r w:rsidRPr="00273AAE">
                <w:rPr>
                  <w:lang w:val="de-DE"/>
                </w:rPr>
                <w:t>FourPeople QP39</w:t>
              </w:r>
            </w:ins>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ins w:id="9341" w:author="Jens-Rainer Ohm" w:date="2022-04-20T11:02:00Z"/>
                <w:lang w:val="de-DE"/>
              </w:rPr>
            </w:pPr>
            <w:ins w:id="9342" w:author="Jens-Rainer Ohm" w:date="2022-04-20T11:02:00Z">
              <w:r w:rsidRPr="00273AAE">
                <w:rPr>
                  <w:lang w:val="de-DE"/>
                </w:rPr>
                <w:t>0.06</w:t>
              </w:r>
            </w:ins>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ins w:id="9343" w:author="Jens-Rainer Ohm" w:date="2022-04-20T11:02:00Z"/>
                <w:lang w:val="de-DE"/>
              </w:rPr>
            </w:pPr>
            <w:ins w:id="9344" w:author="Jens-Rainer Ohm" w:date="2022-04-20T11:02:00Z">
              <w:r w:rsidRPr="00273AAE">
                <w:rPr>
                  <w:lang w:val="de-DE"/>
                </w:rPr>
                <w:t>0.68</w:t>
              </w:r>
            </w:ins>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ins w:id="9345"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ins w:id="9346" w:author="Jens-Rainer Ohm" w:date="2022-04-20T11:02:00Z"/>
                <w:lang w:val="de-DE"/>
              </w:rPr>
            </w:pPr>
            <w:ins w:id="9347"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ins w:id="9348" w:author="Jens-Rainer Ohm" w:date="2022-04-20T11:02:00Z"/>
                <w:lang w:val="de-DE"/>
              </w:rPr>
            </w:pPr>
            <w:ins w:id="9349" w:author="Jens-Rainer Ohm" w:date="2022-04-20T11:02:00Z">
              <w:r w:rsidRPr="00273AAE">
                <w:rPr>
                  <w:lang w:val="de-DE"/>
                </w:rPr>
                <w:t>FontainebleauFPV QP43</w:t>
              </w:r>
            </w:ins>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ins w:id="9350" w:author="Jens-Rainer Ohm" w:date="2022-04-20T11:02:00Z"/>
                <w:lang w:val="de-DE"/>
              </w:rPr>
            </w:pPr>
            <w:ins w:id="9351" w:author="Jens-Rainer Ohm" w:date="2022-04-20T11:02:00Z">
              <w:r w:rsidRPr="00273AAE">
                <w:rPr>
                  <w:lang w:val="de-DE"/>
                </w:rPr>
                <w:t>1.67</w:t>
              </w:r>
            </w:ins>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ins w:id="9352" w:author="Jens-Rainer Ohm" w:date="2022-04-20T11:02:00Z"/>
                <w:lang w:val="de-DE"/>
              </w:rPr>
            </w:pPr>
            <w:ins w:id="9353" w:author="Jens-Rainer Ohm" w:date="2022-04-20T11:02:00Z">
              <w:r w:rsidRPr="00273AAE">
                <w:rPr>
                  <w:lang w:val="de-DE"/>
                </w:rPr>
                <w:t>0.45</w:t>
              </w:r>
            </w:ins>
          </w:p>
        </w:tc>
      </w:tr>
      <w:tr w:rsidR="00273AAE" w:rsidRPr="00273AAE" w14:paraId="4768C475" w14:textId="77777777" w:rsidTr="00A87102">
        <w:trPr>
          <w:trHeight w:val="290"/>
          <w:ins w:id="9354"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ins w:id="9355" w:author="Jens-Rainer Ohm" w:date="2022-04-20T11:02:00Z"/>
                <w:lang w:val="de-DE"/>
              </w:rPr>
            </w:pPr>
            <w:ins w:id="9356"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ins w:id="9357" w:author="Jens-Rainer Ohm" w:date="2022-04-20T11:02:00Z"/>
                <w:lang w:val="de-DE"/>
              </w:rPr>
            </w:pPr>
            <w:ins w:id="9358" w:author="Jens-Rainer Ohm" w:date="2022-04-20T11:02:00Z">
              <w:r w:rsidRPr="00273AAE">
                <w:rPr>
                  <w:lang w:val="de-DE"/>
                </w:rPr>
                <w:t>Johnny QP34</w:t>
              </w:r>
            </w:ins>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ins w:id="9359" w:author="Jens-Rainer Ohm" w:date="2022-04-20T11:02:00Z"/>
                <w:lang w:val="de-DE"/>
              </w:rPr>
            </w:pPr>
            <w:ins w:id="9360" w:author="Jens-Rainer Ohm" w:date="2022-04-20T11:02:00Z">
              <w:r w:rsidRPr="00273AAE">
                <w:rPr>
                  <w:lang w:val="de-DE"/>
                </w:rPr>
                <w:t>-0.06</w:t>
              </w:r>
            </w:ins>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ins w:id="9361" w:author="Jens-Rainer Ohm" w:date="2022-04-20T11:02:00Z"/>
                <w:lang w:val="de-DE"/>
              </w:rPr>
            </w:pPr>
            <w:ins w:id="9362" w:author="Jens-Rainer Ohm" w:date="2022-04-20T11:02:00Z">
              <w:r w:rsidRPr="00273AAE">
                <w:rPr>
                  <w:lang w:val="de-DE"/>
                </w:rPr>
                <w:t>0.49</w:t>
              </w:r>
            </w:ins>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ins w:id="9363"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ins w:id="9364" w:author="Jens-Rainer Ohm" w:date="2022-04-20T11:02:00Z"/>
                <w:lang w:val="de-DE"/>
              </w:rPr>
            </w:pPr>
            <w:ins w:id="9365"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ins w:id="9366" w:author="Jens-Rainer Ohm" w:date="2022-04-20T11:02:00Z"/>
                <w:lang w:val="de-DE"/>
              </w:rPr>
            </w:pPr>
            <w:ins w:id="9367" w:author="Jens-Rainer Ohm" w:date="2022-04-20T11:02:00Z">
              <w:r w:rsidRPr="00273AAE">
                <w:rPr>
                  <w:lang w:val="de-DE"/>
                </w:rPr>
                <w:t>Johnny QP34</w:t>
              </w:r>
            </w:ins>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ins w:id="9368" w:author="Jens-Rainer Ohm" w:date="2022-04-20T11:02:00Z"/>
                <w:lang w:val="de-DE"/>
              </w:rPr>
            </w:pPr>
            <w:ins w:id="9369" w:author="Jens-Rainer Ohm" w:date="2022-04-20T11:02:00Z">
              <w:r w:rsidRPr="00273AAE">
                <w:rPr>
                  <w:lang w:val="de-DE"/>
                </w:rPr>
                <w:t>0.29</w:t>
              </w:r>
            </w:ins>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ins w:id="9370" w:author="Jens-Rainer Ohm" w:date="2022-04-20T11:02:00Z"/>
                <w:lang w:val="de-DE"/>
              </w:rPr>
            </w:pPr>
            <w:ins w:id="9371" w:author="Jens-Rainer Ohm" w:date="2022-04-20T11:02:00Z">
              <w:r w:rsidRPr="00273AAE">
                <w:rPr>
                  <w:lang w:val="de-DE"/>
                </w:rPr>
                <w:t>0.67</w:t>
              </w:r>
            </w:ins>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ins w:id="9372"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ins w:id="9373" w:author="Jens-Rainer Ohm" w:date="2022-04-20T11:02:00Z"/>
                <w:lang w:val="de-DE"/>
              </w:rPr>
            </w:pPr>
            <w:ins w:id="9374"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ins w:id="9375" w:author="Jens-Rainer Ohm" w:date="2022-04-20T11:02:00Z"/>
                <w:lang w:val="de-DE"/>
              </w:rPr>
            </w:pPr>
            <w:ins w:id="9376" w:author="Jens-Rainer Ohm" w:date="2022-04-20T11:02:00Z">
              <w:r w:rsidRPr="00273AAE">
                <w:rPr>
                  <w:lang w:val="de-DE"/>
                </w:rPr>
                <w:t>Racing QP40</w:t>
              </w:r>
            </w:ins>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ins w:id="9377" w:author="Jens-Rainer Ohm" w:date="2022-04-20T11:02:00Z"/>
                <w:lang w:val="de-DE"/>
              </w:rPr>
            </w:pPr>
            <w:ins w:id="9378" w:author="Jens-Rainer Ohm" w:date="2022-04-20T11:02:00Z">
              <w:r w:rsidRPr="00273AAE">
                <w:rPr>
                  <w:lang w:val="de-DE"/>
                </w:rPr>
                <w:t>1.33</w:t>
              </w:r>
            </w:ins>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ins w:id="9379" w:author="Jens-Rainer Ohm" w:date="2022-04-20T11:02:00Z"/>
                <w:lang w:val="de-DE"/>
              </w:rPr>
            </w:pPr>
            <w:ins w:id="9380" w:author="Jens-Rainer Ohm" w:date="2022-04-20T11:02:00Z">
              <w:r w:rsidRPr="00273AAE">
                <w:rPr>
                  <w:lang w:val="de-DE"/>
                </w:rPr>
                <w:t>0.48</w:t>
              </w:r>
            </w:ins>
          </w:p>
        </w:tc>
      </w:tr>
      <w:tr w:rsidR="00273AAE" w:rsidRPr="00273AAE" w14:paraId="6F8D2C7C" w14:textId="77777777" w:rsidTr="00A87102">
        <w:trPr>
          <w:trHeight w:val="290"/>
          <w:ins w:id="9381"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ins w:id="9382" w:author="Jens-Rainer Ohm" w:date="2022-04-20T11:02:00Z"/>
                <w:lang w:val="de-DE"/>
              </w:rPr>
            </w:pPr>
            <w:ins w:id="9383"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ins w:id="9384" w:author="Jens-Rainer Ohm" w:date="2022-04-20T11:02:00Z"/>
                <w:lang w:val="de-DE"/>
              </w:rPr>
            </w:pPr>
            <w:ins w:id="9385" w:author="Jens-Rainer Ohm" w:date="2022-04-20T11:02:00Z">
              <w:r w:rsidRPr="00273AAE">
                <w:rPr>
                  <w:lang w:val="de-DE"/>
                </w:rPr>
                <w:t>Johnny QP39</w:t>
              </w:r>
            </w:ins>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ins w:id="9386" w:author="Jens-Rainer Ohm" w:date="2022-04-20T11:02:00Z"/>
                <w:lang w:val="de-DE"/>
              </w:rPr>
            </w:pPr>
            <w:ins w:id="9387" w:author="Jens-Rainer Ohm" w:date="2022-04-20T11:02:00Z">
              <w:r w:rsidRPr="00273AAE">
                <w:rPr>
                  <w:lang w:val="de-DE"/>
                </w:rPr>
                <w:t>0.88</w:t>
              </w:r>
            </w:ins>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ins w:id="9388" w:author="Jens-Rainer Ohm" w:date="2022-04-20T11:02:00Z"/>
                <w:lang w:val="de-DE"/>
              </w:rPr>
            </w:pPr>
            <w:ins w:id="9389" w:author="Jens-Rainer Ohm" w:date="2022-04-20T11:02:00Z">
              <w:r w:rsidRPr="00273AAE">
                <w:rPr>
                  <w:lang w:val="de-DE"/>
                </w:rPr>
                <w:t>0.53</w:t>
              </w:r>
            </w:ins>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ins w:id="9390"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ins w:id="9391" w:author="Jens-Rainer Ohm" w:date="2022-04-20T11:02:00Z"/>
                <w:lang w:val="de-DE"/>
              </w:rPr>
            </w:pPr>
            <w:ins w:id="9392"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ins w:id="9393" w:author="Jens-Rainer Ohm" w:date="2022-04-20T11:02:00Z"/>
                <w:lang w:val="de-DE"/>
              </w:rPr>
            </w:pPr>
            <w:ins w:id="9394" w:author="Jens-Rainer Ohm" w:date="2022-04-20T11:02:00Z">
              <w:r w:rsidRPr="00273AAE">
                <w:rPr>
                  <w:lang w:val="de-DE"/>
                </w:rPr>
                <w:t>Johnny QP39</w:t>
              </w:r>
            </w:ins>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ins w:id="9395" w:author="Jens-Rainer Ohm" w:date="2022-04-20T11:02:00Z"/>
                <w:lang w:val="de-DE"/>
              </w:rPr>
            </w:pPr>
            <w:ins w:id="9396" w:author="Jens-Rainer Ohm" w:date="2022-04-20T11:02:00Z">
              <w:r w:rsidRPr="00273AAE">
                <w:rPr>
                  <w:lang w:val="de-DE"/>
                </w:rPr>
                <w:t>1.12</w:t>
              </w:r>
            </w:ins>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ins w:id="9397" w:author="Jens-Rainer Ohm" w:date="2022-04-20T11:02:00Z"/>
                <w:lang w:val="de-DE"/>
              </w:rPr>
            </w:pPr>
            <w:ins w:id="9398" w:author="Jens-Rainer Ohm" w:date="2022-04-20T11:02:00Z">
              <w:r w:rsidRPr="00273AAE">
                <w:rPr>
                  <w:lang w:val="de-DE"/>
                </w:rPr>
                <w:t>0.53</w:t>
              </w:r>
            </w:ins>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ins w:id="9399"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ins w:id="9400" w:author="Jens-Rainer Ohm" w:date="2022-04-20T11:02:00Z"/>
                <w:lang w:val="de-DE"/>
              </w:rPr>
            </w:pPr>
            <w:ins w:id="9401" w:author="Jens-Rainer Ohm" w:date="2022-04-20T11:02:00Z">
              <w:r w:rsidRPr="00273AAE">
                <w:rPr>
                  <w:lang w:val="de-DE"/>
                </w:rPr>
                <w:t>Y0041</w:t>
              </w:r>
            </w:ins>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ins w:id="9402" w:author="Jens-Rainer Ohm" w:date="2022-04-20T11:02:00Z"/>
                <w:lang w:val="de-DE"/>
              </w:rPr>
            </w:pPr>
            <w:ins w:id="9403" w:author="Jens-Rainer Ohm" w:date="2022-04-20T11:02:00Z">
              <w:r w:rsidRPr="00273AAE">
                <w:rPr>
                  <w:lang w:val="de-DE"/>
                </w:rPr>
                <w:t>Racing QP45</w:t>
              </w:r>
            </w:ins>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ins w:id="9404" w:author="Jens-Rainer Ohm" w:date="2022-04-20T11:02:00Z"/>
                <w:lang w:val="de-DE"/>
              </w:rPr>
            </w:pPr>
            <w:ins w:id="9405" w:author="Jens-Rainer Ohm" w:date="2022-04-20T11:02:00Z">
              <w:r w:rsidRPr="00273AAE">
                <w:rPr>
                  <w:lang w:val="de-DE"/>
                </w:rPr>
                <w:t>2.56</w:t>
              </w:r>
            </w:ins>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ins w:id="9406" w:author="Jens-Rainer Ohm" w:date="2022-04-20T11:02:00Z"/>
                <w:lang w:val="de-DE"/>
              </w:rPr>
            </w:pPr>
            <w:ins w:id="9407" w:author="Jens-Rainer Ohm" w:date="2022-04-20T11:02:00Z">
              <w:r w:rsidRPr="00273AAE">
                <w:rPr>
                  <w:lang w:val="de-DE"/>
                </w:rPr>
                <w:t>0.51</w:t>
              </w:r>
            </w:ins>
          </w:p>
        </w:tc>
      </w:tr>
      <w:tr w:rsidR="00273AAE" w:rsidRPr="00273AAE" w14:paraId="2A103BD5" w14:textId="77777777" w:rsidTr="00A87102">
        <w:trPr>
          <w:trHeight w:val="290"/>
          <w:ins w:id="9408"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ins w:id="9409" w:author="Jens-Rainer Ohm" w:date="2022-04-20T11:02:00Z"/>
                <w:lang w:val="de-DE"/>
              </w:rPr>
            </w:pPr>
            <w:ins w:id="9410"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ins w:id="9411" w:author="Jens-Rainer Ohm" w:date="2022-04-20T11:02:00Z"/>
                <w:lang w:val="de-DE"/>
              </w:rPr>
            </w:pPr>
            <w:ins w:id="9412" w:author="Jens-Rainer Ohm" w:date="2022-04-20T11:02:00Z">
              <w:r w:rsidRPr="00273AAE">
                <w:rPr>
                  <w:lang w:val="de-DE"/>
                </w:rPr>
                <w:t>Kimono1 QP34</w:t>
              </w:r>
            </w:ins>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ins w:id="9413" w:author="Jens-Rainer Ohm" w:date="2022-04-20T11:02:00Z"/>
                <w:lang w:val="de-DE"/>
              </w:rPr>
            </w:pPr>
            <w:ins w:id="9414" w:author="Jens-Rainer Ohm" w:date="2022-04-20T11:02:00Z">
              <w:r w:rsidRPr="00273AAE">
                <w:rPr>
                  <w:lang w:val="de-DE"/>
                </w:rPr>
                <w:t>0.11</w:t>
              </w:r>
            </w:ins>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ins w:id="9415" w:author="Jens-Rainer Ohm" w:date="2022-04-20T11:02:00Z"/>
                <w:lang w:val="de-DE"/>
              </w:rPr>
            </w:pPr>
            <w:ins w:id="9416" w:author="Jens-Rainer Ohm" w:date="2022-04-20T11:02:00Z">
              <w:r w:rsidRPr="00273AAE">
                <w:rPr>
                  <w:lang w:val="de-DE"/>
                </w:rPr>
                <w:t>0.47</w:t>
              </w:r>
            </w:ins>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ins w:id="9417"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ins w:id="9418" w:author="Jens-Rainer Ohm" w:date="2022-04-20T11:02:00Z"/>
                <w:lang w:val="de-DE"/>
              </w:rPr>
            </w:pPr>
            <w:ins w:id="9419"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ins w:id="9420" w:author="Jens-Rainer Ohm" w:date="2022-04-20T11:02:00Z"/>
                <w:lang w:val="de-DE"/>
              </w:rPr>
            </w:pPr>
            <w:ins w:id="9421" w:author="Jens-Rainer Ohm" w:date="2022-04-20T11:02:00Z">
              <w:r w:rsidRPr="00273AAE">
                <w:rPr>
                  <w:lang w:val="de-DE"/>
                </w:rPr>
                <w:t>Kimono1 QP34</w:t>
              </w:r>
            </w:ins>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ins w:id="9422" w:author="Jens-Rainer Ohm" w:date="2022-04-20T11:02:00Z"/>
                <w:lang w:val="de-DE"/>
              </w:rPr>
            </w:pPr>
            <w:ins w:id="9423" w:author="Jens-Rainer Ohm" w:date="2022-04-20T11:02:00Z">
              <w:r w:rsidRPr="00273AAE">
                <w:rPr>
                  <w:lang w:val="de-DE"/>
                </w:rPr>
                <w:t>-0.33</w:t>
              </w:r>
            </w:ins>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ins w:id="9424" w:author="Jens-Rainer Ohm" w:date="2022-04-20T11:02:00Z"/>
                <w:lang w:val="de-DE"/>
              </w:rPr>
            </w:pPr>
            <w:ins w:id="9425" w:author="Jens-Rainer Ohm" w:date="2022-04-20T11:02:00Z">
              <w:r w:rsidRPr="00273AAE">
                <w:rPr>
                  <w:lang w:val="de-DE"/>
                </w:rPr>
                <w:t>0.78</w:t>
              </w:r>
            </w:ins>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ins w:id="9426" w:author="Jens-Rainer Ohm" w:date="2022-04-20T11:02:00Z"/>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ins w:id="9427" w:author="Jens-Rainer Ohm" w:date="2022-04-20T11:02:00Z"/>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ins w:id="9428" w:author="Jens-Rainer Ohm" w:date="2022-04-20T11:02:00Z"/>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ins w:id="9429" w:author="Jens-Rainer Ohm" w:date="2022-04-20T11:02:00Z"/>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ins w:id="9430" w:author="Jens-Rainer Ohm" w:date="2022-04-20T11:02:00Z"/>
                <w:lang w:val="de-DE"/>
              </w:rPr>
            </w:pPr>
          </w:p>
        </w:tc>
      </w:tr>
      <w:tr w:rsidR="00273AAE" w:rsidRPr="00273AAE" w14:paraId="0CEC0BDC" w14:textId="77777777" w:rsidTr="00A87102">
        <w:trPr>
          <w:trHeight w:val="290"/>
          <w:ins w:id="9431"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ins w:id="9432" w:author="Jens-Rainer Ohm" w:date="2022-04-20T11:02:00Z"/>
                <w:lang w:val="de-DE"/>
              </w:rPr>
            </w:pPr>
            <w:ins w:id="9433"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ins w:id="9434" w:author="Jens-Rainer Ohm" w:date="2022-04-20T11:02:00Z"/>
                <w:lang w:val="de-DE"/>
              </w:rPr>
            </w:pPr>
            <w:ins w:id="9435" w:author="Jens-Rainer Ohm" w:date="2022-04-20T11:02:00Z">
              <w:r w:rsidRPr="00273AAE">
                <w:rPr>
                  <w:lang w:val="de-DE"/>
                </w:rPr>
                <w:t>Kimono1 QP39</w:t>
              </w:r>
            </w:ins>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ins w:id="9436" w:author="Jens-Rainer Ohm" w:date="2022-04-20T11:02:00Z"/>
                <w:lang w:val="de-DE"/>
              </w:rPr>
            </w:pPr>
            <w:ins w:id="9437" w:author="Jens-Rainer Ohm" w:date="2022-04-20T11:02:00Z">
              <w:r w:rsidRPr="00273AAE">
                <w:rPr>
                  <w:lang w:val="de-DE"/>
                </w:rPr>
                <w:t>0.78</w:t>
              </w:r>
            </w:ins>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ins w:id="9438" w:author="Jens-Rainer Ohm" w:date="2022-04-20T11:02:00Z"/>
                <w:lang w:val="de-DE"/>
              </w:rPr>
            </w:pPr>
            <w:ins w:id="9439" w:author="Jens-Rainer Ohm" w:date="2022-04-20T11:02:00Z">
              <w:r w:rsidRPr="00273AAE">
                <w:rPr>
                  <w:lang w:val="de-DE"/>
                </w:rPr>
                <w:t>0.62</w:t>
              </w:r>
            </w:ins>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ins w:id="9440"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ins w:id="9441" w:author="Jens-Rainer Ohm" w:date="2022-04-20T11:02:00Z"/>
                <w:lang w:val="de-DE"/>
              </w:rPr>
            </w:pPr>
            <w:ins w:id="9442"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ins w:id="9443" w:author="Jens-Rainer Ohm" w:date="2022-04-20T11:02:00Z"/>
                <w:lang w:val="de-DE"/>
              </w:rPr>
            </w:pPr>
            <w:ins w:id="9444" w:author="Jens-Rainer Ohm" w:date="2022-04-20T11:02:00Z">
              <w:r w:rsidRPr="00273AAE">
                <w:rPr>
                  <w:lang w:val="de-DE"/>
                </w:rPr>
                <w:t>Kimono1 QP39</w:t>
              </w:r>
            </w:ins>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ins w:id="9445" w:author="Jens-Rainer Ohm" w:date="2022-04-20T11:02:00Z"/>
                <w:lang w:val="de-DE"/>
              </w:rPr>
            </w:pPr>
            <w:ins w:id="9446" w:author="Jens-Rainer Ohm" w:date="2022-04-20T11:02:00Z">
              <w:r w:rsidRPr="00273AAE">
                <w:rPr>
                  <w:lang w:val="de-DE"/>
                </w:rPr>
                <w:t>-0.67</w:t>
              </w:r>
            </w:ins>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ins w:id="9447" w:author="Jens-Rainer Ohm" w:date="2022-04-20T11:02:00Z"/>
                <w:lang w:val="de-DE"/>
              </w:rPr>
            </w:pPr>
            <w:ins w:id="9448" w:author="Jens-Rainer Ohm" w:date="2022-04-20T11:02:00Z">
              <w:r w:rsidRPr="00273AAE">
                <w:rPr>
                  <w:lang w:val="de-DE"/>
                </w:rPr>
                <w:t>0.85</w:t>
              </w:r>
            </w:ins>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ins w:id="9449" w:author="Jens-Rainer Ohm" w:date="2022-04-20T11:02:00Z"/>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ins w:id="9450" w:author="Jens-Rainer Ohm" w:date="2022-04-20T11:02:00Z"/>
                <w:lang w:val="de-DE"/>
              </w:rPr>
            </w:pPr>
            <w:ins w:id="9451" w:author="Jens-Rainer Ohm" w:date="2022-04-20T11:02:00Z">
              <w:r w:rsidRPr="00273AAE">
                <w:rPr>
                  <w:lang w:val="de-DE"/>
                </w:rPr>
                <w:t>Check</w:t>
              </w:r>
            </w:ins>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ins w:id="9452" w:author="Jens-Rainer Ohm" w:date="2022-04-20T11:02:00Z"/>
                <w:lang w:val="de-DE"/>
              </w:rPr>
            </w:pPr>
            <w:ins w:id="9453" w:author="Jens-Rainer Ohm" w:date="2022-04-20T11:02:00Z">
              <w:r w:rsidRPr="00273AAE">
                <w:rPr>
                  <w:lang w:val="de-DE"/>
                </w:rPr>
                <w:t>CatRobot QP39</w:t>
              </w:r>
            </w:ins>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ins w:id="9454" w:author="Jens-Rainer Ohm" w:date="2022-04-20T11:02:00Z"/>
                <w:lang w:val="de-DE"/>
              </w:rPr>
            </w:pPr>
            <w:ins w:id="9455" w:author="Jens-Rainer Ohm" w:date="2022-04-20T11:02:00Z">
              <w:r w:rsidRPr="00273AAE">
                <w:rPr>
                  <w:lang w:val="de-DE"/>
                </w:rPr>
                <w:t>1.13</w:t>
              </w:r>
            </w:ins>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ins w:id="9456" w:author="Jens-Rainer Ohm" w:date="2022-04-20T11:02:00Z"/>
                <w:lang w:val="de-DE"/>
              </w:rPr>
            </w:pPr>
            <w:ins w:id="9457" w:author="Jens-Rainer Ohm" w:date="2022-04-20T11:02:00Z">
              <w:r w:rsidRPr="00273AAE">
                <w:rPr>
                  <w:lang w:val="de-DE"/>
                </w:rPr>
                <w:t>0.26</w:t>
              </w:r>
            </w:ins>
          </w:p>
        </w:tc>
      </w:tr>
      <w:tr w:rsidR="00273AAE" w:rsidRPr="00273AAE" w14:paraId="0D1933EA" w14:textId="77777777" w:rsidTr="00A87102">
        <w:trPr>
          <w:trHeight w:val="290"/>
          <w:ins w:id="9458"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ins w:id="9459" w:author="Jens-Rainer Ohm" w:date="2022-04-20T11:02:00Z"/>
                <w:lang w:val="de-DE"/>
              </w:rPr>
            </w:pPr>
            <w:ins w:id="9460"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ins w:id="9461" w:author="Jens-Rainer Ohm" w:date="2022-04-20T11:02:00Z"/>
                <w:lang w:val="de-DE"/>
              </w:rPr>
            </w:pPr>
            <w:ins w:id="9462" w:author="Jens-Rainer Ohm" w:date="2022-04-20T11:02:00Z">
              <w:r w:rsidRPr="00273AAE">
                <w:rPr>
                  <w:lang w:val="de-DE"/>
                </w:rPr>
                <w:t>KristenAndSara QP34</w:t>
              </w:r>
            </w:ins>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ins w:id="9463" w:author="Jens-Rainer Ohm" w:date="2022-04-20T11:02:00Z"/>
                <w:lang w:val="de-DE"/>
              </w:rPr>
            </w:pPr>
            <w:ins w:id="9464" w:author="Jens-Rainer Ohm" w:date="2022-04-20T11:02:00Z">
              <w:r w:rsidRPr="00273AAE">
                <w:rPr>
                  <w:lang w:val="de-DE"/>
                </w:rPr>
                <w:t>1.00</w:t>
              </w:r>
            </w:ins>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ins w:id="9465" w:author="Jens-Rainer Ohm" w:date="2022-04-20T11:02:00Z"/>
                <w:lang w:val="de-DE"/>
              </w:rPr>
            </w:pPr>
            <w:ins w:id="9466" w:author="Jens-Rainer Ohm" w:date="2022-04-20T11:02:00Z">
              <w:r w:rsidRPr="00273AAE">
                <w:rPr>
                  <w:lang w:val="de-DE"/>
                </w:rPr>
                <w:t>0.34</w:t>
              </w:r>
            </w:ins>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ins w:id="9467"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ins w:id="9468" w:author="Jens-Rainer Ohm" w:date="2022-04-20T11:02:00Z"/>
                <w:lang w:val="de-DE"/>
              </w:rPr>
            </w:pPr>
            <w:ins w:id="9469"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ins w:id="9470" w:author="Jens-Rainer Ohm" w:date="2022-04-20T11:02:00Z"/>
                <w:lang w:val="de-DE"/>
              </w:rPr>
            </w:pPr>
            <w:ins w:id="9471" w:author="Jens-Rainer Ohm" w:date="2022-04-20T11:02:00Z">
              <w:r w:rsidRPr="00273AAE">
                <w:rPr>
                  <w:lang w:val="de-DE"/>
                </w:rPr>
                <w:t>KristenAndSara QP34</w:t>
              </w:r>
            </w:ins>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ins w:id="9472" w:author="Jens-Rainer Ohm" w:date="2022-04-20T11:02:00Z"/>
                <w:lang w:val="de-DE"/>
              </w:rPr>
            </w:pPr>
            <w:ins w:id="9473" w:author="Jens-Rainer Ohm" w:date="2022-04-20T11:02:00Z">
              <w:r w:rsidRPr="00273AAE">
                <w:rPr>
                  <w:lang w:val="de-DE"/>
                </w:rPr>
                <w:t>-0.06</w:t>
              </w:r>
            </w:ins>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ins w:id="9474" w:author="Jens-Rainer Ohm" w:date="2022-04-20T11:02:00Z"/>
                <w:lang w:val="de-DE"/>
              </w:rPr>
            </w:pPr>
            <w:ins w:id="9475" w:author="Jens-Rainer Ohm" w:date="2022-04-20T11:02:00Z">
              <w:r w:rsidRPr="00273AAE">
                <w:rPr>
                  <w:lang w:val="de-DE"/>
                </w:rPr>
                <w:t>0.59</w:t>
              </w:r>
            </w:ins>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ins w:id="9476"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ins w:id="9477" w:author="Jens-Rainer Ohm" w:date="2022-04-20T11:02:00Z"/>
                <w:lang w:val="de-DE"/>
              </w:rPr>
            </w:pPr>
            <w:ins w:id="9478" w:author="Jens-Rainer Ohm" w:date="2022-04-20T11:02:00Z">
              <w:r w:rsidRPr="00273AAE">
                <w:rPr>
                  <w:lang w:val="de-DE"/>
                </w:rPr>
                <w:t>Check</w:t>
              </w:r>
            </w:ins>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ins w:id="9479" w:author="Jens-Rainer Ohm" w:date="2022-04-20T11:02:00Z"/>
                <w:lang w:val="de-DE"/>
              </w:rPr>
            </w:pPr>
            <w:ins w:id="9480" w:author="Jens-Rainer Ohm" w:date="2022-04-20T11:02:00Z">
              <w:r w:rsidRPr="00273AAE">
                <w:rPr>
                  <w:lang w:val="de-DE"/>
                </w:rPr>
                <w:t>FontainebleauFPV QP32</w:t>
              </w:r>
            </w:ins>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ins w:id="9481" w:author="Jens-Rainer Ohm" w:date="2022-04-20T11:02:00Z"/>
                <w:lang w:val="de-DE"/>
              </w:rPr>
            </w:pPr>
            <w:ins w:id="9482" w:author="Jens-Rainer Ohm" w:date="2022-04-20T11:02:00Z">
              <w:r w:rsidRPr="00273AAE">
                <w:rPr>
                  <w:lang w:val="de-DE"/>
                </w:rPr>
                <w:t>1.33</w:t>
              </w:r>
            </w:ins>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ins w:id="9483" w:author="Jens-Rainer Ohm" w:date="2022-04-20T11:02:00Z"/>
                <w:lang w:val="de-DE"/>
              </w:rPr>
            </w:pPr>
            <w:ins w:id="9484" w:author="Jens-Rainer Ohm" w:date="2022-04-20T11:02:00Z">
              <w:r w:rsidRPr="00273AAE">
                <w:rPr>
                  <w:lang w:val="de-DE"/>
                </w:rPr>
                <w:t>0.35</w:t>
              </w:r>
            </w:ins>
          </w:p>
        </w:tc>
      </w:tr>
      <w:tr w:rsidR="00273AAE" w:rsidRPr="00273AAE" w14:paraId="0B934489" w14:textId="77777777" w:rsidTr="00A87102">
        <w:trPr>
          <w:trHeight w:val="290"/>
          <w:ins w:id="9485"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ins w:id="9486" w:author="Jens-Rainer Ohm" w:date="2022-04-20T11:02:00Z"/>
                <w:lang w:val="de-DE"/>
              </w:rPr>
            </w:pPr>
            <w:ins w:id="9487"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ins w:id="9488" w:author="Jens-Rainer Ohm" w:date="2022-04-20T11:02:00Z"/>
                <w:lang w:val="de-DE"/>
              </w:rPr>
            </w:pPr>
            <w:ins w:id="9489" w:author="Jens-Rainer Ohm" w:date="2022-04-20T11:02:00Z">
              <w:r w:rsidRPr="00273AAE">
                <w:rPr>
                  <w:lang w:val="de-DE"/>
                </w:rPr>
                <w:t>KristenAndSara QP39</w:t>
              </w:r>
            </w:ins>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ins w:id="9490" w:author="Jens-Rainer Ohm" w:date="2022-04-20T11:02:00Z"/>
                <w:lang w:val="de-DE"/>
              </w:rPr>
            </w:pPr>
            <w:ins w:id="9491" w:author="Jens-Rainer Ohm" w:date="2022-04-20T11:02:00Z">
              <w:r w:rsidRPr="00273AAE">
                <w:rPr>
                  <w:lang w:val="de-DE"/>
                </w:rPr>
                <w:t>1.12</w:t>
              </w:r>
            </w:ins>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ins w:id="9492" w:author="Jens-Rainer Ohm" w:date="2022-04-20T11:02:00Z"/>
                <w:lang w:val="de-DE"/>
              </w:rPr>
            </w:pPr>
            <w:ins w:id="9493" w:author="Jens-Rainer Ohm" w:date="2022-04-20T11:02:00Z">
              <w:r w:rsidRPr="00273AAE">
                <w:rPr>
                  <w:lang w:val="de-DE"/>
                </w:rPr>
                <w:t>0.63</w:t>
              </w:r>
            </w:ins>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ins w:id="9494"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ins w:id="9495" w:author="Jens-Rainer Ohm" w:date="2022-04-20T11:02:00Z"/>
                <w:lang w:val="de-DE"/>
              </w:rPr>
            </w:pPr>
            <w:ins w:id="9496"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ins w:id="9497" w:author="Jens-Rainer Ohm" w:date="2022-04-20T11:02:00Z"/>
                <w:lang w:val="de-DE"/>
              </w:rPr>
            </w:pPr>
            <w:ins w:id="9498" w:author="Jens-Rainer Ohm" w:date="2022-04-20T11:02:00Z">
              <w:r w:rsidRPr="00273AAE">
                <w:rPr>
                  <w:lang w:val="de-DE"/>
                </w:rPr>
                <w:t>KristenAndSara QP39</w:t>
              </w:r>
            </w:ins>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ins w:id="9499" w:author="Jens-Rainer Ohm" w:date="2022-04-20T11:02:00Z"/>
                <w:lang w:val="de-DE"/>
              </w:rPr>
            </w:pPr>
            <w:ins w:id="9500" w:author="Jens-Rainer Ohm" w:date="2022-04-20T11:02:00Z">
              <w:r w:rsidRPr="00273AAE">
                <w:rPr>
                  <w:lang w:val="de-DE"/>
                </w:rPr>
                <w:t>0.53</w:t>
              </w:r>
            </w:ins>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ins w:id="9501" w:author="Jens-Rainer Ohm" w:date="2022-04-20T11:02:00Z"/>
                <w:lang w:val="de-DE"/>
              </w:rPr>
            </w:pPr>
            <w:ins w:id="9502" w:author="Jens-Rainer Ohm" w:date="2022-04-20T11:02:00Z">
              <w:r w:rsidRPr="00273AAE">
                <w:rPr>
                  <w:lang w:val="de-DE"/>
                </w:rPr>
                <w:t>0.63</w:t>
              </w:r>
            </w:ins>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ins w:id="9503"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ins w:id="9504" w:author="Jens-Rainer Ohm" w:date="2022-04-20T11:02:00Z"/>
                <w:lang w:val="de-DE"/>
              </w:rPr>
            </w:pPr>
            <w:ins w:id="9505" w:author="Jens-Rainer Ohm" w:date="2022-04-20T11:02:00Z">
              <w:r w:rsidRPr="00273AAE">
                <w:rPr>
                  <w:lang w:val="de-DE"/>
                </w:rPr>
                <w:t>Check</w:t>
              </w:r>
            </w:ins>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ins w:id="9506" w:author="Jens-Rainer Ohm" w:date="2022-04-20T11:02:00Z"/>
                <w:lang w:val="de-DE"/>
              </w:rPr>
            </w:pPr>
            <w:ins w:id="9507" w:author="Jens-Rainer Ohm" w:date="2022-04-20T11:02:00Z">
              <w:r w:rsidRPr="00273AAE">
                <w:rPr>
                  <w:lang w:val="de-DE"/>
                </w:rPr>
                <w:t>Kimono1 QP39</w:t>
              </w:r>
            </w:ins>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ins w:id="9508" w:author="Jens-Rainer Ohm" w:date="2022-04-20T11:02:00Z"/>
                <w:lang w:val="de-DE"/>
              </w:rPr>
            </w:pPr>
            <w:ins w:id="9509" w:author="Jens-Rainer Ohm" w:date="2022-04-20T11:02:00Z">
              <w:r w:rsidRPr="00273AAE">
                <w:rPr>
                  <w:lang w:val="de-DE"/>
                </w:rPr>
                <w:t>2.56</w:t>
              </w:r>
            </w:ins>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ins w:id="9510" w:author="Jens-Rainer Ohm" w:date="2022-04-20T11:02:00Z"/>
                <w:lang w:val="de-DE"/>
              </w:rPr>
            </w:pPr>
            <w:ins w:id="9511" w:author="Jens-Rainer Ohm" w:date="2022-04-20T11:02:00Z">
              <w:r w:rsidRPr="00273AAE">
                <w:rPr>
                  <w:lang w:val="de-DE"/>
                </w:rPr>
                <w:t>0.40</w:t>
              </w:r>
            </w:ins>
          </w:p>
        </w:tc>
      </w:tr>
      <w:tr w:rsidR="00273AAE" w:rsidRPr="00273AAE" w14:paraId="7BEE8B6B" w14:textId="77777777" w:rsidTr="00A87102">
        <w:trPr>
          <w:trHeight w:val="290"/>
          <w:ins w:id="9512"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ins w:id="9513" w:author="Jens-Rainer Ohm" w:date="2022-04-20T11:02:00Z"/>
                <w:lang w:val="de-DE"/>
              </w:rPr>
            </w:pPr>
            <w:ins w:id="9514"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ins w:id="9515" w:author="Jens-Rainer Ohm" w:date="2022-04-20T11:02:00Z"/>
                <w:lang w:val="de-DE"/>
              </w:rPr>
            </w:pPr>
            <w:ins w:id="9516" w:author="Jens-Rainer Ohm" w:date="2022-04-20T11:02:00Z">
              <w:r w:rsidRPr="00273AAE">
                <w:rPr>
                  <w:lang w:val="de-DE"/>
                </w:rPr>
                <w:t>redkayak QP34</w:t>
              </w:r>
            </w:ins>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ins w:id="9517" w:author="Jens-Rainer Ohm" w:date="2022-04-20T11:02:00Z"/>
                <w:lang w:val="de-DE"/>
              </w:rPr>
            </w:pPr>
            <w:ins w:id="9518" w:author="Jens-Rainer Ohm" w:date="2022-04-20T11:02:00Z">
              <w:r w:rsidRPr="00273AAE">
                <w:rPr>
                  <w:lang w:val="de-DE"/>
                </w:rPr>
                <w:t>0.78</w:t>
              </w:r>
            </w:ins>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ins w:id="9519" w:author="Jens-Rainer Ohm" w:date="2022-04-20T11:02:00Z"/>
                <w:lang w:val="de-DE"/>
              </w:rPr>
            </w:pPr>
            <w:ins w:id="9520" w:author="Jens-Rainer Ohm" w:date="2022-04-20T11:02:00Z">
              <w:r w:rsidRPr="00273AAE">
                <w:rPr>
                  <w:lang w:val="de-DE"/>
                </w:rPr>
                <w:t>0.54</w:t>
              </w:r>
            </w:ins>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ins w:id="9521"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ins w:id="9522" w:author="Jens-Rainer Ohm" w:date="2022-04-20T11:02:00Z"/>
                <w:lang w:val="de-DE"/>
              </w:rPr>
            </w:pPr>
            <w:ins w:id="9523"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ins w:id="9524" w:author="Jens-Rainer Ohm" w:date="2022-04-20T11:02:00Z"/>
                <w:lang w:val="de-DE"/>
              </w:rPr>
            </w:pPr>
            <w:ins w:id="9525" w:author="Jens-Rainer Ohm" w:date="2022-04-20T11:02:00Z">
              <w:r w:rsidRPr="00273AAE">
                <w:rPr>
                  <w:lang w:val="de-DE"/>
                </w:rPr>
                <w:t>redkayak QP34</w:t>
              </w:r>
            </w:ins>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ins w:id="9526" w:author="Jens-Rainer Ohm" w:date="2022-04-20T11:02:00Z"/>
                <w:lang w:val="de-DE"/>
              </w:rPr>
            </w:pPr>
            <w:ins w:id="9527" w:author="Jens-Rainer Ohm" w:date="2022-04-20T11:02:00Z">
              <w:r w:rsidRPr="00273AAE">
                <w:rPr>
                  <w:lang w:val="de-DE"/>
                </w:rPr>
                <w:t>0.44</w:t>
              </w:r>
            </w:ins>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ins w:id="9528" w:author="Jens-Rainer Ohm" w:date="2022-04-20T11:02:00Z"/>
                <w:lang w:val="de-DE"/>
              </w:rPr>
            </w:pPr>
            <w:ins w:id="9529" w:author="Jens-Rainer Ohm" w:date="2022-04-20T11:02:00Z">
              <w:r w:rsidRPr="00273AAE">
                <w:rPr>
                  <w:lang w:val="de-DE"/>
                </w:rPr>
                <w:t>0.53</w:t>
              </w:r>
            </w:ins>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ins w:id="9530"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ins w:id="9531" w:author="Jens-Rainer Ohm" w:date="2022-04-20T11:02:00Z"/>
                <w:lang w:val="de-DE"/>
              </w:rPr>
            </w:pPr>
            <w:ins w:id="9532" w:author="Jens-Rainer Ohm" w:date="2022-04-20T11:02:00Z">
              <w:r w:rsidRPr="00273AAE">
                <w:rPr>
                  <w:lang w:val="de-DE"/>
                </w:rPr>
                <w:t>Check</w:t>
              </w:r>
            </w:ins>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ins w:id="9533" w:author="Jens-Rainer Ohm" w:date="2022-04-20T11:02:00Z"/>
                <w:lang w:val="de-DE"/>
              </w:rPr>
            </w:pPr>
            <w:ins w:id="9534" w:author="Jens-Rainer Ohm" w:date="2022-04-20T11:02:00Z">
              <w:r w:rsidRPr="00273AAE">
                <w:rPr>
                  <w:lang w:val="de-DE"/>
                </w:rPr>
                <w:t>KristenAndSara QP34</w:t>
              </w:r>
            </w:ins>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ins w:id="9535" w:author="Jens-Rainer Ohm" w:date="2022-04-20T11:02:00Z"/>
                <w:lang w:val="de-DE"/>
              </w:rPr>
            </w:pPr>
            <w:ins w:id="9536" w:author="Jens-Rainer Ohm" w:date="2022-04-20T11:02:00Z">
              <w:r w:rsidRPr="00273AAE">
                <w:rPr>
                  <w:lang w:val="de-DE"/>
                </w:rPr>
                <w:t>3.00</w:t>
              </w:r>
            </w:ins>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ins w:id="9537" w:author="Jens-Rainer Ohm" w:date="2022-04-20T11:02:00Z"/>
                <w:lang w:val="de-DE"/>
              </w:rPr>
            </w:pPr>
            <w:ins w:id="9538" w:author="Jens-Rainer Ohm" w:date="2022-04-20T11:02:00Z">
              <w:r w:rsidRPr="00273AAE">
                <w:rPr>
                  <w:lang w:val="de-DE"/>
                </w:rPr>
                <w:t>0.00</w:t>
              </w:r>
            </w:ins>
          </w:p>
        </w:tc>
      </w:tr>
      <w:tr w:rsidR="00273AAE" w:rsidRPr="00273AAE" w14:paraId="77C665A2" w14:textId="77777777" w:rsidTr="00A87102">
        <w:trPr>
          <w:trHeight w:val="290"/>
          <w:ins w:id="9539"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ins w:id="9540" w:author="Jens-Rainer Ohm" w:date="2022-04-20T11:02:00Z"/>
                <w:lang w:val="de-DE"/>
              </w:rPr>
            </w:pPr>
            <w:ins w:id="9541"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ins w:id="9542" w:author="Jens-Rainer Ohm" w:date="2022-04-20T11:02:00Z"/>
                <w:lang w:val="de-DE"/>
              </w:rPr>
            </w:pPr>
            <w:ins w:id="9543" w:author="Jens-Rainer Ohm" w:date="2022-04-20T11:02:00Z">
              <w:r w:rsidRPr="00273AAE">
                <w:rPr>
                  <w:lang w:val="de-DE"/>
                </w:rPr>
                <w:t>redkayak QP39</w:t>
              </w:r>
            </w:ins>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ins w:id="9544" w:author="Jens-Rainer Ohm" w:date="2022-04-20T11:02:00Z"/>
                <w:lang w:val="de-DE"/>
              </w:rPr>
            </w:pPr>
            <w:ins w:id="9545" w:author="Jens-Rainer Ohm" w:date="2022-04-20T11:02:00Z">
              <w:r w:rsidRPr="00273AAE">
                <w:rPr>
                  <w:lang w:val="de-DE"/>
                </w:rPr>
                <w:t>1.22</w:t>
              </w:r>
            </w:ins>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ins w:id="9546" w:author="Jens-Rainer Ohm" w:date="2022-04-20T11:02:00Z"/>
                <w:lang w:val="de-DE"/>
              </w:rPr>
            </w:pPr>
            <w:ins w:id="9547" w:author="Jens-Rainer Ohm" w:date="2022-04-20T11:02:00Z">
              <w:r w:rsidRPr="00273AAE">
                <w:rPr>
                  <w:lang w:val="de-DE"/>
                </w:rPr>
                <w:t>0.44</w:t>
              </w:r>
            </w:ins>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ins w:id="9548"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ins w:id="9549" w:author="Jens-Rainer Ohm" w:date="2022-04-20T11:02:00Z"/>
                <w:lang w:val="de-DE"/>
              </w:rPr>
            </w:pPr>
            <w:ins w:id="9550"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ins w:id="9551" w:author="Jens-Rainer Ohm" w:date="2022-04-20T11:02:00Z"/>
                <w:lang w:val="de-DE"/>
              </w:rPr>
            </w:pPr>
            <w:ins w:id="9552" w:author="Jens-Rainer Ohm" w:date="2022-04-20T11:02:00Z">
              <w:r w:rsidRPr="00273AAE">
                <w:rPr>
                  <w:lang w:val="de-DE"/>
                </w:rPr>
                <w:t>redkayak QP39</w:t>
              </w:r>
            </w:ins>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ins w:id="9553" w:author="Jens-Rainer Ohm" w:date="2022-04-20T11:02:00Z"/>
                <w:lang w:val="de-DE"/>
              </w:rPr>
            </w:pPr>
            <w:ins w:id="9554" w:author="Jens-Rainer Ohm" w:date="2022-04-20T11:02:00Z">
              <w:r w:rsidRPr="00273AAE">
                <w:rPr>
                  <w:lang w:val="de-DE"/>
                </w:rPr>
                <w:t>1.00</w:t>
              </w:r>
            </w:ins>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ins w:id="9555" w:author="Jens-Rainer Ohm" w:date="2022-04-20T11:02:00Z"/>
                <w:lang w:val="de-DE"/>
              </w:rPr>
            </w:pPr>
            <w:ins w:id="9556" w:author="Jens-Rainer Ohm" w:date="2022-04-20T11:02:00Z">
              <w:r w:rsidRPr="00273AAE">
                <w:rPr>
                  <w:lang w:val="de-DE"/>
                </w:rPr>
                <w:t>0.45</w:t>
              </w:r>
            </w:ins>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ins w:id="9557"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ins w:id="9558" w:author="Jens-Rainer Ohm" w:date="2022-04-20T11:02:00Z"/>
                <w:lang w:val="de-DE"/>
              </w:rPr>
            </w:pPr>
            <w:ins w:id="9559" w:author="Jens-Rainer Ohm" w:date="2022-04-20T11:02:00Z">
              <w:r w:rsidRPr="00273AAE">
                <w:rPr>
                  <w:lang w:val="de-DE"/>
                </w:rPr>
                <w:t>Check</w:t>
              </w:r>
            </w:ins>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ins w:id="9560" w:author="Jens-Rainer Ohm" w:date="2022-04-20T11:02:00Z"/>
                <w:lang w:val="de-DE"/>
              </w:rPr>
            </w:pPr>
            <w:ins w:id="9561" w:author="Jens-Rainer Ohm" w:date="2022-04-20T11:02:00Z">
              <w:r w:rsidRPr="00273AAE">
                <w:rPr>
                  <w:lang w:val="de-DE"/>
                </w:rPr>
                <w:t>Racing QP37</w:t>
              </w:r>
            </w:ins>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ins w:id="9562" w:author="Jens-Rainer Ohm" w:date="2022-04-20T11:02:00Z"/>
                <w:lang w:val="de-DE"/>
              </w:rPr>
            </w:pPr>
            <w:ins w:id="9563" w:author="Jens-Rainer Ohm" w:date="2022-04-20T11:02:00Z">
              <w:r w:rsidRPr="00273AAE">
                <w:rPr>
                  <w:lang w:val="de-DE"/>
                </w:rPr>
                <w:t>1.56</w:t>
              </w:r>
            </w:ins>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ins w:id="9564" w:author="Jens-Rainer Ohm" w:date="2022-04-20T11:02:00Z"/>
                <w:lang w:val="de-DE"/>
              </w:rPr>
            </w:pPr>
            <w:ins w:id="9565" w:author="Jens-Rainer Ohm" w:date="2022-04-20T11:02:00Z">
              <w:r w:rsidRPr="00273AAE">
                <w:rPr>
                  <w:lang w:val="de-DE"/>
                </w:rPr>
                <w:t>0.43</w:t>
              </w:r>
            </w:ins>
          </w:p>
        </w:tc>
      </w:tr>
      <w:tr w:rsidR="00273AAE" w:rsidRPr="00273AAE" w14:paraId="59AE0D90" w14:textId="77777777" w:rsidTr="00A87102">
        <w:trPr>
          <w:trHeight w:val="290"/>
          <w:ins w:id="9566"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ins w:id="9567" w:author="Jens-Rainer Ohm" w:date="2022-04-20T11:02:00Z"/>
                <w:lang w:val="de-DE"/>
              </w:rPr>
            </w:pPr>
            <w:ins w:id="9568"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ins w:id="9569" w:author="Jens-Rainer Ohm" w:date="2022-04-20T11:02:00Z"/>
                <w:lang w:val="de-DE"/>
              </w:rPr>
            </w:pPr>
            <w:ins w:id="9570" w:author="Jens-Rainer Ohm" w:date="2022-04-20T11:02:00Z">
              <w:r w:rsidRPr="00273AAE">
                <w:rPr>
                  <w:lang w:val="de-DE"/>
                </w:rPr>
                <w:t>Spincalendar QP34</w:t>
              </w:r>
            </w:ins>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ins w:id="9571" w:author="Jens-Rainer Ohm" w:date="2022-04-20T11:02:00Z"/>
                <w:lang w:val="de-DE"/>
              </w:rPr>
            </w:pPr>
            <w:ins w:id="9572" w:author="Jens-Rainer Ohm" w:date="2022-04-20T11:02:00Z">
              <w:r w:rsidRPr="00273AAE">
                <w:rPr>
                  <w:lang w:val="de-DE"/>
                </w:rPr>
                <w:t>-0.18</w:t>
              </w:r>
            </w:ins>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ins w:id="9573" w:author="Jens-Rainer Ohm" w:date="2022-04-20T11:02:00Z"/>
                <w:lang w:val="de-DE"/>
              </w:rPr>
            </w:pPr>
            <w:ins w:id="9574" w:author="Jens-Rainer Ohm" w:date="2022-04-20T11:02:00Z">
              <w:r w:rsidRPr="00273AAE">
                <w:rPr>
                  <w:lang w:val="de-DE"/>
                </w:rPr>
                <w:t>0.48</w:t>
              </w:r>
            </w:ins>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ins w:id="9575"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ins w:id="9576" w:author="Jens-Rainer Ohm" w:date="2022-04-20T11:02:00Z"/>
                <w:lang w:val="de-DE"/>
              </w:rPr>
            </w:pPr>
            <w:ins w:id="9577"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ins w:id="9578" w:author="Jens-Rainer Ohm" w:date="2022-04-20T11:02:00Z"/>
                <w:lang w:val="de-DE"/>
              </w:rPr>
            </w:pPr>
            <w:ins w:id="9579" w:author="Jens-Rainer Ohm" w:date="2022-04-20T11:02:00Z">
              <w:r w:rsidRPr="00273AAE">
                <w:rPr>
                  <w:lang w:val="de-DE"/>
                </w:rPr>
                <w:t>Spincalendar QP34</w:t>
              </w:r>
            </w:ins>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ins w:id="9580" w:author="Jens-Rainer Ohm" w:date="2022-04-20T11:02:00Z"/>
                <w:lang w:val="de-DE"/>
              </w:rPr>
            </w:pPr>
            <w:ins w:id="9581" w:author="Jens-Rainer Ohm" w:date="2022-04-20T11:02:00Z">
              <w:r w:rsidRPr="00273AAE">
                <w:rPr>
                  <w:lang w:val="de-DE"/>
                </w:rPr>
                <w:t>0.18</w:t>
              </w:r>
            </w:ins>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ins w:id="9582" w:author="Jens-Rainer Ohm" w:date="2022-04-20T11:02:00Z"/>
                <w:lang w:val="de-DE"/>
              </w:rPr>
            </w:pPr>
            <w:ins w:id="9583" w:author="Jens-Rainer Ohm" w:date="2022-04-20T11:02:00Z">
              <w:r w:rsidRPr="00273AAE">
                <w:rPr>
                  <w:lang w:val="de-DE"/>
                </w:rPr>
                <w:t>0.59</w:t>
              </w:r>
            </w:ins>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ins w:id="9584" w:author="Jens-Rainer Ohm" w:date="2022-04-20T11:02:00Z"/>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ins w:id="9585" w:author="Jens-Rainer Ohm" w:date="2022-04-20T11:02:00Z"/>
                <w:lang w:val="de-DE"/>
              </w:rPr>
            </w:pPr>
            <w:ins w:id="9586" w:author="Jens-Rainer Ohm" w:date="2022-04-20T11:02:00Z">
              <w:r w:rsidRPr="00273AAE">
                <w:rPr>
                  <w:lang w:val="de-DE"/>
                </w:rPr>
                <w:t>Check</w:t>
              </w:r>
            </w:ins>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ins w:id="9587" w:author="Jens-Rainer Ohm" w:date="2022-04-20T11:02:00Z"/>
                <w:lang w:val="de-DE"/>
              </w:rPr>
            </w:pPr>
            <w:ins w:id="9588" w:author="Jens-Rainer Ohm" w:date="2022-04-20T11:02:00Z">
              <w:r w:rsidRPr="00273AAE">
                <w:rPr>
                  <w:lang w:val="de-DE"/>
                </w:rPr>
                <w:t>Tango2 QP42</w:t>
              </w:r>
            </w:ins>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ins w:id="9589" w:author="Jens-Rainer Ohm" w:date="2022-04-20T11:02:00Z"/>
                <w:lang w:val="de-DE"/>
              </w:rPr>
            </w:pPr>
            <w:ins w:id="9590" w:author="Jens-Rainer Ohm" w:date="2022-04-20T11:02:00Z">
              <w:r w:rsidRPr="00273AAE">
                <w:rPr>
                  <w:lang w:val="de-DE"/>
                </w:rPr>
                <w:t>1.40</w:t>
              </w:r>
            </w:ins>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ins w:id="9591" w:author="Jens-Rainer Ohm" w:date="2022-04-20T11:02:00Z"/>
                <w:lang w:val="de-DE"/>
              </w:rPr>
            </w:pPr>
            <w:ins w:id="9592" w:author="Jens-Rainer Ohm" w:date="2022-04-20T11:02:00Z">
              <w:r w:rsidRPr="00273AAE">
                <w:rPr>
                  <w:lang w:val="de-DE"/>
                </w:rPr>
                <w:t>0.42</w:t>
              </w:r>
            </w:ins>
          </w:p>
        </w:tc>
      </w:tr>
      <w:tr w:rsidR="00273AAE" w:rsidRPr="00273AAE" w14:paraId="07901D7F" w14:textId="77777777" w:rsidTr="00A87102">
        <w:trPr>
          <w:trHeight w:val="290"/>
          <w:ins w:id="9593"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ins w:id="9594" w:author="Jens-Rainer Ohm" w:date="2022-04-20T11:02:00Z"/>
                <w:lang w:val="de-DE"/>
              </w:rPr>
            </w:pPr>
            <w:ins w:id="9595"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ins w:id="9596" w:author="Jens-Rainer Ohm" w:date="2022-04-20T11:02:00Z"/>
                <w:lang w:val="de-DE"/>
              </w:rPr>
            </w:pPr>
            <w:ins w:id="9597" w:author="Jens-Rainer Ohm" w:date="2022-04-20T11:02:00Z">
              <w:r w:rsidRPr="00273AAE">
                <w:rPr>
                  <w:lang w:val="de-DE"/>
                </w:rPr>
                <w:t>Spincalendar QP39</w:t>
              </w:r>
            </w:ins>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ins w:id="9598" w:author="Jens-Rainer Ohm" w:date="2022-04-20T11:02:00Z"/>
                <w:lang w:val="de-DE"/>
              </w:rPr>
            </w:pPr>
            <w:ins w:id="9599" w:author="Jens-Rainer Ohm" w:date="2022-04-20T11:02:00Z">
              <w:r w:rsidRPr="00273AAE">
                <w:rPr>
                  <w:lang w:val="de-DE"/>
                </w:rPr>
                <w:t>0.18</w:t>
              </w:r>
            </w:ins>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ins w:id="9600" w:author="Jens-Rainer Ohm" w:date="2022-04-20T11:02:00Z"/>
                <w:lang w:val="de-DE"/>
              </w:rPr>
            </w:pPr>
            <w:ins w:id="9601" w:author="Jens-Rainer Ohm" w:date="2022-04-20T11:02:00Z">
              <w:r w:rsidRPr="00273AAE">
                <w:rPr>
                  <w:lang w:val="de-DE"/>
                </w:rPr>
                <w:t>0.59</w:t>
              </w:r>
            </w:ins>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ins w:id="9602"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ins w:id="9603" w:author="Jens-Rainer Ohm" w:date="2022-04-20T11:02:00Z"/>
                <w:lang w:val="de-DE"/>
              </w:rPr>
            </w:pPr>
            <w:ins w:id="9604"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ins w:id="9605" w:author="Jens-Rainer Ohm" w:date="2022-04-20T11:02:00Z"/>
                <w:lang w:val="de-DE"/>
              </w:rPr>
            </w:pPr>
            <w:ins w:id="9606" w:author="Jens-Rainer Ohm" w:date="2022-04-20T11:02:00Z">
              <w:r w:rsidRPr="00273AAE">
                <w:rPr>
                  <w:lang w:val="de-DE"/>
                </w:rPr>
                <w:t>Spincalendar QP39</w:t>
              </w:r>
            </w:ins>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ins w:id="9607" w:author="Jens-Rainer Ohm" w:date="2022-04-20T11:02:00Z"/>
                <w:lang w:val="de-DE"/>
              </w:rPr>
            </w:pPr>
            <w:ins w:id="9608" w:author="Jens-Rainer Ohm" w:date="2022-04-20T11:02:00Z">
              <w:r w:rsidRPr="00273AAE">
                <w:rPr>
                  <w:lang w:val="de-DE"/>
                </w:rPr>
                <w:t>0.53</w:t>
              </w:r>
            </w:ins>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ins w:id="9609" w:author="Jens-Rainer Ohm" w:date="2022-04-20T11:02:00Z"/>
                <w:lang w:val="de-DE"/>
              </w:rPr>
            </w:pPr>
            <w:ins w:id="9610" w:author="Jens-Rainer Ohm" w:date="2022-04-20T11:02:00Z">
              <w:r w:rsidRPr="00273AAE">
                <w:rPr>
                  <w:lang w:val="de-DE"/>
                </w:rPr>
                <w:t>0.79</w:t>
              </w:r>
            </w:ins>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ins w:id="9611" w:author="Jens-Rainer Ohm" w:date="2022-04-20T11:02:00Z"/>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ins w:id="9612" w:author="Jens-Rainer Ohm" w:date="2022-04-20T11:02:00Z"/>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ins w:id="9613" w:author="Jens-Rainer Ohm" w:date="2022-04-20T11:02:00Z"/>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ins w:id="9614" w:author="Jens-Rainer Ohm" w:date="2022-04-20T11:02:00Z"/>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ins w:id="9615" w:author="Jens-Rainer Ohm" w:date="2022-04-20T11:02:00Z"/>
                <w:lang w:val="de-DE"/>
              </w:rPr>
            </w:pPr>
          </w:p>
        </w:tc>
      </w:tr>
      <w:tr w:rsidR="00273AAE" w:rsidRPr="00273AAE" w14:paraId="309F9F3D" w14:textId="77777777" w:rsidTr="00A87102">
        <w:trPr>
          <w:trHeight w:val="290"/>
          <w:ins w:id="9616"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ins w:id="9617" w:author="Jens-Rainer Ohm" w:date="2022-04-20T11:02:00Z"/>
                <w:lang w:val="de-DE"/>
              </w:rPr>
            </w:pPr>
            <w:ins w:id="9618"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ins w:id="9619" w:author="Jens-Rainer Ohm" w:date="2022-04-20T11:02:00Z"/>
                <w:lang w:val="de-DE"/>
              </w:rPr>
            </w:pPr>
            <w:ins w:id="9620" w:author="Jens-Rainer Ohm" w:date="2022-04-20T11:02:00Z">
              <w:r w:rsidRPr="00273AAE">
                <w:rPr>
                  <w:lang w:val="de-DE"/>
                </w:rPr>
                <w:t>Tango2 QP39</w:t>
              </w:r>
            </w:ins>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ins w:id="9621" w:author="Jens-Rainer Ohm" w:date="2022-04-20T11:02:00Z"/>
                <w:lang w:val="de-DE"/>
              </w:rPr>
            </w:pPr>
            <w:ins w:id="9622" w:author="Jens-Rainer Ohm" w:date="2022-04-20T11:02:00Z">
              <w:r w:rsidRPr="00273AAE">
                <w:rPr>
                  <w:lang w:val="de-DE"/>
                </w:rPr>
                <w:t>0.20</w:t>
              </w:r>
            </w:ins>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ins w:id="9623" w:author="Jens-Rainer Ohm" w:date="2022-04-20T11:02:00Z"/>
                <w:lang w:val="de-DE"/>
              </w:rPr>
            </w:pPr>
            <w:ins w:id="9624" w:author="Jens-Rainer Ohm" w:date="2022-04-20T11:02:00Z">
              <w:r w:rsidRPr="00273AAE">
                <w:rPr>
                  <w:lang w:val="de-DE"/>
                </w:rPr>
                <w:t>0.64</w:t>
              </w:r>
            </w:ins>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ins w:id="9625"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ins w:id="9626" w:author="Jens-Rainer Ohm" w:date="2022-04-20T11:02:00Z"/>
                <w:lang w:val="de-DE"/>
              </w:rPr>
            </w:pPr>
            <w:ins w:id="9627"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ins w:id="9628" w:author="Jens-Rainer Ohm" w:date="2022-04-20T11:02:00Z"/>
                <w:lang w:val="de-DE"/>
              </w:rPr>
            </w:pPr>
            <w:ins w:id="9629" w:author="Jens-Rainer Ohm" w:date="2022-04-20T11:02:00Z">
              <w:r w:rsidRPr="00273AAE">
                <w:rPr>
                  <w:lang w:val="de-DE"/>
                </w:rPr>
                <w:t>Tango2 QP39</w:t>
              </w:r>
            </w:ins>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ins w:id="9630" w:author="Jens-Rainer Ohm" w:date="2022-04-20T11:02:00Z"/>
                <w:lang w:val="de-DE"/>
              </w:rPr>
            </w:pPr>
            <w:ins w:id="9631" w:author="Jens-Rainer Ohm" w:date="2022-04-20T11:02:00Z">
              <w:r w:rsidRPr="00273AAE">
                <w:rPr>
                  <w:lang w:val="de-DE"/>
                </w:rPr>
                <w:t>0.20</w:t>
              </w:r>
            </w:ins>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ins w:id="9632" w:author="Jens-Rainer Ohm" w:date="2022-04-20T11:02:00Z"/>
                <w:lang w:val="de-DE"/>
              </w:rPr>
            </w:pPr>
            <w:ins w:id="9633" w:author="Jens-Rainer Ohm" w:date="2022-04-20T11:02:00Z">
              <w:r w:rsidRPr="00273AAE">
                <w:rPr>
                  <w:lang w:val="de-DE"/>
                </w:rPr>
                <w:t>0.51</w:t>
              </w:r>
            </w:ins>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ins w:id="9634" w:author="Jens-Rainer Ohm" w:date="2022-04-20T11:02:00Z"/>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ins w:id="9635" w:author="Jens-Rainer Ohm" w:date="2022-04-20T11:02:00Z"/>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ins w:id="9636" w:author="Jens-Rainer Ohm" w:date="2022-04-20T11:02:00Z"/>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ins w:id="9637" w:author="Jens-Rainer Ohm" w:date="2022-04-20T11:02:00Z"/>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ins w:id="9638" w:author="Jens-Rainer Ohm" w:date="2022-04-20T11:02:00Z"/>
                <w:lang w:val="de-DE"/>
              </w:rPr>
            </w:pPr>
          </w:p>
        </w:tc>
      </w:tr>
      <w:tr w:rsidR="00273AAE" w:rsidRPr="00273AAE" w14:paraId="7DDE5E43" w14:textId="77777777" w:rsidTr="00A87102">
        <w:trPr>
          <w:trHeight w:val="290"/>
          <w:ins w:id="9639" w:author="Jens-Rainer Ohm" w:date="2022-04-20T11:02:00Z"/>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ins w:id="9640" w:author="Jens-Rainer Ohm" w:date="2022-04-20T11:02:00Z"/>
                <w:lang w:val="de-DE"/>
              </w:rPr>
            </w:pPr>
            <w:ins w:id="9641" w:author="Jens-Rainer Ohm" w:date="2022-04-20T11:02:00Z">
              <w:r w:rsidRPr="00273AAE">
                <w:rPr>
                  <w:lang w:val="de-DE"/>
                </w:rPr>
                <w:t>EE1-1.2</w:t>
              </w:r>
            </w:ins>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ins w:id="9642" w:author="Jens-Rainer Ohm" w:date="2022-04-20T11:02:00Z"/>
                <w:lang w:val="de-DE"/>
              </w:rPr>
            </w:pPr>
            <w:ins w:id="9643" w:author="Jens-Rainer Ohm" w:date="2022-04-20T11:02:00Z">
              <w:r w:rsidRPr="00273AAE">
                <w:rPr>
                  <w:lang w:val="de-DE"/>
                </w:rPr>
                <w:t>Tango2 QP42</w:t>
              </w:r>
            </w:ins>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ins w:id="9644" w:author="Jens-Rainer Ohm" w:date="2022-04-20T11:02:00Z"/>
                <w:lang w:val="de-DE"/>
              </w:rPr>
            </w:pPr>
            <w:ins w:id="9645" w:author="Jens-Rainer Ohm" w:date="2022-04-20T11:02:00Z">
              <w:r w:rsidRPr="00273AAE">
                <w:rPr>
                  <w:lang w:val="de-DE"/>
                </w:rPr>
                <w:t>0.47</w:t>
              </w:r>
            </w:ins>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ins w:id="9646" w:author="Jens-Rainer Ohm" w:date="2022-04-20T11:02:00Z"/>
                <w:lang w:val="de-DE"/>
              </w:rPr>
            </w:pPr>
            <w:ins w:id="9647" w:author="Jens-Rainer Ohm" w:date="2022-04-20T11:02:00Z">
              <w:r w:rsidRPr="00273AAE">
                <w:rPr>
                  <w:lang w:val="de-DE"/>
                </w:rPr>
                <w:t>0.71</w:t>
              </w:r>
            </w:ins>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ins w:id="9648" w:author="Jens-Rainer Ohm" w:date="2022-04-20T11:02:00Z"/>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ins w:id="9649" w:author="Jens-Rainer Ohm" w:date="2022-04-20T11:02:00Z"/>
                <w:lang w:val="de-DE"/>
              </w:rPr>
            </w:pPr>
            <w:ins w:id="9650" w:author="Jens-Rainer Ohm" w:date="2022-04-20T11:02:00Z">
              <w:r w:rsidRPr="00273AAE">
                <w:rPr>
                  <w:lang w:val="de-DE"/>
                </w:rPr>
                <w:t>EE1-1.7</w:t>
              </w:r>
            </w:ins>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ins w:id="9651" w:author="Jens-Rainer Ohm" w:date="2022-04-20T11:02:00Z"/>
                <w:lang w:val="de-DE"/>
              </w:rPr>
            </w:pPr>
            <w:ins w:id="9652" w:author="Jens-Rainer Ohm" w:date="2022-04-20T11:02:00Z">
              <w:r w:rsidRPr="00273AAE">
                <w:rPr>
                  <w:lang w:val="de-DE"/>
                </w:rPr>
                <w:t>Tango2 QP42</w:t>
              </w:r>
            </w:ins>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ins w:id="9653" w:author="Jens-Rainer Ohm" w:date="2022-04-20T11:02:00Z"/>
                <w:lang w:val="de-DE"/>
              </w:rPr>
            </w:pPr>
            <w:ins w:id="9654" w:author="Jens-Rainer Ohm" w:date="2022-04-20T11:02:00Z">
              <w:r w:rsidRPr="00273AAE">
                <w:rPr>
                  <w:lang w:val="de-DE"/>
                </w:rPr>
                <w:t>0.60</w:t>
              </w:r>
            </w:ins>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ins w:id="9655" w:author="Jens-Rainer Ohm" w:date="2022-04-20T11:02:00Z"/>
                <w:lang w:val="de-DE"/>
              </w:rPr>
            </w:pPr>
            <w:ins w:id="9656" w:author="Jens-Rainer Ohm" w:date="2022-04-20T11:02:00Z">
              <w:r w:rsidRPr="00273AAE">
                <w:rPr>
                  <w:lang w:val="de-DE"/>
                </w:rPr>
                <w:t>0.78</w:t>
              </w:r>
            </w:ins>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ins w:id="9657" w:author="Jens-Rainer Ohm" w:date="2022-04-20T11:02:00Z"/>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ins w:id="9658" w:author="Jens-Rainer Ohm" w:date="2022-04-20T11:02:00Z"/>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ins w:id="9659" w:author="Jens-Rainer Ohm" w:date="2022-04-20T11:02:00Z"/>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ins w:id="9660" w:author="Jens-Rainer Ohm" w:date="2022-04-20T11:02:00Z"/>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ins w:id="9661" w:author="Jens-Rainer Ohm" w:date="2022-04-20T11:02:00Z"/>
                <w:lang w:val="de-DE"/>
              </w:rPr>
            </w:pPr>
          </w:p>
        </w:tc>
      </w:tr>
    </w:tbl>
    <w:p w14:paraId="56D33EED" w14:textId="77777777" w:rsidR="00273AAE" w:rsidRPr="00273AAE" w:rsidRDefault="00273AAE" w:rsidP="00273AAE">
      <w:pPr>
        <w:rPr>
          <w:ins w:id="9662" w:author="Jens-Rainer Ohm" w:date="2022-04-20T11:02:00Z"/>
        </w:rPr>
      </w:pPr>
    </w:p>
    <w:p w14:paraId="0121FD6B" w14:textId="77777777" w:rsidR="00273AAE" w:rsidRPr="00273AAE" w:rsidRDefault="00273AAE" w:rsidP="00273AAE">
      <w:pPr>
        <w:rPr>
          <w:ins w:id="9663" w:author="Jens-Rainer Ohm" w:date="2022-04-20T11:02:00Z"/>
        </w:rPr>
      </w:pPr>
      <w:ins w:id="9664" w:author="Jens-Rainer Ohm" w:date="2022-04-20T11:02:00Z">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ins>
    </w:p>
    <w:p w14:paraId="100393E4" w14:textId="77777777" w:rsidR="00273AAE" w:rsidRPr="00273AAE" w:rsidRDefault="00273AAE" w:rsidP="00273AAE">
      <w:pPr>
        <w:rPr>
          <w:ins w:id="9665" w:author="Jens-Rainer Ohm" w:date="2022-04-20T11:02:00Z"/>
          <w:b/>
          <w:iCs/>
        </w:rPr>
      </w:pPr>
      <w:ins w:id="9666" w:author="Jens-Rainer Ohm" w:date="2022-04-20T11:02:00Z">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ins>
    </w:p>
    <w:p w14:paraId="744D5723" w14:textId="6C7160F8" w:rsidR="00273AAE" w:rsidRDefault="00273AAE" w:rsidP="00273AAE">
      <w:pPr>
        <w:rPr>
          <w:ins w:id="9667" w:author="Jens-Rainer Ohm" w:date="2022-04-20T11:13:00Z"/>
        </w:rPr>
      </w:pPr>
      <w:ins w:id="9668" w:author="Jens-Rainer Ohm" w:date="2022-04-20T11:02:00Z">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ins>
    </w:p>
    <w:p w14:paraId="6746B938" w14:textId="77777777" w:rsidR="001B4A35" w:rsidRDefault="001B4A35" w:rsidP="001B4A35">
      <w:pPr>
        <w:rPr>
          <w:ins w:id="9669" w:author="Jens-Rainer Ohm" w:date="2022-04-20T11:13:00Z"/>
          <w:szCs w:val="22"/>
        </w:rPr>
      </w:pPr>
      <w:ins w:id="9670" w:author="Jens-Rainer Ohm" w:date="2022-04-20T11:13:00Z">
        <w:r>
          <w:rPr>
            <w:szCs w:val="22"/>
          </w:rPr>
          <w:t xml:space="preserve">Some participants raised the fact that sequence pairs might look very similar. The overall duration of the experiment was mentioned. The following specific comments were recorded. </w:t>
        </w:r>
      </w:ins>
    </w:p>
    <w:p w14:paraId="1F3C8A30" w14:textId="77777777" w:rsidR="001B4A35" w:rsidRDefault="001B4A35" w:rsidP="001B4A35">
      <w:pPr>
        <w:rPr>
          <w:ins w:id="9671" w:author="Jens-Rainer Ohm" w:date="2022-04-20T11:13:00Z"/>
          <w:szCs w:val="22"/>
        </w:rPr>
      </w:pPr>
      <w:ins w:id="9672" w:author="Jens-Rainer Ohm" w:date="2022-04-20T11:13:00Z">
        <w:r>
          <w:rPr>
            <w:szCs w:val="22"/>
          </w:rPr>
          <w:t>DNN:</w:t>
        </w:r>
      </w:ins>
    </w:p>
    <w:p w14:paraId="708E1C0A" w14:textId="77777777" w:rsidR="001B4A35" w:rsidRDefault="001B4A35" w:rsidP="001B4A35">
      <w:pPr>
        <w:pStyle w:val="Listenabsatz"/>
        <w:numPr>
          <w:ilvl w:val="0"/>
          <w:numId w:val="206"/>
        </w:numPr>
        <w:overflowPunct w:val="0"/>
        <w:autoSpaceDE w:val="0"/>
        <w:autoSpaceDN w:val="0"/>
        <w:spacing w:before="136"/>
        <w:textAlignment w:val="baseline"/>
        <w:rPr>
          <w:ins w:id="9673" w:author="Jens-Rainer Ohm" w:date="2022-04-20T11:13:00Z"/>
          <w:szCs w:val="22"/>
        </w:rPr>
      </w:pPr>
      <w:ins w:id="9674" w:author="Jens-Rainer Ohm" w:date="2022-04-20T11:13:00Z">
        <w:r>
          <w:rPr>
            <w:szCs w:val="22"/>
          </w:rPr>
          <w:t xml:space="preserve">(720p) </w:t>
        </w:r>
        <w:r w:rsidRPr="007A2150">
          <w:rPr>
            <w:szCs w:val="22"/>
          </w:rPr>
          <w:t>FourPeople and Spin Calendar quality is too low, better to use QP-1 next time</w:t>
        </w:r>
        <w:r>
          <w:rPr>
            <w:szCs w:val="22"/>
          </w:rPr>
          <w:t>.</w:t>
        </w:r>
      </w:ins>
    </w:p>
    <w:p w14:paraId="16D6AC36" w14:textId="66F44A8B" w:rsidR="001B4A35" w:rsidRDefault="001B4A35" w:rsidP="001B4A35">
      <w:pPr>
        <w:pStyle w:val="Listenabsatz"/>
        <w:numPr>
          <w:ilvl w:val="0"/>
          <w:numId w:val="206"/>
        </w:numPr>
        <w:overflowPunct w:val="0"/>
        <w:autoSpaceDE w:val="0"/>
        <w:autoSpaceDN w:val="0"/>
        <w:spacing w:before="136"/>
        <w:textAlignment w:val="baseline"/>
        <w:rPr>
          <w:ins w:id="9675" w:author="Jens-Rainer Ohm" w:date="2022-04-20T11:13:00Z"/>
          <w:szCs w:val="22"/>
        </w:rPr>
      </w:pPr>
      <w:ins w:id="9676" w:author="Jens-Rainer Ohm" w:date="2022-04-20T11:13:00Z">
        <w:r w:rsidRPr="007A2150">
          <w:rPr>
            <w:szCs w:val="22"/>
          </w:rPr>
          <w:t xml:space="preserve">(720p) NN </w:t>
        </w:r>
      </w:ins>
      <w:ins w:id="9677" w:author="Jens-Rainer Ohm" w:date="2022-04-20T11:14:00Z">
        <w:r>
          <w:rPr>
            <w:szCs w:val="22"/>
          </w:rPr>
          <w:t xml:space="preserve">LF </w:t>
        </w:r>
      </w:ins>
      <w:ins w:id="9678" w:author="Jens-Rainer Ohm" w:date="2022-04-20T11:13:00Z">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ins>
      <w:ins w:id="9679" w:author="Jens-Rainer Ohm" w:date="2022-04-20T11:14:00Z">
        <w:r>
          <w:rPr>
            <w:szCs w:val="22"/>
          </w:rPr>
          <w:t xml:space="preserve">LF </w:t>
        </w:r>
      </w:ins>
      <w:ins w:id="9680" w:author="Jens-Rainer Ohm" w:date="2022-04-20T11:13:00Z">
        <w:r w:rsidRPr="007A2150">
          <w:rPr>
            <w:szCs w:val="22"/>
          </w:rPr>
          <w:t>sometimes give artificial edges</w:t>
        </w:r>
        <w:r>
          <w:rPr>
            <w:szCs w:val="22"/>
          </w:rPr>
          <w:t>.</w:t>
        </w:r>
      </w:ins>
    </w:p>
    <w:p w14:paraId="449961C4" w14:textId="77777777" w:rsidR="001B4A35" w:rsidRDefault="001B4A35" w:rsidP="001B4A35">
      <w:pPr>
        <w:pStyle w:val="Listenabsatz"/>
        <w:numPr>
          <w:ilvl w:val="0"/>
          <w:numId w:val="206"/>
        </w:numPr>
        <w:overflowPunct w:val="0"/>
        <w:autoSpaceDE w:val="0"/>
        <w:autoSpaceDN w:val="0"/>
        <w:spacing w:before="136"/>
        <w:textAlignment w:val="baseline"/>
        <w:rPr>
          <w:ins w:id="9681" w:author="Jens-Rainer Ohm" w:date="2022-04-20T11:13:00Z"/>
          <w:szCs w:val="22"/>
        </w:rPr>
      </w:pPr>
      <w:ins w:id="9682" w:author="Jens-Rainer Ohm" w:date="2022-04-20T11:13:00Z">
        <w:r>
          <w:rPr>
            <w:szCs w:val="22"/>
          </w:rPr>
          <w:t>(1080p) BQTerrace quality too high.</w:t>
        </w:r>
      </w:ins>
    </w:p>
    <w:p w14:paraId="4B48875A" w14:textId="584576C4" w:rsidR="001B4A35" w:rsidRDefault="001B4A35" w:rsidP="001B4A35">
      <w:pPr>
        <w:pStyle w:val="Listenabsatz"/>
        <w:numPr>
          <w:ilvl w:val="0"/>
          <w:numId w:val="206"/>
        </w:numPr>
        <w:overflowPunct w:val="0"/>
        <w:autoSpaceDE w:val="0"/>
        <w:autoSpaceDN w:val="0"/>
        <w:spacing w:before="136"/>
        <w:textAlignment w:val="baseline"/>
        <w:rPr>
          <w:ins w:id="9683" w:author="Jens-Rainer Ohm" w:date="2022-04-20T11:13:00Z"/>
          <w:szCs w:val="22"/>
        </w:rPr>
      </w:pPr>
      <w:ins w:id="9684" w:author="Jens-Rainer Ohm" w:date="2022-04-20T11:13:00Z">
        <w:r>
          <w:rPr>
            <w:szCs w:val="22"/>
          </w:rPr>
          <w:t xml:space="preserve">(1080p) </w:t>
        </w:r>
        <w:r w:rsidRPr="004856F4">
          <w:rPr>
            <w:szCs w:val="22"/>
          </w:rPr>
          <w:t xml:space="preserve">NN </w:t>
        </w:r>
      </w:ins>
      <w:ins w:id="9685" w:author="Jens-Rainer Ohm" w:date="2022-04-20T11:14:00Z">
        <w:r>
          <w:rPr>
            <w:szCs w:val="22"/>
          </w:rPr>
          <w:t xml:space="preserve">LF </w:t>
        </w:r>
      </w:ins>
      <w:ins w:id="9686" w:author="Jens-Rainer Ohm" w:date="2022-04-20T11:13:00Z">
        <w:r w:rsidRPr="004856F4">
          <w:rPr>
            <w:szCs w:val="22"/>
          </w:rPr>
          <w:t>can give artificial edges and colors</w:t>
        </w:r>
        <w:r>
          <w:rPr>
            <w:szCs w:val="22"/>
          </w:rPr>
          <w:t>.</w:t>
        </w:r>
      </w:ins>
    </w:p>
    <w:p w14:paraId="387D57CB" w14:textId="77777777" w:rsidR="001B4A35" w:rsidRDefault="001B4A35" w:rsidP="001B4A35">
      <w:pPr>
        <w:pStyle w:val="Listenabsatz"/>
        <w:numPr>
          <w:ilvl w:val="0"/>
          <w:numId w:val="206"/>
        </w:numPr>
        <w:overflowPunct w:val="0"/>
        <w:autoSpaceDE w:val="0"/>
        <w:autoSpaceDN w:val="0"/>
        <w:spacing w:before="136"/>
        <w:textAlignment w:val="baseline"/>
        <w:rPr>
          <w:ins w:id="9687" w:author="Jens-Rainer Ohm" w:date="2022-04-20T11:13:00Z"/>
          <w:szCs w:val="22"/>
        </w:rPr>
      </w:pPr>
      <w:ins w:id="9688" w:author="Jens-Rainer Ohm" w:date="2022-04-20T11:13:00Z">
        <w:r>
          <w:rPr>
            <w:szCs w:val="22"/>
          </w:rPr>
          <w:t>(2160p) Tango quality too high.</w:t>
        </w:r>
      </w:ins>
    </w:p>
    <w:p w14:paraId="54A2092C" w14:textId="355A34AD" w:rsidR="001B4A35" w:rsidRPr="00273AAE" w:rsidRDefault="001B4A35" w:rsidP="00273AAE">
      <w:pPr>
        <w:rPr>
          <w:ins w:id="9689" w:author="Jens-Rainer Ohm" w:date="2022-04-20T11:02:00Z"/>
        </w:rPr>
      </w:pPr>
      <w:ins w:id="9690" w:author="Jens-Rainer Ohm" w:date="2022-04-20T11:14:00Z">
        <w:r>
          <w:lastRenderedPageBreak/>
          <w:t>Probably experts who gave specific comments on NN properties knew the characteristics of such technology and mig</w:t>
        </w:r>
      </w:ins>
      <w:ins w:id="9691" w:author="Jens-Rainer Ohm" w:date="2022-04-20T11:15:00Z">
        <w:r>
          <w:t>ht have been able to identify A/B.</w:t>
        </w:r>
      </w:ins>
    </w:p>
    <w:p w14:paraId="4201810C" w14:textId="77777777" w:rsidR="002C4CFD" w:rsidRPr="00CA54A0" w:rsidRDefault="002C4CFD" w:rsidP="002C4CFD">
      <w:pPr>
        <w:rPr>
          <w:ins w:id="9692" w:author="Jens-Rainer Ohm" w:date="2022-04-20T10:58:00Z"/>
          <w:lang w:val="en-CA"/>
        </w:rPr>
      </w:pPr>
    </w:p>
    <w:p w14:paraId="6302041E" w14:textId="1A884EEC" w:rsidR="00273AAE" w:rsidRPr="00273AAE" w:rsidRDefault="00273AAE" w:rsidP="00273AAE">
      <w:pPr>
        <w:rPr>
          <w:ins w:id="9693" w:author="Jens-Rainer Ohm" w:date="2022-04-20T11:06:00Z"/>
        </w:rPr>
      </w:pPr>
      <w:ins w:id="9694" w:author="Jens-Rainer Ohm" w:date="2022-04-20T11:06:00Z">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ins>
      <w:ins w:id="9695" w:author="Jens-Rainer Ohm" w:date="2022-04-20T11:22:00Z">
        <w:r w:rsidR="00704325">
          <w:t xml:space="preserve"> (also as some participants might have been biased)</w:t>
        </w:r>
      </w:ins>
      <w:ins w:id="9696" w:author="Jens-Rainer Ohm" w:date="2022-04-20T11:06:00Z">
        <w:r w:rsidRPr="00273AAE">
          <w:t>.</w:t>
        </w:r>
      </w:ins>
    </w:p>
    <w:p w14:paraId="5F64D0A2" w14:textId="77777777" w:rsidR="00273AAE" w:rsidRPr="00273AAE" w:rsidRDefault="00273AAE" w:rsidP="00273AAE">
      <w:pPr>
        <w:rPr>
          <w:ins w:id="9697" w:author="Jens-Rainer Ohm" w:date="2022-04-20T11:06:00Z"/>
        </w:rPr>
      </w:pPr>
      <w:ins w:id="9698" w:author="Jens-Rainer Ohm" w:date="2022-04-20T11:06:00Z">
        <w:r w:rsidRPr="00273AAE">
          <w:t>Based on the reported MOS values, the following observations are made:</w:t>
        </w:r>
      </w:ins>
    </w:p>
    <w:p w14:paraId="39A4B99C" w14:textId="77777777" w:rsidR="00273AAE" w:rsidRPr="00273AAE" w:rsidRDefault="00273AAE" w:rsidP="00273AAE">
      <w:pPr>
        <w:rPr>
          <w:ins w:id="9699" w:author="Jens-Rainer Ohm" w:date="2022-04-20T11:06:00Z"/>
        </w:rPr>
      </w:pPr>
      <w:ins w:id="9700" w:author="Jens-Rainer Ohm" w:date="2022-04-20T11:06:00Z">
        <w:r w:rsidRPr="00273AAE">
          <w:t>For the EE1-2 experiment, a significant visual benefit is reported for 14 out of 24 test cases. For the remaining cases, MOS=0 is included in the confidence interval such that comparable quality is indicated.</w:t>
        </w:r>
      </w:ins>
    </w:p>
    <w:p w14:paraId="7F715894" w14:textId="77777777" w:rsidR="00273AAE" w:rsidRPr="00273AAE" w:rsidRDefault="00273AAE" w:rsidP="00273AAE">
      <w:pPr>
        <w:rPr>
          <w:ins w:id="9701" w:author="Jens-Rainer Ohm" w:date="2022-04-20T11:06:00Z"/>
        </w:rPr>
      </w:pPr>
      <w:ins w:id="9702" w:author="Jens-Rainer Ohm" w:date="2022-04-20T11:06:00Z">
        <w:r w:rsidRPr="00273AAE">
          <w:t>In the EE1-1.7 experiment, 9 test cases out of indicate a significant visual benefit while one case showed a significant loss. The remaining 14 cases indicate comparable quality.</w:t>
        </w:r>
      </w:ins>
    </w:p>
    <w:p w14:paraId="3A602DD6" w14:textId="77777777" w:rsidR="00273AAE" w:rsidRPr="00273AAE" w:rsidRDefault="00273AAE" w:rsidP="00273AAE">
      <w:pPr>
        <w:rPr>
          <w:ins w:id="9703" w:author="Jens-Rainer Ohm" w:date="2022-04-20T11:06:00Z"/>
        </w:rPr>
      </w:pPr>
      <w:ins w:id="9704" w:author="Jens-Rainer Ohm" w:date="2022-04-20T11:06:00Z">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ins>
    </w:p>
    <w:p w14:paraId="16CB3F30" w14:textId="7A4873DF" w:rsidR="00273AAE" w:rsidRDefault="00273AAE" w:rsidP="00273AAE">
      <w:pPr>
        <w:rPr>
          <w:ins w:id="9705" w:author="Jens-Rainer Ohm" w:date="2022-04-20T11:25:00Z"/>
        </w:rPr>
      </w:pPr>
      <w:ins w:id="9706" w:author="Jens-Rainer Ohm" w:date="2022-04-20T11:06:00Z">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ins>
    </w:p>
    <w:p w14:paraId="48921E6F" w14:textId="28A65BDF" w:rsidR="00704325" w:rsidRDefault="00704325" w:rsidP="00273AAE">
      <w:pPr>
        <w:rPr>
          <w:ins w:id="9707" w:author="Jens-Rainer Ohm" w:date="2022-04-20T11:25:00Z"/>
        </w:rPr>
      </w:pPr>
    </w:p>
    <w:p w14:paraId="111F41CC" w14:textId="60052939" w:rsidR="00704325" w:rsidRDefault="00704325" w:rsidP="00273AAE">
      <w:pPr>
        <w:rPr>
          <w:ins w:id="9708" w:author="Jens-Rainer Ohm" w:date="2022-04-20T11:28:00Z"/>
        </w:rPr>
      </w:pPr>
      <w:ins w:id="9709" w:author="Jens-Rainer Ohm" w:date="2022-04-20T11:25:00Z">
        <w:r>
          <w:t xml:space="preserve">Results for NN based loop filter </w:t>
        </w:r>
      </w:ins>
      <w:ins w:id="9710" w:author="Jens-Rainer Ohm" w:date="2022-04-20T11:26:00Z">
        <w:r>
          <w:t xml:space="preserve">show more clear tendency of improvements, and also </w:t>
        </w:r>
      </w:ins>
      <w:ins w:id="9711" w:author="Jens-Rainer Ohm" w:date="2022-04-20T11:27:00Z">
        <w:r w:rsidR="00A854C8">
          <w:t>higher</w:t>
        </w:r>
      </w:ins>
      <w:ins w:id="9712" w:author="Jens-Rainer Ohm" w:date="2022-04-20T11:26:00Z">
        <w:r>
          <w:t xml:space="preserve"> number of test cases than last time</w:t>
        </w:r>
        <w:r w:rsidR="00A854C8">
          <w:t xml:space="preserve"> (though results be considered with care, see ab</w:t>
        </w:r>
      </w:ins>
      <w:ins w:id="9713" w:author="Jens-Rainer Ohm" w:date="2022-04-20T11:27:00Z">
        <w:r w:rsidR="00A854C8">
          <w:t>o</w:t>
        </w:r>
      </w:ins>
      <w:ins w:id="9714" w:author="Jens-Rainer Ohm" w:date="2022-04-20T11:26:00Z">
        <w:r w:rsidR="00A854C8">
          <w:t>ve)</w:t>
        </w:r>
      </w:ins>
      <w:ins w:id="9715" w:author="Jens-Rainer Ohm" w:date="2022-04-20T11:27:00Z">
        <w:r w:rsidR="00A854C8">
          <w:t>. For NN based SR, only one case with non-overlapping CI improvement over RPR.</w:t>
        </w:r>
      </w:ins>
    </w:p>
    <w:p w14:paraId="410B6616" w14:textId="6D58243E" w:rsidR="00A854C8" w:rsidRDefault="00A854C8" w:rsidP="00273AAE">
      <w:pPr>
        <w:rPr>
          <w:ins w:id="9716" w:author="Jens-Rainer Ohm" w:date="2022-04-20T11:28:00Z"/>
        </w:rPr>
      </w:pPr>
    </w:p>
    <w:p w14:paraId="69735EF3" w14:textId="6DBAF325" w:rsidR="00A854C8" w:rsidRDefault="00A854C8" w:rsidP="00273AAE">
      <w:pPr>
        <w:rPr>
          <w:ins w:id="9717" w:author="Jens-Rainer Ohm" w:date="2022-04-20T11:18:00Z"/>
        </w:rPr>
      </w:pPr>
      <w:ins w:id="9718" w:author="Jens-Rainer Ohm" w:date="2022-04-20T11:28:00Z">
        <w:r>
          <w:t>It is aske</w:t>
        </w:r>
      </w:ins>
      <w:ins w:id="9719" w:author="Jens-Rainer Ohm" w:date="2022-04-20T11:29:00Z">
        <w:r>
          <w:t xml:space="preserve">d which amount of cases was actually coded with lower resolution in the SR case? </w:t>
        </w:r>
      </w:ins>
      <w:ins w:id="9720" w:author="Jens-Rainer Ohm" w:date="2022-04-20T11:30:00Z">
        <w:r>
          <w:t>Same decision used for RPR and NN, an</w:t>
        </w:r>
      </w:ins>
      <w:ins w:id="9721" w:author="Jens-Rainer Ohm" w:date="2022-04-20T11:31:00Z">
        <w:r>
          <w:t xml:space="preserve">d a participant confirms that not all GOPs were coded with low resolution. Should be further investigated if that is the reason </w:t>
        </w:r>
      </w:ins>
      <w:ins w:id="9722" w:author="Jens-Rainer Ohm" w:date="2022-04-20T11:32:00Z">
        <w:r>
          <w:t>that in some cases not benefit was found, neither for RPR than for NN. Revisit in joint meeting w</w:t>
        </w:r>
      </w:ins>
      <w:ins w:id="9723" w:author="Jens-Rainer Ohm" w:date="2022-04-20T11:33:00Z">
        <w:r>
          <w:t>ith AG5.</w:t>
        </w:r>
      </w:ins>
    </w:p>
    <w:p w14:paraId="5B208C07" w14:textId="0AA8DEDC" w:rsidR="00704325" w:rsidRDefault="00704325" w:rsidP="00273AAE">
      <w:pPr>
        <w:rPr>
          <w:ins w:id="9724" w:author="Jens-Rainer Ohm" w:date="2022-04-20T11:18:00Z"/>
        </w:rPr>
      </w:pPr>
    </w:p>
    <w:p w14:paraId="0B7A4A22" w14:textId="0343112F" w:rsidR="00704325" w:rsidRPr="00273AAE" w:rsidRDefault="00704325" w:rsidP="00273AAE">
      <w:pPr>
        <w:rPr>
          <w:ins w:id="9725" w:author="Jens-Rainer Ohm" w:date="2022-04-20T11:06:00Z"/>
        </w:rPr>
      </w:pPr>
      <w:ins w:id="9726" w:author="Jens-Rainer Ohm" w:date="2022-04-20T11:18:00Z">
        <w:r>
          <w:t xml:space="preserve">It </w:t>
        </w:r>
      </w:ins>
      <w:ins w:id="9727" w:author="Jens-Rainer Ohm" w:date="2022-04-20T11:20:00Z">
        <w:r>
          <w:t>was</w:t>
        </w:r>
      </w:ins>
      <w:ins w:id="9728" w:author="Jens-Rainer Ohm" w:date="2022-04-20T11:18:00Z">
        <w:r>
          <w:t xml:space="preserve"> </w:t>
        </w:r>
      </w:ins>
      <w:ins w:id="9729" w:author="Jens-Rainer Ohm" w:date="2022-04-20T11:20:00Z">
        <w:r>
          <w:t>commented</w:t>
        </w:r>
      </w:ins>
      <w:ins w:id="9730" w:author="Jens-Rainer Ohm" w:date="2022-04-20T11:18:00Z">
        <w:r>
          <w:t xml:space="preserve"> </w:t>
        </w:r>
      </w:ins>
      <w:ins w:id="9731" w:author="Jens-Rainer Ohm" w:date="2022-04-20T11:19:00Z">
        <w:r>
          <w:t xml:space="preserve">that </w:t>
        </w:r>
      </w:ins>
      <w:ins w:id="9732" w:author="Jens-Rainer Ohm" w:date="2022-04-20T11:20:00Z">
        <w:r>
          <w:t>also</w:t>
        </w:r>
      </w:ins>
      <w:ins w:id="9733" w:author="Jens-Rainer Ohm" w:date="2022-04-20T11:19:00Z">
        <w:r>
          <w:t xml:space="preserve"> comparison versus results from last meeting (in case of same sequences used) would be </w:t>
        </w:r>
      </w:ins>
      <w:ins w:id="9734" w:author="Jens-Rainer Ohm" w:date="2022-04-20T11:20:00Z">
        <w:r>
          <w:t>beneficial, to see if there are improvements, or known issues with visual qual</w:t>
        </w:r>
      </w:ins>
      <w:ins w:id="9735" w:author="Jens-Rainer Ohm" w:date="2022-04-20T11:21:00Z">
        <w:r>
          <w:t>ity had been resolved</w:t>
        </w:r>
      </w:ins>
      <w:ins w:id="9736" w:author="Jens-Rainer Ohm" w:date="2022-04-20T11:19:00Z">
        <w:r>
          <w:t>.</w:t>
        </w:r>
      </w:ins>
    </w:p>
    <w:p w14:paraId="576BD4C8" w14:textId="77777777" w:rsidR="002C4CFD" w:rsidRPr="00CA54A0" w:rsidRDefault="002C4CFD" w:rsidP="00CA54A0"/>
    <w:p w14:paraId="20AB05EE" w14:textId="28E0A74D" w:rsidR="00816C3C" w:rsidRPr="00172D2C" w:rsidRDefault="00816C3C" w:rsidP="00816C3C">
      <w:pPr>
        <w:pStyle w:val="berschrift3"/>
        <w:rPr>
          <w:szCs w:val="24"/>
          <w:lang w:val="en-CA"/>
        </w:rPr>
      </w:pPr>
      <w:bookmarkStart w:id="9737" w:name="_Ref60943147"/>
      <w:bookmarkStart w:id="9738"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del w:id="9739" w:author="Jens-Rainer Ohm" w:date="2022-04-20T20:36:00Z">
        <w:r w:rsidR="00CA54A0" w:rsidDel="00A87102">
          <w:rPr>
            <w:szCs w:val="24"/>
            <w:lang w:val="en-CA"/>
          </w:rPr>
          <w:delText>10</w:delText>
        </w:r>
      </w:del>
      <w:ins w:id="9740" w:author="Jens-Rainer Ohm" w:date="2022-04-20T20:36:00Z">
        <w:r w:rsidR="00A87102">
          <w:rPr>
            <w:szCs w:val="24"/>
            <w:lang w:val="en-CA"/>
          </w:rPr>
          <w:t>11</w:t>
        </w:r>
      </w:ins>
      <w:r w:rsidRPr="00172D2C">
        <w:rPr>
          <w:szCs w:val="24"/>
          <w:lang w:val="en-CA"/>
        </w:rPr>
        <w:t>)</w:t>
      </w:r>
      <w:bookmarkEnd w:id="9737"/>
    </w:p>
    <w:p w14:paraId="049B4152" w14:textId="1840642D"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Pr="00172D2C">
        <w:rPr>
          <w:lang w:val="en-CA"/>
        </w:rPr>
        <w:t>.</w:t>
      </w:r>
    </w:p>
    <w:p w14:paraId="0397C693" w14:textId="511E9F02" w:rsidR="009F0EA8" w:rsidRDefault="00A87102" w:rsidP="00E82967">
      <w:pPr>
        <w:pStyle w:val="berschrift9"/>
        <w:rPr>
          <w:szCs w:val="24"/>
          <w:lang w:val="en-CA"/>
        </w:rPr>
      </w:pPr>
      <w:hyperlink r:id="rId88" w:history="1">
        <w:r w:rsidR="009F0EA8" w:rsidRPr="000C13D4">
          <w:rPr>
            <w:color w:val="0000FF"/>
            <w:szCs w:val="24"/>
            <w:u w:val="single"/>
            <w:lang w:val="en-CA"/>
          </w:rPr>
          <w:t>JVET-Z0065</w:t>
        </w:r>
      </w:hyperlink>
      <w:r w:rsidR="009F0EA8" w:rsidRPr="000C13D4">
        <w:rPr>
          <w:szCs w:val="24"/>
          <w:lang w:val="en-CA"/>
        </w:rPr>
        <w:t xml:space="preserve"> EE1-2.1: RPR encoder with multiple scale factors [J. Nam, S. Yoo, J. Lim, S. Kim (LGE)]</w:t>
      </w:r>
    </w:p>
    <w:p w14:paraId="1EC6FAA7" w14:textId="77777777" w:rsidR="00CA54A0" w:rsidRPr="00CA54A0" w:rsidRDefault="00CA54A0" w:rsidP="00CA54A0">
      <w:pPr>
        <w:rPr>
          <w:lang w:val="en-CA"/>
        </w:rPr>
      </w:pPr>
    </w:p>
    <w:p w14:paraId="0971EA68" w14:textId="511E8DF6" w:rsidR="009F0EA8" w:rsidRDefault="00A87102" w:rsidP="00E82967">
      <w:pPr>
        <w:pStyle w:val="berschrift9"/>
        <w:rPr>
          <w:szCs w:val="24"/>
          <w:lang w:val="en-CA"/>
        </w:rPr>
      </w:pPr>
      <w:hyperlink r:id="rId89" w:history="1">
        <w:r w:rsidR="009F0EA8" w:rsidRPr="000C13D4">
          <w:rPr>
            <w:color w:val="0000FF"/>
            <w:szCs w:val="24"/>
            <w:u w:val="single"/>
            <w:lang w:val="en-CA"/>
          </w:rPr>
          <w:t>JVET-Z0071</w:t>
        </w:r>
      </w:hyperlink>
      <w:r w:rsidR="009F0EA8" w:rsidRPr="000C13D4">
        <w:rPr>
          <w:szCs w:val="24"/>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A87102" w:rsidP="00E82967">
      <w:pPr>
        <w:pStyle w:val="berschrift9"/>
        <w:rPr>
          <w:szCs w:val="24"/>
          <w:lang w:val="en-CA"/>
        </w:rPr>
      </w:pPr>
      <w:hyperlink r:id="rId90" w:history="1">
        <w:r w:rsidR="009F0EA8" w:rsidRPr="000C13D4">
          <w:rPr>
            <w:color w:val="0000FF"/>
            <w:szCs w:val="24"/>
            <w:u w:val="single"/>
            <w:lang w:val="en-CA"/>
          </w:rPr>
          <w:t>JVET-Z0070</w:t>
        </w:r>
      </w:hyperlink>
      <w:r w:rsidR="009F0EA8" w:rsidRPr="000C13D4">
        <w:rPr>
          <w:szCs w:val="24"/>
          <w:lang w:val="en-CA"/>
        </w:rPr>
        <w:t xml:space="preserve"> EE1-1.3: Combination of deblocking and NN [K. Andersson, J. Ström, D. Liu, R. Sjöberg (Ericsson)]</w:t>
      </w:r>
    </w:p>
    <w:p w14:paraId="03C5AA2F" w14:textId="77777777" w:rsidR="00CA54A0" w:rsidRPr="00CA54A0" w:rsidRDefault="00CA54A0" w:rsidP="00CA54A0">
      <w:pPr>
        <w:rPr>
          <w:lang w:val="en-CA"/>
        </w:rPr>
      </w:pPr>
    </w:p>
    <w:p w14:paraId="658F9256" w14:textId="77777777" w:rsidR="00A87102" w:rsidRDefault="00A87102" w:rsidP="00A87102">
      <w:pPr>
        <w:pStyle w:val="berschrift9"/>
        <w:rPr>
          <w:ins w:id="9741" w:author="Jens-Rainer Ohm" w:date="2022-04-20T20:36:00Z"/>
          <w:szCs w:val="24"/>
          <w:lang w:val="en-CA"/>
        </w:rPr>
      </w:pPr>
      <w:ins w:id="9742" w:author="Jens-Rainer Ohm" w:date="2022-04-20T20:36:00Z">
        <w:r>
          <w:fldChar w:fldCharType="begin"/>
        </w:r>
        <w:r>
          <w:instrText xml:space="preserve"> HYPERLINK "https://jvet-experts.org/doc_end_user/current_document.php?id=11508" </w:instrText>
        </w:r>
        <w:r>
          <w:fldChar w:fldCharType="separate"/>
        </w:r>
        <w:r w:rsidRPr="000C13D4">
          <w:rPr>
            <w:color w:val="0000FF"/>
            <w:szCs w:val="24"/>
            <w:u w:val="single"/>
            <w:lang w:val="en-CA"/>
          </w:rPr>
          <w:t>JVET-Z0073</w:t>
        </w:r>
        <w:r>
          <w:rPr>
            <w:color w:val="0000FF"/>
            <w:szCs w:val="24"/>
            <w:u w:val="single"/>
            <w:lang w:val="en-CA"/>
          </w:rPr>
          <w:fldChar w:fldCharType="end"/>
        </w:r>
        <w:r w:rsidRPr="000C13D4">
          <w:rPr>
            <w:szCs w:val="24"/>
            <w:lang w:val="en-CA"/>
          </w:rPr>
          <w:t xml:space="preserve"> </w:t>
        </w:r>
        <w:r w:rsidRPr="00A87102">
          <w:rPr>
            <w:szCs w:val="24"/>
            <w:lang w:val="en-CA"/>
          </w:rPr>
          <w:t>EE1-1.5: Test on NN-based filter as proposed in JVET-Y0052</w:t>
        </w:r>
        <w:r w:rsidRPr="000C13D4">
          <w:rPr>
            <w:szCs w:val="24"/>
            <w:lang w:val="en-CA"/>
          </w:rPr>
          <w:t xml:space="preserve"> [H. Zhang, C. Jung (Xidian Univ.), D. Zou, M. Li (OPPO)]</w:t>
        </w:r>
      </w:ins>
    </w:p>
    <w:p w14:paraId="4FEDE4E7" w14:textId="77777777" w:rsidR="00A87102" w:rsidRPr="00CA54A0" w:rsidRDefault="00A87102" w:rsidP="00A87102">
      <w:pPr>
        <w:rPr>
          <w:ins w:id="9743" w:author="Jens-Rainer Ohm" w:date="2022-04-20T20:36:00Z"/>
          <w:lang w:val="en-CA"/>
        </w:rPr>
      </w:pPr>
    </w:p>
    <w:p w14:paraId="0CD79378" w14:textId="03AF0116" w:rsidR="009F0EA8" w:rsidRDefault="00A87102" w:rsidP="00E82967">
      <w:pPr>
        <w:pStyle w:val="berschrift9"/>
        <w:rPr>
          <w:szCs w:val="24"/>
          <w:lang w:val="en-CA"/>
        </w:rPr>
      </w:pPr>
      <w:hyperlink r:id="rId91" w:history="1">
        <w:r w:rsidR="009F0EA8" w:rsidRPr="000C13D4">
          <w:rPr>
            <w:color w:val="0000FF"/>
            <w:szCs w:val="24"/>
            <w:u w:val="single"/>
            <w:lang w:val="en-CA"/>
          </w:rPr>
          <w:t>JVET-Z0086</w:t>
        </w:r>
      </w:hyperlink>
      <w:r w:rsidR="009F0EA8" w:rsidRPr="000C13D4">
        <w:rPr>
          <w:szCs w:val="24"/>
          <w:lang w:val="en-CA"/>
        </w:rPr>
        <w:t xml:space="preserve"> EE1-1.4: ALF improvement for NNVC [W. Zou, Y. Zhou (Xidian Univ.), C. Huang, Y. X. Bai (ZTE)]</w:t>
      </w:r>
    </w:p>
    <w:p w14:paraId="6BC95220" w14:textId="29BEC64C" w:rsidR="00CA54A0" w:rsidRDefault="00CA54A0" w:rsidP="00CA54A0">
      <w:pPr>
        <w:rPr>
          <w:lang w:val="en-CA"/>
        </w:rPr>
      </w:pPr>
    </w:p>
    <w:p w14:paraId="5F9C49E1" w14:textId="77777777" w:rsidR="005B27D7" w:rsidRPr="000B1056" w:rsidRDefault="00A87102" w:rsidP="005B27D7">
      <w:pPr>
        <w:pStyle w:val="berschrift9"/>
        <w:rPr>
          <w:szCs w:val="24"/>
          <w:lang w:val="en-CA" w:eastAsia="en-DE"/>
        </w:rPr>
      </w:pPr>
      <w:hyperlink r:id="rId92" w:history="1">
        <w:r w:rsidR="005B27D7" w:rsidRPr="000B1056">
          <w:rPr>
            <w:color w:val="0000FF"/>
            <w:szCs w:val="24"/>
            <w:u w:val="single"/>
            <w:lang w:val="en-CA" w:eastAsia="en-DE"/>
          </w:rPr>
          <w:t>JVET-Z0186</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86 (EE1-1.4: ALF improvement for NNVC) [C. Lin (Bytedance)] [late] [miss]</w:t>
      </w:r>
    </w:p>
    <w:p w14:paraId="16CA07DC" w14:textId="77777777" w:rsidR="005B27D7" w:rsidRPr="00CA54A0" w:rsidRDefault="005B27D7" w:rsidP="00CA54A0">
      <w:pPr>
        <w:rPr>
          <w:lang w:val="en-CA"/>
        </w:rPr>
      </w:pPr>
    </w:p>
    <w:p w14:paraId="78EFA90C" w14:textId="2E602DE7" w:rsidR="009F0EA8" w:rsidRDefault="00A87102" w:rsidP="00E82967">
      <w:pPr>
        <w:pStyle w:val="berschrift9"/>
        <w:rPr>
          <w:szCs w:val="24"/>
          <w:lang w:val="en-CA"/>
        </w:rPr>
      </w:pPr>
      <w:hyperlink r:id="rId93" w:history="1">
        <w:r w:rsidR="009F0EA8" w:rsidRPr="000C13D4">
          <w:rPr>
            <w:color w:val="0000FF"/>
            <w:szCs w:val="24"/>
            <w:u w:val="single"/>
            <w:lang w:val="en-CA"/>
          </w:rPr>
          <w:t>JVET-Z0091</w:t>
        </w:r>
      </w:hyperlink>
      <w:r w:rsidR="009F0EA8" w:rsidRPr="000C13D4">
        <w:rPr>
          <w:szCs w:val="24"/>
          <w:lang w:val="en-CA"/>
        </w:rPr>
        <w:t xml:space="preserve"> EE1-1.2: Neural network based in-loop filter with a single model [L. Wang, X. Xu, S. Liu (Tencent), F. Galpin (InterDigital)]</w:t>
      </w:r>
    </w:p>
    <w:p w14:paraId="3ACDC944" w14:textId="0EDA496B" w:rsidR="00CA54A0" w:rsidRDefault="00CA54A0" w:rsidP="00CA54A0">
      <w:pPr>
        <w:rPr>
          <w:lang w:val="en-CA"/>
        </w:rPr>
      </w:pPr>
    </w:p>
    <w:p w14:paraId="03EE0026" w14:textId="77777777" w:rsidR="005B27D7" w:rsidRPr="000B1056" w:rsidRDefault="00A87102" w:rsidP="005B27D7">
      <w:pPr>
        <w:pStyle w:val="berschrift9"/>
        <w:rPr>
          <w:szCs w:val="24"/>
          <w:lang w:val="en-CA" w:eastAsia="en-DE"/>
        </w:rPr>
      </w:pPr>
      <w:hyperlink r:id="rId94" w:history="1">
        <w:r w:rsidR="005B27D7" w:rsidRPr="000B1056">
          <w:rPr>
            <w:color w:val="0000FF"/>
            <w:szCs w:val="24"/>
            <w:u w:val="single"/>
            <w:lang w:val="en-CA" w:eastAsia="en-DE"/>
          </w:rPr>
          <w:t>JVET-Z0178</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A87102" w:rsidP="00E82967">
      <w:pPr>
        <w:pStyle w:val="berschrift9"/>
        <w:rPr>
          <w:szCs w:val="24"/>
          <w:lang w:val="en-CA"/>
        </w:rPr>
      </w:pPr>
      <w:hyperlink r:id="rId95" w:history="1">
        <w:r w:rsidR="009F0EA8" w:rsidRPr="000C13D4">
          <w:rPr>
            <w:color w:val="0000FF"/>
            <w:szCs w:val="24"/>
            <w:u w:val="single"/>
            <w:lang w:val="en-CA"/>
          </w:rPr>
          <w:t>JVET-Z0094</w:t>
        </w:r>
      </w:hyperlink>
      <w:r w:rsidR="009F0EA8" w:rsidRPr="000C13D4">
        <w:rPr>
          <w:szCs w:val="24"/>
          <w:lang w:val="en-CA"/>
        </w:rPr>
        <w:t xml:space="preserve"> EE1-1.1: Neural network based in-loop filter with 2 models [L. Wang, X. Xu, S. Liu (Tencent), F. Galpin (InterDigital)]</w:t>
      </w:r>
    </w:p>
    <w:p w14:paraId="3CDABBB7" w14:textId="2EECDD58" w:rsidR="00CA54A0" w:rsidRDefault="00CA54A0" w:rsidP="00CA54A0">
      <w:pPr>
        <w:rPr>
          <w:lang w:val="en-CA"/>
        </w:rPr>
      </w:pPr>
    </w:p>
    <w:p w14:paraId="670BEF8E" w14:textId="77777777" w:rsidR="005B27D7" w:rsidRPr="000B1056" w:rsidRDefault="00A87102" w:rsidP="005B27D7">
      <w:pPr>
        <w:pStyle w:val="berschrift9"/>
        <w:rPr>
          <w:szCs w:val="24"/>
          <w:lang w:val="en-CA" w:eastAsia="en-DE"/>
        </w:rPr>
      </w:pPr>
      <w:hyperlink r:id="rId96" w:history="1">
        <w:r w:rsidR="005B27D7" w:rsidRPr="000B1056">
          <w:rPr>
            <w:color w:val="0000FF"/>
            <w:szCs w:val="24"/>
            <w:u w:val="single"/>
            <w:lang w:val="en-CA" w:eastAsia="en-DE"/>
          </w:rPr>
          <w:t>JVET-Z0177</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A87102" w:rsidP="00E82967">
      <w:pPr>
        <w:pStyle w:val="berschrift9"/>
        <w:rPr>
          <w:szCs w:val="24"/>
          <w:lang w:val="en-CA"/>
        </w:rPr>
      </w:pPr>
      <w:hyperlink r:id="rId97" w:history="1">
        <w:r w:rsidR="009F0EA8" w:rsidRPr="000C13D4">
          <w:rPr>
            <w:color w:val="0000FF"/>
            <w:szCs w:val="24"/>
            <w:u w:val="single"/>
            <w:lang w:val="en-CA"/>
          </w:rPr>
          <w:t>JVET-Z0096</w:t>
        </w:r>
      </w:hyperlink>
      <w:r w:rsidR="009F0EA8" w:rsidRPr="000C13D4">
        <w:rPr>
          <w:szCs w:val="24"/>
          <w:lang w:val="en-CA"/>
        </w:rPr>
        <w:t xml:space="preserve"> EE1-2.2: CNN-based Super Resolution for Video Coding Using Decoded Information [C. Lin, Y. Li, K. Zhang, L. Zhang (Bytedance)]</w:t>
      </w:r>
    </w:p>
    <w:p w14:paraId="7A8D588C" w14:textId="77777777" w:rsidR="00CA54A0" w:rsidRPr="00CA54A0" w:rsidRDefault="00CA54A0" w:rsidP="00CA54A0">
      <w:pPr>
        <w:rPr>
          <w:lang w:val="en-CA"/>
        </w:rPr>
      </w:pPr>
    </w:p>
    <w:p w14:paraId="561B1968" w14:textId="6BD75270" w:rsidR="009F0EA8" w:rsidRDefault="00A87102" w:rsidP="00E82967">
      <w:pPr>
        <w:pStyle w:val="berschrift9"/>
        <w:rPr>
          <w:szCs w:val="24"/>
          <w:lang w:val="en-CA"/>
        </w:rPr>
      </w:pPr>
      <w:hyperlink r:id="rId98" w:history="1">
        <w:r w:rsidR="009F0EA8" w:rsidRPr="000C13D4">
          <w:rPr>
            <w:color w:val="0000FF"/>
            <w:szCs w:val="24"/>
            <w:u w:val="single"/>
            <w:lang w:val="en-CA"/>
          </w:rPr>
          <w:t>JVET-Z0097</w:t>
        </w:r>
      </w:hyperlink>
      <w:r w:rsidR="009F0EA8" w:rsidRPr="000C13D4">
        <w:rPr>
          <w:szCs w:val="24"/>
          <w:lang w:val="en-CA"/>
        </w:rPr>
        <w:t xml:space="preserve"> EE1-2.3: CNN-based Super Resolution for Video Coding Using Separate Networks for Chroma Components [C. Lin, Y. Li, K. Zhang, L. Zhang (Bytedance)]</w:t>
      </w:r>
    </w:p>
    <w:p w14:paraId="3E828F85" w14:textId="77777777" w:rsidR="00CA54A0" w:rsidRPr="00CA54A0" w:rsidRDefault="00CA54A0" w:rsidP="00CA54A0">
      <w:pPr>
        <w:rPr>
          <w:lang w:val="en-CA"/>
        </w:rPr>
      </w:pPr>
    </w:p>
    <w:p w14:paraId="68AA84EB" w14:textId="719DF478" w:rsidR="009F0EA8" w:rsidRDefault="00A87102" w:rsidP="00E82967">
      <w:pPr>
        <w:pStyle w:val="berschrift9"/>
        <w:rPr>
          <w:szCs w:val="24"/>
          <w:lang w:val="en-CA"/>
        </w:rPr>
      </w:pPr>
      <w:hyperlink r:id="rId99" w:history="1">
        <w:r w:rsidR="009F0EA8" w:rsidRPr="000C13D4">
          <w:rPr>
            <w:color w:val="0000FF"/>
            <w:szCs w:val="24"/>
            <w:u w:val="single"/>
            <w:lang w:val="en-CA"/>
          </w:rPr>
          <w:t>JVET-Z0098</w:t>
        </w:r>
      </w:hyperlink>
      <w:r w:rsidR="009F0EA8" w:rsidRPr="000C13D4">
        <w:rPr>
          <w:szCs w:val="24"/>
          <w:lang w:val="en-CA"/>
        </w:rPr>
        <w:t xml:space="preserve"> EE1-2.4: CNN-based Super Resolution for Video Coding with GOP Level Adaptive Resolution [C. Lin, Y. Li, K. Zhang, L. Zhang (Bytedance), J. Nam, S. Yoo, J. Lim, S. Kim (LGE)]</w:t>
      </w:r>
    </w:p>
    <w:p w14:paraId="53B89920" w14:textId="77777777" w:rsidR="00CA54A0" w:rsidRPr="00CA54A0" w:rsidRDefault="00CA54A0" w:rsidP="00CA54A0">
      <w:pPr>
        <w:rPr>
          <w:lang w:val="en-CA"/>
        </w:rPr>
      </w:pPr>
    </w:p>
    <w:p w14:paraId="71B434FB" w14:textId="0BE77BCD" w:rsidR="00622997" w:rsidRDefault="00A87102" w:rsidP="00E82967">
      <w:pPr>
        <w:pStyle w:val="berschrift9"/>
        <w:rPr>
          <w:szCs w:val="24"/>
          <w:lang w:val="en-CA"/>
        </w:rPr>
      </w:pPr>
      <w:hyperlink r:id="rId100" w:history="1">
        <w:r w:rsidR="00622997" w:rsidRPr="000C13D4">
          <w:rPr>
            <w:color w:val="0000FF"/>
            <w:szCs w:val="24"/>
            <w:u w:val="single"/>
            <w:lang w:val="en-CA"/>
          </w:rPr>
          <w:t>JVET-Z0112</w:t>
        </w:r>
      </w:hyperlink>
      <w:r w:rsidR="00622997" w:rsidRPr="000C13D4">
        <w:rPr>
          <w:szCs w:val="24"/>
          <w:lang w:val="en-CA"/>
        </w:rPr>
        <w:t xml:space="preserve"> EE1-1.6: Test on Deep In-Loop Filter with Adaptive Parameter Selection and Residual Scaling based on SADL implementation [Y. Li, K. Zhang, L. Zhang </w:t>
      </w:r>
      <w:r w:rsidR="00622997" w:rsidRPr="000C13D4">
        <w:rPr>
          <w:szCs w:val="24"/>
          <w:lang w:val="en-CA"/>
        </w:rPr>
        <w:lastRenderedPageBreak/>
        <w:t xml:space="preserve">(Bytedance), </w:t>
      </w:r>
      <w:hyperlink r:id="rId101" w:history="1">
        <w:r w:rsidR="00622997" w:rsidRPr="000C13D4">
          <w:rPr>
            <w:szCs w:val="24"/>
            <w:lang w:val="en-CA"/>
          </w:rPr>
          <w:t>H. Wang</w:t>
        </w:r>
      </w:hyperlink>
      <w:r w:rsidR="00622997" w:rsidRPr="000C13D4">
        <w:rPr>
          <w:szCs w:val="24"/>
          <w:lang w:val="en-CA"/>
        </w:rPr>
        <w:t>, M. Coban, A. M. Kotra, M. Karczewicz (Qualcomm), F. Galpin (InterDigital)]</w:t>
      </w:r>
    </w:p>
    <w:p w14:paraId="4A8529B5" w14:textId="2C4887C7" w:rsidR="00CA54A0" w:rsidRDefault="00CA54A0" w:rsidP="00CA54A0">
      <w:pPr>
        <w:rPr>
          <w:lang w:val="en-CA"/>
        </w:rPr>
      </w:pPr>
    </w:p>
    <w:p w14:paraId="585B6929" w14:textId="77777777" w:rsidR="005B27D7" w:rsidRPr="000B1056" w:rsidRDefault="00A87102" w:rsidP="005B27D7">
      <w:pPr>
        <w:pStyle w:val="berschrift9"/>
        <w:rPr>
          <w:szCs w:val="24"/>
          <w:lang w:val="en-CA" w:eastAsia="en-DE"/>
        </w:rPr>
      </w:pPr>
      <w:hyperlink r:id="rId102" w:history="1">
        <w:r w:rsidR="005B27D7" w:rsidRPr="000B1056">
          <w:rPr>
            <w:color w:val="0000FF"/>
            <w:szCs w:val="24"/>
            <w:u w:val="single"/>
            <w:lang w:val="en-CA" w:eastAsia="en-DE"/>
          </w:rPr>
          <w:t>JVET-Z017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A87102" w:rsidP="00E82967">
      <w:pPr>
        <w:pStyle w:val="berschrift9"/>
        <w:rPr>
          <w:szCs w:val="24"/>
          <w:lang w:val="en-CA"/>
        </w:rPr>
      </w:pPr>
      <w:hyperlink r:id="rId103" w:history="1">
        <w:r w:rsidR="00622997" w:rsidRPr="000C13D4">
          <w:rPr>
            <w:color w:val="0000FF"/>
            <w:szCs w:val="24"/>
            <w:u w:val="single"/>
            <w:lang w:val="en-CA"/>
          </w:rPr>
          <w:t>JVET-Z0113</w:t>
        </w:r>
      </w:hyperlink>
      <w:r w:rsidR="00622997" w:rsidRPr="000C13D4">
        <w:rPr>
          <w:szCs w:val="24"/>
          <w:lang w:val="en-CA"/>
        </w:rPr>
        <w:t xml:space="preserve"> EE1-1.7: Combined Test of EE1-1.6 and EE1-1.3 [Y. Li, K. Zhang, L. Zhang (Bytedance), H. Wang, M. Coban, A. M. Kotra, M. Karczewicz (Qualcomm), F. Galpin (InterDigital), K. Andersson, J. Ström, D. Liu, R. Sjöberg (Ericsson)]</w:t>
      </w:r>
    </w:p>
    <w:p w14:paraId="601FA12E" w14:textId="58F7BAF4" w:rsidR="009F0EA8" w:rsidRDefault="009F0EA8" w:rsidP="0039274E">
      <w:pPr>
        <w:rPr>
          <w:sz w:val="24"/>
          <w:szCs w:val="24"/>
          <w:lang w:val="en-CA"/>
        </w:rPr>
      </w:pPr>
    </w:p>
    <w:p w14:paraId="5A31035C" w14:textId="77777777" w:rsidR="005B27D7" w:rsidRPr="000B1056" w:rsidRDefault="00A87102" w:rsidP="005B27D7">
      <w:pPr>
        <w:pStyle w:val="berschrift9"/>
        <w:rPr>
          <w:szCs w:val="24"/>
          <w:lang w:val="en-CA" w:eastAsia="en-DE"/>
        </w:rPr>
      </w:pPr>
      <w:hyperlink r:id="rId104" w:history="1">
        <w:r w:rsidR="005B27D7" w:rsidRPr="000B1056">
          <w:rPr>
            <w:color w:val="0000FF"/>
            <w:szCs w:val="24"/>
            <w:u w:val="single"/>
            <w:lang w:val="en-CA" w:eastAsia="en-DE"/>
          </w:rPr>
          <w:t>JVET-Z0171</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3 (EE1-1.7: Combined Test of EE1-1.6 and EE1-1.3) [Z. Dai (OPPO)] [late]</w:t>
      </w:r>
    </w:p>
    <w:p w14:paraId="32CC143C" w14:textId="77777777" w:rsidR="005B27D7" w:rsidRPr="000C13D4" w:rsidRDefault="005B27D7" w:rsidP="0039274E">
      <w:pPr>
        <w:rPr>
          <w:sz w:val="24"/>
          <w:szCs w:val="24"/>
          <w:lang w:val="en-CA"/>
        </w:rPr>
      </w:pPr>
    </w:p>
    <w:p w14:paraId="5EB42D5D" w14:textId="76758797"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CA54A0">
        <w:rPr>
          <w:szCs w:val="24"/>
          <w:lang w:val="en-CA"/>
        </w:rPr>
        <w:t>7</w:t>
      </w:r>
      <w:r w:rsidRPr="00172D2C">
        <w:rPr>
          <w:szCs w:val="24"/>
          <w:lang w:val="en-CA"/>
        </w:rPr>
        <w:t>)</w:t>
      </w:r>
    </w:p>
    <w:bookmarkEnd w:id="9738"/>
    <w:p w14:paraId="0293FBFD" w14:textId="0236D7A1" w:rsidR="002071D6" w:rsidRDefault="002071D6" w:rsidP="002071D6">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A87102" w:rsidP="00E82967">
      <w:pPr>
        <w:pStyle w:val="berschrift9"/>
        <w:rPr>
          <w:ins w:id="9744" w:author="Jens-Rainer Ohm" w:date="2022-04-20T20:36:00Z"/>
          <w:szCs w:val="24"/>
          <w:lang w:val="en-CA"/>
        </w:rPr>
      </w:pPr>
      <w:hyperlink r:id="rId105" w:history="1">
        <w:r w:rsidR="009F0EA8" w:rsidRPr="000C13D4">
          <w:rPr>
            <w:color w:val="0000FF"/>
            <w:szCs w:val="24"/>
            <w:u w:val="single"/>
            <w:lang w:val="en-CA"/>
          </w:rPr>
          <w:t>JVET-Z0087</w:t>
        </w:r>
      </w:hyperlink>
      <w:r w:rsidR="009F0EA8" w:rsidRPr="000C13D4">
        <w:rPr>
          <w:szCs w:val="24"/>
          <w:lang w:val="en-CA"/>
        </w:rPr>
        <w:t xml:space="preserve"> EE1-related: ALF-SPLIT based on JVET-Z0070 and JVET-Y0078 [W. Zou, Y. Zhou, C. M. Gu (Xidian Univ.), C. Huang, Y. X. Bai (ZTE)]</w:t>
      </w:r>
    </w:p>
    <w:p w14:paraId="210F5DD6" w14:textId="77777777" w:rsidR="00A87102" w:rsidRPr="00A87102" w:rsidRDefault="00A87102" w:rsidP="00A87102">
      <w:pPr>
        <w:rPr>
          <w:lang w:val="en-CA"/>
          <w:rPrChange w:id="9745" w:author="Jens-Rainer Ohm" w:date="2022-04-20T20:36:00Z">
            <w:rPr>
              <w:szCs w:val="24"/>
              <w:lang w:val="en-CA"/>
            </w:rPr>
          </w:rPrChange>
        </w:rPr>
        <w:pPrChange w:id="9746" w:author="Jens-Rainer Ohm" w:date="2022-04-20T20:36:00Z">
          <w:pPr>
            <w:pStyle w:val="berschrift9"/>
          </w:pPr>
        </w:pPrChange>
      </w:pPr>
    </w:p>
    <w:p w14:paraId="3632A1E1" w14:textId="307D045D" w:rsidR="009F0EA8" w:rsidRDefault="00A87102" w:rsidP="00E82967">
      <w:pPr>
        <w:pStyle w:val="berschrift9"/>
        <w:rPr>
          <w:szCs w:val="24"/>
          <w:lang w:val="en-CA"/>
        </w:rPr>
      </w:pPr>
      <w:hyperlink r:id="rId106" w:history="1">
        <w:r w:rsidR="009F0EA8" w:rsidRPr="000C13D4">
          <w:rPr>
            <w:color w:val="0000FF"/>
            <w:szCs w:val="24"/>
            <w:u w:val="single"/>
            <w:lang w:val="en-CA"/>
          </w:rPr>
          <w:t>JVET-Z0092</w:t>
        </w:r>
      </w:hyperlink>
      <w:r w:rsidR="009F0EA8" w:rsidRPr="000C13D4">
        <w:rPr>
          <w:szCs w:val="24"/>
          <w:lang w:val="en-CA"/>
        </w:rPr>
        <w:t xml:space="preserve"> EE1-related: Additional results on Test 1.1 and Test 1.2 with 8-bit quantization [L. Wang, X. Xu, S. Liu (Tencent), F. Galpin (InterDigital)]</w:t>
      </w:r>
    </w:p>
    <w:p w14:paraId="471D2486" w14:textId="74FAAACA" w:rsidR="00CA54A0" w:rsidRPr="00CA54A0" w:rsidDel="00A87102" w:rsidRDefault="00CA54A0" w:rsidP="00CA54A0">
      <w:pPr>
        <w:rPr>
          <w:del w:id="9747" w:author="Jens-Rainer Ohm" w:date="2022-04-20T20:36:00Z"/>
          <w:lang w:val="en-CA"/>
        </w:rPr>
      </w:pPr>
    </w:p>
    <w:p w14:paraId="1FCDAD45" w14:textId="77777777" w:rsidR="00CA54A0" w:rsidRPr="00CA54A0" w:rsidRDefault="00CA54A0" w:rsidP="00CA54A0">
      <w:pPr>
        <w:rPr>
          <w:lang w:val="en-CA"/>
        </w:rPr>
      </w:pPr>
    </w:p>
    <w:p w14:paraId="4F78FF24" w14:textId="30F796C1" w:rsidR="009F0EA8" w:rsidRDefault="00A87102" w:rsidP="00E82967">
      <w:pPr>
        <w:pStyle w:val="berschrift9"/>
        <w:rPr>
          <w:szCs w:val="24"/>
          <w:lang w:val="en-CA"/>
        </w:rPr>
      </w:pPr>
      <w:hyperlink r:id="rId107" w:history="1">
        <w:r w:rsidR="009F0EA8" w:rsidRPr="000C13D4">
          <w:rPr>
            <w:color w:val="0000FF"/>
            <w:szCs w:val="24"/>
            <w:u w:val="single"/>
            <w:lang w:val="en-CA"/>
          </w:rPr>
          <w:t>JVET-Z0093</w:t>
        </w:r>
      </w:hyperlink>
      <w:r w:rsidR="009F0EA8" w:rsidRPr="000C13D4">
        <w:rPr>
          <w:szCs w:val="24"/>
          <w:lang w:val="en-CA"/>
        </w:rPr>
        <w:t xml:space="preserve"> EE1-related: The performance of EE1 Test 1.1 and Test 1.2 on ECM-4.0 [R. Chang, L. Wang, X. Xu, S. Liu (Tencent), F. Galpin (InterDigital)]</w:t>
      </w:r>
    </w:p>
    <w:p w14:paraId="255F2E26" w14:textId="77777777" w:rsidR="00CA54A0" w:rsidRPr="00CA54A0" w:rsidRDefault="00CA54A0" w:rsidP="00CA54A0">
      <w:pPr>
        <w:rPr>
          <w:lang w:val="en-CA"/>
        </w:rPr>
      </w:pPr>
    </w:p>
    <w:p w14:paraId="1D3F9D16" w14:textId="53A1F088" w:rsidR="00622997" w:rsidRDefault="00A87102" w:rsidP="00E82967">
      <w:pPr>
        <w:pStyle w:val="berschrift9"/>
        <w:rPr>
          <w:szCs w:val="24"/>
          <w:lang w:val="en-CA"/>
        </w:rPr>
      </w:pPr>
      <w:hyperlink r:id="rId108" w:history="1">
        <w:r w:rsidR="00622997" w:rsidRPr="000C13D4">
          <w:rPr>
            <w:color w:val="0000FF"/>
            <w:szCs w:val="24"/>
            <w:u w:val="single"/>
            <w:lang w:val="en-CA"/>
          </w:rPr>
          <w:t>JVET-Z0106</w:t>
        </w:r>
      </w:hyperlink>
      <w:r w:rsidR="00622997" w:rsidRPr="000C13D4">
        <w:rPr>
          <w:szCs w:val="24"/>
          <w:lang w:val="en-CA"/>
        </w:rPr>
        <w:t xml:space="preserve"> EE1-related: Reduced complexity NN loop filter and ablation study [J. Ström, D. Liu, M. Damghanian, K. Andersson, Y. Li, P. Wennersten, R. Yu (Ericsson)]</w:t>
      </w:r>
    </w:p>
    <w:p w14:paraId="0695840D" w14:textId="5EDAF228" w:rsidR="00CA54A0" w:rsidRDefault="00CA54A0" w:rsidP="00CA54A0">
      <w:pPr>
        <w:rPr>
          <w:ins w:id="9748" w:author="Jens-Rainer Ohm" w:date="2022-04-20T20:58:00Z"/>
          <w:lang w:val="en-CA"/>
        </w:rPr>
      </w:pPr>
    </w:p>
    <w:p w14:paraId="6ADD3970" w14:textId="77777777" w:rsidR="00EF257E" w:rsidRPr="00DF4940" w:rsidRDefault="00EF257E" w:rsidP="00EF257E">
      <w:pPr>
        <w:pStyle w:val="berschrift9"/>
        <w:rPr>
          <w:ins w:id="9749" w:author="Jens-Rainer Ohm" w:date="2022-04-20T20:58:00Z"/>
          <w:szCs w:val="24"/>
          <w:lang w:val="en-CA" w:eastAsia="en-DE"/>
        </w:rPr>
        <w:pPrChange w:id="9750" w:author="Jens-Rainer Ohm" w:date="2022-04-20T20:58:00Z">
          <w:pPr>
            <w:tabs>
              <w:tab w:val="left" w:pos="814"/>
              <w:tab w:val="left" w:pos="2728"/>
            </w:tabs>
          </w:pPr>
        </w:pPrChange>
      </w:pPr>
      <w:ins w:id="9751" w:author="Jens-Rainer Ohm" w:date="2022-04-20T20:58:00Z">
        <w:r w:rsidRPr="00DF4940">
          <w:rPr>
            <w:szCs w:val="24"/>
            <w:lang w:val="en-CA" w:eastAsia="en-DE"/>
          </w:rPr>
          <w:fldChar w:fldCharType="begin"/>
        </w:r>
        <w:r w:rsidRPr="00DF4940">
          <w:rPr>
            <w:szCs w:val="24"/>
            <w:lang w:val="en-CA" w:eastAsia="en-DE"/>
          </w:rPr>
          <w:instrText xml:space="preserve"> HYPERLINK "https://jvet-experts.org/doc_end_user/current_document.php?id=11653" </w:instrText>
        </w:r>
        <w:r w:rsidRPr="00DF4940">
          <w:rPr>
            <w:szCs w:val="24"/>
            <w:lang w:val="en-CA" w:eastAsia="en-DE"/>
          </w:rPr>
          <w:fldChar w:fldCharType="separate"/>
        </w:r>
        <w:r w:rsidRPr="00DF4940">
          <w:rPr>
            <w:color w:val="0000FF"/>
            <w:szCs w:val="24"/>
            <w:u w:val="single"/>
            <w:lang w:val="en-CA" w:eastAsia="en-DE"/>
          </w:rPr>
          <w:t>JVET-Z0203</w:t>
        </w:r>
        <w:r w:rsidRPr="00DF4940">
          <w:rPr>
            <w:szCs w:val="24"/>
            <w:lang w:val="en-CA" w:eastAsia="en-DE"/>
          </w:rPr>
          <w:fldChar w:fldCharType="end"/>
        </w:r>
        <w:r w:rsidRPr="00DF4940">
          <w:rPr>
            <w:szCs w:val="24"/>
            <w:lang w:val="en-CA" w:eastAsia="en-DE"/>
          </w:rPr>
          <w:t xml:space="preserve"> Crosscheck of JVET-Z0106 (EE1-related: Reduced complexity NN loop filter and ablation study) [Y. Li (Bytedance)] [late] [miss]</w:t>
        </w:r>
      </w:ins>
    </w:p>
    <w:p w14:paraId="1088CAEA" w14:textId="77777777" w:rsidR="00EF257E" w:rsidRPr="00CA54A0" w:rsidRDefault="00EF257E" w:rsidP="00CA54A0">
      <w:pPr>
        <w:rPr>
          <w:lang w:val="en-CA"/>
        </w:rPr>
      </w:pPr>
    </w:p>
    <w:p w14:paraId="2A870EE1" w14:textId="520188DE" w:rsidR="00622997" w:rsidRDefault="00A87102" w:rsidP="00E82967">
      <w:pPr>
        <w:pStyle w:val="berschrift9"/>
        <w:rPr>
          <w:szCs w:val="24"/>
          <w:lang w:val="en-CA"/>
        </w:rPr>
      </w:pPr>
      <w:hyperlink r:id="rId109" w:history="1">
        <w:r w:rsidR="00622997" w:rsidRPr="000C13D4">
          <w:rPr>
            <w:color w:val="0000FF"/>
            <w:szCs w:val="24"/>
            <w:u w:val="single"/>
            <w:lang w:val="en-CA"/>
          </w:rPr>
          <w:t>JVET-Z0128</w:t>
        </w:r>
      </w:hyperlink>
      <w:r w:rsidR="00622997" w:rsidRPr="000C13D4">
        <w:rPr>
          <w:szCs w:val="24"/>
          <w:lang w:val="en-CA"/>
        </w:rPr>
        <w:t xml:space="preserve"> EE1-related: on BaseQP parameter in EE1-1.1 [Z. Xie, Y. Yu, H. Yu, D. Wang (OPPO)]</w:t>
      </w:r>
    </w:p>
    <w:p w14:paraId="1FEC9F24" w14:textId="77777777" w:rsidR="00CA54A0" w:rsidRPr="00CA54A0" w:rsidRDefault="00CA54A0" w:rsidP="00CA54A0">
      <w:pPr>
        <w:rPr>
          <w:lang w:val="en-CA"/>
        </w:rPr>
      </w:pPr>
    </w:p>
    <w:p w14:paraId="76A5150F" w14:textId="4F94B698" w:rsidR="00622997" w:rsidRDefault="00A87102" w:rsidP="00E82967">
      <w:pPr>
        <w:pStyle w:val="berschrift9"/>
        <w:rPr>
          <w:szCs w:val="24"/>
          <w:lang w:val="en-CA"/>
        </w:rPr>
      </w:pPr>
      <w:hyperlink r:id="rId110" w:history="1">
        <w:r w:rsidR="00622997" w:rsidRPr="000C13D4">
          <w:rPr>
            <w:color w:val="0000FF"/>
            <w:szCs w:val="24"/>
            <w:u w:val="single"/>
            <w:lang w:val="en-CA"/>
          </w:rPr>
          <w:t>JVET-Z0154</w:t>
        </w:r>
      </w:hyperlink>
      <w:r w:rsidR="00622997" w:rsidRPr="000C13D4">
        <w:rPr>
          <w:szCs w:val="24"/>
          <w:lang w:val="en-CA"/>
        </w:rPr>
        <w:t xml:space="preserve"> EE1-1.6-related: Improved RDO Considering Deep In-Loop Filter [J. Li, Y. Li, K. Zhang, L. Zhang (Bytedance)]</w:t>
      </w:r>
    </w:p>
    <w:p w14:paraId="172DC594" w14:textId="77777777" w:rsidR="00CA54A0" w:rsidRPr="00CA54A0" w:rsidRDefault="00CA54A0" w:rsidP="00CA54A0">
      <w:pPr>
        <w:rPr>
          <w:lang w:val="en-CA"/>
        </w:rPr>
      </w:pPr>
    </w:p>
    <w:p w14:paraId="3625C6BA" w14:textId="77777777" w:rsidR="00622997" w:rsidRPr="000C13D4" w:rsidRDefault="00A87102" w:rsidP="00E82967">
      <w:pPr>
        <w:pStyle w:val="berschrift9"/>
        <w:rPr>
          <w:szCs w:val="24"/>
          <w:lang w:val="en-CA"/>
        </w:rPr>
      </w:pPr>
      <w:hyperlink r:id="rId111" w:history="1">
        <w:r w:rsidR="00622997" w:rsidRPr="000C13D4">
          <w:rPr>
            <w:color w:val="0000FF"/>
            <w:szCs w:val="24"/>
            <w:u w:val="single"/>
            <w:lang w:val="en-CA"/>
          </w:rPr>
          <w:t>JVET-Z0155</w:t>
        </w:r>
      </w:hyperlink>
      <w:r w:rsidR="00622997" w:rsidRPr="000C13D4">
        <w:rPr>
          <w:szCs w:val="24"/>
          <w:lang w:val="en-CA"/>
        </w:rPr>
        <w:t xml:space="preserve"> EE1-1.7-related: Improved RDO Considering Deep In-Loop Filter and Deblocking [J. Li, Y. Li, K. Zhang, L. Zhang (Bytedance)]</w:t>
      </w:r>
    </w:p>
    <w:p w14:paraId="54BEC905" w14:textId="77777777" w:rsidR="009F0EA8" w:rsidRPr="00172D2C" w:rsidRDefault="009F0EA8" w:rsidP="002071D6">
      <w:pPr>
        <w:rPr>
          <w:lang w:val="en-CA"/>
        </w:rPr>
      </w:pPr>
    </w:p>
    <w:p w14:paraId="7D0A49CE" w14:textId="074ECC2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del w:id="9752" w:author="Jens-Rainer Ohm" w:date="2022-04-20T20:36:00Z">
        <w:r w:rsidR="00CA54A0" w:rsidDel="00A87102">
          <w:rPr>
            <w:lang w:val="en-CA"/>
          </w:rPr>
          <w:delText>8</w:delText>
        </w:r>
      </w:del>
      <w:ins w:id="9753" w:author="Jens-Rainer Ohm" w:date="2022-04-20T20:36:00Z">
        <w:r w:rsidR="00A87102">
          <w:rPr>
            <w:lang w:val="en-CA"/>
          </w:rPr>
          <w:t>7</w:t>
        </w:r>
      </w:ins>
      <w:r w:rsidR="00443A00" w:rsidRPr="00172D2C">
        <w:rPr>
          <w:lang w:val="en-CA"/>
        </w:rPr>
        <w:t>)</w:t>
      </w:r>
    </w:p>
    <w:p w14:paraId="11DF4035" w14:textId="77777777" w:rsidR="002071D6" w:rsidRPr="00172D2C" w:rsidRDefault="002071D6" w:rsidP="002071D6">
      <w:pPr>
        <w:rPr>
          <w:lang w:val="en-CA"/>
        </w:rPr>
      </w:pPr>
      <w:bookmarkStart w:id="9754" w:name="_Ref6385274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574F15E1" w14:textId="7AC3CA3C" w:rsidR="00A04D5F" w:rsidDel="00A87102" w:rsidRDefault="00A87102" w:rsidP="00E82967">
      <w:pPr>
        <w:pStyle w:val="berschrift9"/>
        <w:rPr>
          <w:del w:id="9755" w:author="Jens-Rainer Ohm" w:date="2022-04-20T20:36:00Z"/>
          <w:szCs w:val="24"/>
          <w:lang w:val="en-CA"/>
        </w:rPr>
      </w:pPr>
      <w:del w:id="9756" w:author="Jens-Rainer Ohm" w:date="2022-04-20T20:36:00Z">
        <w:r w:rsidDel="00A87102">
          <w:fldChar w:fldCharType="begin"/>
        </w:r>
        <w:r w:rsidDel="00A87102">
          <w:delInstrText xml:space="preserve"> HYPERLINK "https://jvet-experts.org/doc_end_user/current_document.php?id=11508" </w:delInstrText>
        </w:r>
        <w:r w:rsidDel="00A87102">
          <w:fldChar w:fldCharType="separate"/>
        </w:r>
        <w:r w:rsidR="00A04D5F" w:rsidRPr="000C13D4" w:rsidDel="00A87102">
          <w:rPr>
            <w:color w:val="0000FF"/>
            <w:szCs w:val="24"/>
            <w:u w:val="single"/>
            <w:lang w:val="en-CA"/>
          </w:rPr>
          <w:delText>JVET-Z0073</w:delText>
        </w:r>
        <w:r w:rsidDel="00A87102">
          <w:rPr>
            <w:color w:val="0000FF"/>
            <w:szCs w:val="24"/>
            <w:u w:val="single"/>
            <w:lang w:val="en-CA"/>
          </w:rPr>
          <w:fldChar w:fldCharType="end"/>
        </w:r>
        <w:r w:rsidR="00A04D5F" w:rsidRPr="000C13D4" w:rsidDel="00A87102">
          <w:rPr>
            <w:szCs w:val="24"/>
            <w:lang w:val="en-CA"/>
          </w:rPr>
          <w:delText xml:space="preserve"> </w:delText>
        </w:r>
      </w:del>
      <w:del w:id="9757" w:author="Jens-Rainer Ohm" w:date="2022-04-20T20:35:00Z">
        <w:r w:rsidR="00A04D5F" w:rsidRPr="000C13D4" w:rsidDel="00A87102">
          <w:rPr>
            <w:szCs w:val="24"/>
            <w:lang w:val="en-CA"/>
          </w:rPr>
          <w:delText>AHG11: Test on NN-based filter as proposed in JVET-Y0052 (Test 1.5)</w:delText>
        </w:r>
      </w:del>
      <w:del w:id="9758" w:author="Jens-Rainer Ohm" w:date="2022-04-20T20:36:00Z">
        <w:r w:rsidR="00A04D5F" w:rsidRPr="000C13D4" w:rsidDel="00A87102">
          <w:rPr>
            <w:szCs w:val="24"/>
            <w:lang w:val="en-CA"/>
          </w:rPr>
          <w:delText xml:space="preserve"> [H. Zhang, C. Jung (Xidian Univ.), D. Zou, M. Li (OPPO)]</w:delText>
        </w:r>
      </w:del>
    </w:p>
    <w:p w14:paraId="145658AE" w14:textId="443260D3" w:rsidR="00CA54A0" w:rsidRPr="00CA54A0" w:rsidDel="00A87102" w:rsidRDefault="00CA54A0" w:rsidP="00CA54A0">
      <w:pPr>
        <w:rPr>
          <w:del w:id="9759" w:author="Jens-Rainer Ohm" w:date="2022-04-20T20:36:00Z"/>
          <w:lang w:val="en-CA"/>
        </w:rPr>
      </w:pPr>
    </w:p>
    <w:p w14:paraId="10074F5A" w14:textId="516C1AF7" w:rsidR="00A04D5F" w:rsidRDefault="00A87102" w:rsidP="00E82967">
      <w:pPr>
        <w:pStyle w:val="berschrift9"/>
        <w:rPr>
          <w:szCs w:val="24"/>
          <w:lang w:val="en-CA"/>
        </w:rPr>
      </w:pPr>
      <w:hyperlink r:id="rId112" w:history="1">
        <w:r w:rsidR="00A04D5F" w:rsidRPr="000C13D4">
          <w:rPr>
            <w:color w:val="0000FF"/>
            <w:szCs w:val="24"/>
            <w:u w:val="single"/>
            <w:lang w:val="en-CA"/>
          </w:rPr>
          <w:t>JVET-Z0074</w:t>
        </w:r>
      </w:hyperlink>
      <w:r w:rsidR="00A04D5F" w:rsidRPr="000C13D4">
        <w:rPr>
          <w:szCs w:val="24"/>
          <w:lang w:val="en-CA"/>
        </w:rPr>
        <w:t xml:space="preserve"> AHG11: Neural Network Based Motion Compensation Enhancement for Video Coding [C. Ma, R.-L. Liao, Y. Ye (Alibaba)]</w:t>
      </w:r>
    </w:p>
    <w:p w14:paraId="3B53489A" w14:textId="77777777" w:rsidR="00CA54A0" w:rsidRPr="00CA54A0" w:rsidRDefault="00CA54A0" w:rsidP="00CA54A0">
      <w:pPr>
        <w:rPr>
          <w:lang w:val="en-CA"/>
        </w:rPr>
      </w:pPr>
    </w:p>
    <w:p w14:paraId="45DD5D17" w14:textId="59119F81" w:rsidR="00A04D5F" w:rsidRDefault="00A87102" w:rsidP="00E82967">
      <w:pPr>
        <w:pStyle w:val="berschrift9"/>
        <w:rPr>
          <w:szCs w:val="24"/>
          <w:lang w:val="en-CA"/>
        </w:rPr>
      </w:pPr>
      <w:hyperlink r:id="rId113" w:history="1">
        <w:r w:rsidR="00A04D5F" w:rsidRPr="000C13D4">
          <w:rPr>
            <w:color w:val="0000FF"/>
            <w:szCs w:val="24"/>
            <w:u w:val="single"/>
            <w:lang w:val="en-CA"/>
          </w:rPr>
          <w:t>JVET-Z0077</w:t>
        </w:r>
      </w:hyperlink>
      <w:r w:rsidR="00A04D5F" w:rsidRPr="000C13D4">
        <w:rPr>
          <w:szCs w:val="24"/>
          <w:lang w:val="en-CA"/>
        </w:rPr>
        <w:t xml:space="preserve"> AHG11: Extension of DOVC to Regular 2D Videos [Q. Qin, C. Jung (Xidian Univ.), D. Zou, M. Li (OPPO)] [late] [miss]</w:t>
      </w:r>
    </w:p>
    <w:p w14:paraId="14210290" w14:textId="77777777" w:rsidR="00CA54A0" w:rsidRPr="00CA54A0" w:rsidRDefault="00CA54A0" w:rsidP="00CA54A0">
      <w:pPr>
        <w:rPr>
          <w:lang w:val="en-CA"/>
        </w:rPr>
      </w:pPr>
    </w:p>
    <w:p w14:paraId="09513339" w14:textId="15DFAAF0" w:rsidR="00A04D5F" w:rsidRDefault="00A87102" w:rsidP="00E82967">
      <w:pPr>
        <w:pStyle w:val="berschrift9"/>
        <w:rPr>
          <w:szCs w:val="24"/>
          <w:lang w:val="en-CA"/>
        </w:rPr>
      </w:pPr>
      <w:hyperlink r:id="rId114" w:history="1">
        <w:r w:rsidR="00A04D5F" w:rsidRPr="000C13D4">
          <w:rPr>
            <w:color w:val="0000FF"/>
            <w:szCs w:val="24"/>
            <w:u w:val="single"/>
            <w:lang w:val="en-CA"/>
          </w:rPr>
          <w:t>JVET-Z0082</w:t>
        </w:r>
      </w:hyperlink>
      <w:r w:rsidR="00A04D5F" w:rsidRPr="000C13D4">
        <w:rPr>
          <w:szCs w:val="24"/>
          <w:lang w:val="en-CA"/>
        </w:rPr>
        <w:t xml:space="preserve"> AHG11: Content-adaptive neural network post-filter</w:t>
      </w:r>
      <w:r w:rsidR="00A04D5F">
        <w:rPr>
          <w:szCs w:val="24"/>
          <w:lang w:val="en-CA"/>
        </w:rPr>
        <w:t xml:space="preserve"> [</w:t>
      </w:r>
      <w:r w:rsidR="00A04D5F" w:rsidRPr="000C13D4">
        <w:rPr>
          <w:szCs w:val="24"/>
          <w:lang w:val="en-CA"/>
        </w:rPr>
        <w:t>M. Santamaria, R. Yang, F. Cricri, J. Lainema, R. G. Youvalari, H. Zhang, G. Rangu, H. R. Tavakoli, H. Afrabandpey, M. M. Hannuksela (Nokia)]</w:t>
      </w:r>
    </w:p>
    <w:p w14:paraId="3257457D" w14:textId="77777777" w:rsidR="00CA54A0" w:rsidRPr="00CA54A0" w:rsidRDefault="00CA54A0" w:rsidP="00CA54A0">
      <w:pPr>
        <w:rPr>
          <w:lang w:val="en-CA"/>
        </w:rPr>
      </w:pPr>
    </w:p>
    <w:p w14:paraId="78A66204" w14:textId="32B59F1A" w:rsidR="00A04D5F" w:rsidRDefault="00A87102" w:rsidP="00E82967">
      <w:pPr>
        <w:pStyle w:val="berschrift9"/>
        <w:rPr>
          <w:szCs w:val="24"/>
          <w:lang w:val="en-CA"/>
        </w:rPr>
      </w:pPr>
      <w:hyperlink r:id="rId115" w:history="1">
        <w:r w:rsidR="00A04D5F" w:rsidRPr="000C13D4">
          <w:rPr>
            <w:color w:val="0000FF"/>
            <w:szCs w:val="24"/>
            <w:u w:val="single"/>
            <w:lang w:val="en-CA"/>
          </w:rPr>
          <w:t>JVET-Z0088</w:t>
        </w:r>
      </w:hyperlink>
      <w:r w:rsidR="00A04D5F" w:rsidRPr="000C13D4">
        <w:rPr>
          <w:szCs w:val="24"/>
          <w:lang w:val="en-CA"/>
        </w:rPr>
        <w:t xml:space="preserve"> AHG11: A CNN-based Super Resolution Method Combined with Existing RPR Functionality [S. Peng, D. Jiang, J. Lin, C. Fang, X. Zhang (Dahua)]</w:t>
      </w:r>
    </w:p>
    <w:p w14:paraId="7CA56AD4" w14:textId="77777777" w:rsidR="00CA54A0" w:rsidRPr="00CA54A0" w:rsidRDefault="00CA54A0" w:rsidP="00CA54A0">
      <w:pPr>
        <w:rPr>
          <w:lang w:val="en-CA"/>
        </w:rPr>
      </w:pPr>
    </w:p>
    <w:p w14:paraId="220B25DF" w14:textId="45A1C670" w:rsidR="00A04D5F" w:rsidRDefault="00A87102" w:rsidP="00E82967">
      <w:pPr>
        <w:pStyle w:val="berschrift9"/>
        <w:rPr>
          <w:szCs w:val="24"/>
          <w:lang w:val="en-CA"/>
        </w:rPr>
      </w:pPr>
      <w:hyperlink r:id="rId116" w:history="1">
        <w:r w:rsidR="00A04D5F" w:rsidRPr="000C13D4">
          <w:rPr>
            <w:color w:val="0000FF"/>
            <w:szCs w:val="24"/>
            <w:u w:val="single"/>
            <w:lang w:val="en-CA"/>
          </w:rPr>
          <w:t>JVET-Z0089</w:t>
        </w:r>
      </w:hyperlink>
      <w:r w:rsidR="00A04D5F" w:rsidRPr="000C13D4">
        <w:rPr>
          <w:szCs w:val="24"/>
          <w:lang w:val="en-CA"/>
        </w:rPr>
        <w:t xml:space="preserve"> AHG11: An Improved Unet-Based In-Loop Filter Method [C. Fang, J. Lin, D. Jiang, X. Zhang, S. Peng (Dahua)]</w:t>
      </w:r>
    </w:p>
    <w:p w14:paraId="6A46A1AF" w14:textId="77777777" w:rsidR="00CA54A0" w:rsidRPr="00CA54A0" w:rsidRDefault="00CA54A0" w:rsidP="00CA54A0">
      <w:pPr>
        <w:rPr>
          <w:lang w:val="en-CA"/>
        </w:rPr>
      </w:pPr>
    </w:p>
    <w:p w14:paraId="6581E7C4" w14:textId="6705266A" w:rsidR="00A04D5F" w:rsidRDefault="00A87102" w:rsidP="00E82967">
      <w:pPr>
        <w:pStyle w:val="berschrift9"/>
        <w:rPr>
          <w:szCs w:val="24"/>
          <w:lang w:val="en-CA"/>
        </w:rPr>
      </w:pPr>
      <w:hyperlink r:id="rId117" w:history="1">
        <w:r w:rsidR="00A04D5F" w:rsidRPr="000C13D4">
          <w:rPr>
            <w:color w:val="0000FF"/>
            <w:szCs w:val="24"/>
            <w:u w:val="single"/>
            <w:lang w:val="en-CA"/>
          </w:rPr>
          <w:t>JVET-Z0101</w:t>
        </w:r>
      </w:hyperlink>
      <w:r w:rsidR="00A04D5F" w:rsidRPr="000C13D4">
        <w:rPr>
          <w:szCs w:val="24"/>
          <w:lang w:val="en-CA"/>
        </w:rPr>
        <w:t xml:space="preserve"> AHG11: Post-process filter based on fusion of CNN and transformer [T. Liu, W. Cui, C. Hui, F. Jiang (Harbin Inst. Tech.), Y. Gao, S. Xie, P. Wu (ZTE)]</w:t>
      </w:r>
    </w:p>
    <w:p w14:paraId="4B9F9EF4" w14:textId="77777777" w:rsidR="00CA54A0" w:rsidRPr="00CA54A0" w:rsidRDefault="00CA54A0" w:rsidP="00CA54A0">
      <w:pPr>
        <w:rPr>
          <w:lang w:val="en-CA"/>
        </w:rPr>
      </w:pPr>
    </w:p>
    <w:p w14:paraId="35F3972A" w14:textId="77777777" w:rsidR="00A04D5F" w:rsidRPr="000C13D4" w:rsidRDefault="00A87102" w:rsidP="00E82967">
      <w:pPr>
        <w:pStyle w:val="berschrift9"/>
        <w:rPr>
          <w:szCs w:val="24"/>
          <w:lang w:val="en-CA"/>
        </w:rPr>
      </w:pPr>
      <w:hyperlink r:id="rId118" w:history="1">
        <w:r w:rsidR="00A04D5F" w:rsidRPr="000C13D4">
          <w:rPr>
            <w:color w:val="0000FF"/>
            <w:szCs w:val="24"/>
            <w:u w:val="single"/>
            <w:lang w:val="en-CA"/>
          </w:rPr>
          <w:t>JVET-Z0144</w:t>
        </w:r>
      </w:hyperlink>
      <w:r w:rsidR="00A04D5F" w:rsidRPr="000C13D4">
        <w:rPr>
          <w:szCs w:val="24"/>
          <w:lang w:val="en-CA"/>
        </w:rPr>
        <w:t xml:space="preserve"> AHG11: CNN-Based Post-Processing Filter for Video Compression with Multi-Scale Feature Representation [Z. Qi, C. Jung (Xidian Univ.), Y. Liu, M. Li (OPPO)]</w:t>
      </w:r>
    </w:p>
    <w:p w14:paraId="1AF7F5AE" w14:textId="77777777" w:rsidR="002071D6" w:rsidRDefault="002071D6" w:rsidP="000D6C18">
      <w:pPr>
        <w:pStyle w:val="berschrift9"/>
      </w:pPr>
    </w:p>
    <w:p w14:paraId="27283869" w14:textId="5D5AA770" w:rsidR="000D7876" w:rsidRPr="00172D2C" w:rsidRDefault="000D7876" w:rsidP="009568C7">
      <w:pPr>
        <w:pStyle w:val="berschrift2"/>
        <w:rPr>
          <w:lang w:val="en-CA" w:eastAsia="de-DE"/>
        </w:rPr>
      </w:pPr>
      <w:bookmarkStart w:id="9760" w:name="_Ref79763246"/>
      <w:bookmarkStart w:id="9761" w:name="_Ref92384863"/>
      <w:bookmarkStart w:id="9762" w:name="_Ref60325505"/>
      <w:bookmarkEnd w:id="9754"/>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del w:id="9763" w:author="Jens-Rainer Ohm" w:date="2022-04-20T21:44:00Z">
        <w:r w:rsidR="00E31E0E" w:rsidRPr="00172D2C" w:rsidDel="004A402A">
          <w:rPr>
            <w:lang w:val="en-CA" w:eastAsia="de-DE"/>
          </w:rPr>
          <w:delText>5</w:delText>
        </w:r>
        <w:r w:rsidR="005B27D7" w:rsidDel="004A402A">
          <w:rPr>
            <w:lang w:val="en-CA" w:eastAsia="de-DE"/>
          </w:rPr>
          <w:delText>7</w:delText>
        </w:r>
      </w:del>
      <w:ins w:id="9764" w:author="Jens-Rainer Ohm" w:date="2022-04-20T21:44:00Z">
        <w:r w:rsidR="004A402A" w:rsidRPr="00172D2C">
          <w:rPr>
            <w:lang w:val="en-CA" w:eastAsia="de-DE"/>
          </w:rPr>
          <w:t>5</w:t>
        </w:r>
        <w:r w:rsidR="004A402A">
          <w:rPr>
            <w:lang w:val="en-CA" w:eastAsia="de-DE"/>
          </w:rPr>
          <w:t>6</w:t>
        </w:r>
      </w:ins>
      <w:r w:rsidR="001079D6" w:rsidRPr="00172D2C">
        <w:rPr>
          <w:lang w:val="en-CA" w:eastAsia="de-DE"/>
        </w:rPr>
        <w:t>)</w:t>
      </w:r>
      <w:bookmarkEnd w:id="9760"/>
      <w:bookmarkEnd w:id="9761"/>
    </w:p>
    <w:p w14:paraId="78A2A648" w14:textId="12D2239A" w:rsidR="00E94770" w:rsidRDefault="00E94770" w:rsidP="00E94770">
      <w:pPr>
        <w:pStyle w:val="berschrift3"/>
        <w:rPr>
          <w:lang w:val="en-CA"/>
        </w:rPr>
      </w:pPr>
      <w:bookmarkStart w:id="9765" w:name="_Ref95131949"/>
      <w:r>
        <w:rPr>
          <w:lang w:val="en-CA"/>
        </w:rPr>
        <w:t xml:space="preserve">Summary and </w:t>
      </w:r>
      <w:r w:rsidRPr="00172D2C">
        <w:rPr>
          <w:lang w:val="en-CA"/>
        </w:rPr>
        <w:t>BoG reports</w:t>
      </w:r>
      <w:bookmarkEnd w:id="9765"/>
    </w:p>
    <w:p w14:paraId="013F9D6B" w14:textId="77777777" w:rsidR="0019765D" w:rsidRPr="00DF4940" w:rsidRDefault="0019765D" w:rsidP="0019765D">
      <w:pPr>
        <w:pStyle w:val="berschrift9"/>
        <w:rPr>
          <w:ins w:id="9766" w:author="Jens-Rainer Ohm" w:date="2022-04-20T20:49:00Z"/>
          <w:szCs w:val="24"/>
          <w:lang w:val="en-CA" w:eastAsia="en-DE"/>
        </w:rPr>
        <w:pPrChange w:id="9767" w:author="Jens-Rainer Ohm" w:date="2022-04-20T20:49:00Z">
          <w:pPr>
            <w:tabs>
              <w:tab w:val="left" w:pos="813"/>
              <w:tab w:val="left" w:pos="2728"/>
            </w:tabs>
          </w:pPr>
        </w:pPrChange>
      </w:pPr>
      <w:ins w:id="9768" w:author="Jens-Rainer Ohm" w:date="2022-04-20T20:49:00Z">
        <w:r w:rsidRPr="00DF4940">
          <w:rPr>
            <w:szCs w:val="24"/>
            <w:lang w:val="en-CA" w:eastAsia="en-DE"/>
          </w:rPr>
          <w:fldChar w:fldCharType="begin"/>
        </w:r>
        <w:r w:rsidRPr="00DF4940">
          <w:rPr>
            <w:szCs w:val="24"/>
            <w:lang w:val="en-CA" w:eastAsia="en-DE"/>
          </w:rPr>
          <w:instrText xml:space="preserve"> HYPERLINK "https://jvet-experts.org/doc_end_user/current_document.php?id=11655" </w:instrText>
        </w:r>
        <w:r w:rsidRPr="00DF4940">
          <w:rPr>
            <w:szCs w:val="24"/>
            <w:lang w:val="en-CA" w:eastAsia="en-DE"/>
          </w:rPr>
          <w:fldChar w:fldCharType="separate"/>
        </w:r>
        <w:r w:rsidRPr="00DF4940">
          <w:rPr>
            <w:color w:val="0000FF"/>
            <w:szCs w:val="24"/>
            <w:u w:val="single"/>
            <w:lang w:val="en-CA" w:eastAsia="en-DE"/>
          </w:rPr>
          <w:t>JVET</w:t>
        </w:r>
        <w:r w:rsidRPr="00DF4940">
          <w:rPr>
            <w:color w:val="0000FF"/>
            <w:szCs w:val="24"/>
            <w:u w:val="single"/>
            <w:lang w:val="en-CA" w:eastAsia="en-DE"/>
          </w:rPr>
          <w:t>-</w:t>
        </w:r>
        <w:r w:rsidRPr="00DF4940">
          <w:rPr>
            <w:color w:val="0000FF"/>
            <w:szCs w:val="24"/>
            <w:u w:val="single"/>
            <w:lang w:val="en-CA" w:eastAsia="en-DE"/>
          </w:rPr>
          <w:t>Z</w:t>
        </w:r>
        <w:r w:rsidRPr="00DF4940">
          <w:rPr>
            <w:color w:val="0000FF"/>
            <w:szCs w:val="24"/>
            <w:u w:val="single"/>
            <w:lang w:val="en-CA" w:eastAsia="en-DE"/>
          </w:rPr>
          <w:t>0</w:t>
        </w:r>
        <w:r w:rsidRPr="00DF4940">
          <w:rPr>
            <w:color w:val="0000FF"/>
            <w:szCs w:val="24"/>
            <w:u w:val="single"/>
            <w:lang w:val="en-CA" w:eastAsia="en-DE"/>
          </w:rPr>
          <w:t>024</w:t>
        </w:r>
        <w:r w:rsidRPr="00DF4940">
          <w:rPr>
            <w:szCs w:val="24"/>
            <w:lang w:val="en-CA" w:eastAsia="en-DE"/>
          </w:rPr>
          <w:fldChar w:fldCharType="end"/>
        </w:r>
        <w:r w:rsidRPr="00DF4940">
          <w:rPr>
            <w:szCs w:val="24"/>
            <w:lang w:val="en-CA" w:eastAsia="en-DE"/>
          </w:rPr>
          <w:t xml:space="preserve"> EE2: </w:t>
        </w:r>
        <w:r w:rsidRPr="00DF4940">
          <w:rPr>
            <w:szCs w:val="24"/>
            <w:lang w:val="en-CA"/>
          </w:rPr>
          <w:t>Summary</w:t>
        </w:r>
        <w:r w:rsidRPr="00DF4940">
          <w:rPr>
            <w:szCs w:val="24"/>
            <w:lang w:val="en-CA" w:eastAsia="en-DE"/>
          </w:rPr>
          <w:t xml:space="preserve"> Report on Enhanced Compression beyond VVC capability [V. Seregin, J. Chen, L. Li, K. Naser, J. Ström, M. Winken, X. Xiu, K. Zhang]</w:t>
        </w:r>
      </w:ins>
    </w:p>
    <w:p w14:paraId="6D6DF896" w14:textId="44ED3590" w:rsidR="003215A0" w:rsidRDefault="003215A0" w:rsidP="00707846">
      <w:pPr>
        <w:rPr>
          <w:ins w:id="9769" w:author="Jens-Rainer Ohm" w:date="2022-04-20T23:24:00Z"/>
          <w:lang w:val="en-CA"/>
        </w:rPr>
      </w:pPr>
      <w:ins w:id="9770" w:author="Jens-Rainer Ohm" w:date="2022-04-20T23:24:00Z">
        <w:r>
          <w:rPr>
            <w:lang w:val="en-CA"/>
          </w:rPr>
          <w:t>Was presented in session 3</w:t>
        </w:r>
      </w:ins>
      <w:ins w:id="9771" w:author="Jens-Rainer Ohm" w:date="2022-04-20T23:25:00Z">
        <w:r>
          <w:rPr>
            <w:lang w:val="en-CA"/>
          </w:rPr>
          <w:t xml:space="preserve"> </w:t>
        </w:r>
        <w:r w:rsidRPr="00172D2C">
          <w:rPr>
            <w:lang w:val="en-CA"/>
          </w:rPr>
          <w:t xml:space="preserve">at </w:t>
        </w:r>
        <w:r>
          <w:rPr>
            <w:lang w:val="en-CA"/>
          </w:rPr>
          <w:t>2100</w:t>
        </w:r>
        <w:r w:rsidRPr="00172D2C">
          <w:rPr>
            <w:lang w:val="en-CA"/>
          </w:rPr>
          <w:t>–</w:t>
        </w:r>
        <w:r>
          <w:rPr>
            <w:lang w:val="en-CA"/>
          </w:rPr>
          <w:t>XXXX</w:t>
        </w:r>
        <w:r w:rsidRPr="00172D2C">
          <w:rPr>
            <w:lang w:val="en-CA"/>
          </w:rPr>
          <w:t xml:space="preserve"> UTC on </w:t>
        </w:r>
        <w:r>
          <w:rPr>
            <w:lang w:val="en-CA"/>
          </w:rPr>
          <w:t>Wednes</w:t>
        </w:r>
        <w:r w:rsidRPr="00172D2C">
          <w:rPr>
            <w:lang w:val="en-CA"/>
          </w:rPr>
          <w:t xml:space="preserve">day </w:t>
        </w:r>
        <w:r>
          <w:rPr>
            <w:lang w:val="en-CA"/>
          </w:rPr>
          <w:t>2</w:t>
        </w:r>
        <w:r>
          <w:rPr>
            <w:lang w:val="en-CA"/>
          </w:rPr>
          <w:t>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ins>
    </w:p>
    <w:p w14:paraId="009F163A" w14:textId="4017D5B3" w:rsidR="00707846" w:rsidRPr="00707846" w:rsidRDefault="00707846" w:rsidP="00707846">
      <w:pPr>
        <w:rPr>
          <w:ins w:id="9772" w:author="Jens-Rainer Ohm" w:date="2022-04-20T23:03:00Z"/>
          <w:lang w:val="en-CA"/>
        </w:rPr>
      </w:pPr>
      <w:ins w:id="9773" w:author="Jens-Rainer Ohm" w:date="2022-04-20T23:03:00Z">
        <w:r w:rsidRPr="00707846">
          <w:rPr>
            <w:lang w:val="en-CA"/>
          </w:rPr>
          <w:t>This document provides a summary report of Exploration Experiment on Enhanced Compression beyond VVC capability. The tests are categorized as partitioning, inter prediction, and in-loop filtering tests.</w:t>
        </w:r>
      </w:ins>
    </w:p>
    <w:p w14:paraId="722461A5" w14:textId="77777777" w:rsidR="00707846" w:rsidRPr="00707846" w:rsidRDefault="00707846" w:rsidP="00707846">
      <w:pPr>
        <w:rPr>
          <w:ins w:id="9774" w:author="Jens-Rainer Ohm" w:date="2022-04-20T23:03:00Z"/>
          <w:lang w:val="en-CA"/>
        </w:rPr>
      </w:pPr>
      <w:ins w:id="9775" w:author="Jens-Rainer Ohm" w:date="2022-04-20T23:03:00Z">
        <w:r w:rsidRPr="00707846">
          <w:rPr>
            <w:lang w:val="en-CA"/>
          </w:rPr>
          <w:t xml:space="preserve">The software basis for this EE is ECM-4.0, released at </w:t>
        </w:r>
        <w:r w:rsidRPr="00707846">
          <w:fldChar w:fldCharType="begin"/>
        </w:r>
        <w:r w:rsidRPr="00707846">
          <w:instrText xml:space="preserve"> HYPERLINK "https://vcgit.hhi.fraunhofer.de/ecm/ECM/-/tags/ECM-4.0" </w:instrText>
        </w:r>
        <w:r w:rsidRPr="00707846">
          <w:fldChar w:fldCharType="separate"/>
        </w:r>
        <w:r w:rsidRPr="00707846">
          <w:rPr>
            <w:rStyle w:val="Hyperlink"/>
            <w:lang w:val="en-CA"/>
          </w:rPr>
          <w:t>https://vcgit.hhi.fraunhofer.de/ecm/ECM/-/tags/ECM-4.0</w:t>
        </w:r>
        <w:r w:rsidRPr="00707846">
          <w:rPr>
            <w:lang w:val="en-CA"/>
          </w:rPr>
          <w:fldChar w:fldCharType="end"/>
        </w:r>
        <w:r w:rsidRPr="00707846">
          <w:rPr>
            <w:lang w:val="en-CA"/>
          </w:rPr>
          <w:t>. ECM-4.0 is used as an anchor in the tests.</w:t>
        </w:r>
      </w:ins>
    </w:p>
    <w:p w14:paraId="78C2E815" w14:textId="77777777" w:rsidR="00707846" w:rsidRPr="00707846" w:rsidRDefault="00707846" w:rsidP="00707846">
      <w:pPr>
        <w:rPr>
          <w:ins w:id="9776" w:author="Jens-Rainer Ohm" w:date="2022-04-20T23:03:00Z"/>
          <w:lang w:val="en-CA"/>
        </w:rPr>
      </w:pPr>
      <w:ins w:id="9777" w:author="Jens-Rainer Ohm" w:date="2022-04-20T23:03:00Z">
        <w:r w:rsidRPr="00707846">
          <w:rPr>
            <w:lang w:val="en-CA"/>
          </w:rPr>
          <w:t xml:space="preserve">Software for EE tests is released in the corresponding branches at </w:t>
        </w:r>
        <w:r w:rsidRPr="00707846">
          <w:fldChar w:fldCharType="begin"/>
        </w:r>
        <w:r w:rsidRPr="00707846">
          <w:instrText xml:space="preserve"> HYPERLINK "https://vcgit.hhi.fraunhofer.de/ecm/jvet-y-ee2/ECM/-/branches" </w:instrText>
        </w:r>
        <w:r w:rsidRPr="00707846">
          <w:fldChar w:fldCharType="separate"/>
        </w:r>
        <w:r w:rsidRPr="00707846">
          <w:rPr>
            <w:rStyle w:val="Hyperlink"/>
            <w:lang w:val="en-CA"/>
          </w:rPr>
          <w:t>https://vcgit.hhi.fraunhofer.de/ecm/jvet-y-ee2/ECM/-/branches</w:t>
        </w:r>
        <w:r w:rsidRPr="00707846">
          <w:rPr>
            <w:lang w:val="en-CA"/>
          </w:rPr>
          <w:fldChar w:fldCharType="end"/>
        </w:r>
        <w:r w:rsidRPr="00707846">
          <w:rPr>
            <w:lang w:val="en-CA"/>
          </w:rPr>
          <w:t>.</w:t>
        </w:r>
      </w:ins>
    </w:p>
    <w:p w14:paraId="684E5DA5" w14:textId="77777777" w:rsidR="00707846" w:rsidRPr="00707846" w:rsidRDefault="00707846" w:rsidP="00707846">
      <w:pPr>
        <w:rPr>
          <w:ins w:id="9778" w:author="Jens-Rainer Ohm" w:date="2022-04-20T23:03:00Z"/>
          <w:lang w:val="en-CA"/>
        </w:rPr>
      </w:pPr>
      <w:ins w:id="9779" w:author="Jens-Rainer Ohm" w:date="2022-04-20T23:03:00Z">
        <w:r w:rsidRPr="00707846">
          <w:rPr>
            <w:lang w:val="en-CA"/>
          </w:rPr>
          <w:t xml:space="preserve">Test results can be found in input JVET contributions, cross-check results are uploaded to </w:t>
        </w:r>
        <w:r w:rsidRPr="00707846">
          <w:fldChar w:fldCharType="begin"/>
        </w:r>
        <w:r w:rsidRPr="00707846">
          <w:instrText xml:space="preserve"> HYPERLINK "https://vcgit.hhi.fraunhofer.de/ecm/jvet-y-ee2/simulation-results" </w:instrText>
        </w:r>
        <w:r w:rsidRPr="00707846">
          <w:fldChar w:fldCharType="separate"/>
        </w:r>
        <w:r w:rsidRPr="00707846">
          <w:rPr>
            <w:rStyle w:val="Hyperlink"/>
            <w:lang w:val="en-CA"/>
          </w:rPr>
          <w:t>https://vcgit.hhi.fraunhofer.de/ecm/jvet-y-ee2/simulation-results</w:t>
        </w:r>
        <w:r w:rsidRPr="00707846">
          <w:rPr>
            <w:lang w:val="en-CA"/>
          </w:rPr>
          <w:fldChar w:fldCharType="end"/>
        </w:r>
        <w:r w:rsidRPr="00707846">
          <w:rPr>
            <w:lang w:val="en-CA"/>
          </w:rPr>
          <w:t xml:space="preserve"> if cross-check reports are not submitted as they are optional for EE tests.</w:t>
        </w:r>
      </w:ins>
    </w:p>
    <w:p w14:paraId="216B7210" w14:textId="5023E5C9" w:rsidR="00707846" w:rsidRDefault="00707846" w:rsidP="00707846">
      <w:pPr>
        <w:numPr>
          <w:ilvl w:val="0"/>
          <w:numId w:val="38"/>
        </w:numPr>
        <w:rPr>
          <w:ins w:id="9780" w:author="Jens-Rainer Ohm" w:date="2022-04-20T23:03:00Z"/>
          <w:b/>
          <w:bCs/>
          <w:lang w:val="en-CA"/>
        </w:rPr>
      </w:pPr>
      <w:ins w:id="9781" w:author="Jens-Rainer Ohm" w:date="2022-04-20T23:03:00Z">
        <w:r w:rsidRPr="00707846">
          <w:rPr>
            <w:b/>
            <w:bCs/>
            <w:lang w:val="en-CA"/>
          </w:rPr>
          <w:t>List of tests</w:t>
        </w:r>
      </w:ins>
    </w:p>
    <w:p w14:paraId="0C332CEF" w14:textId="77777777" w:rsidR="00707846" w:rsidRPr="00707846" w:rsidRDefault="00707846" w:rsidP="00707846">
      <w:pPr>
        <w:ind w:left="360"/>
        <w:rPr>
          <w:ins w:id="9782" w:author="Jens-Rainer Ohm" w:date="2022-04-20T23:03:00Z"/>
          <w:b/>
          <w:bCs/>
          <w:lang w:val="en-CA"/>
        </w:rPr>
        <w:pPrChange w:id="9783" w:author="Jens-Rainer Ohm" w:date="2022-04-20T23:03:00Z">
          <w:pPr>
            <w:numPr>
              <w:numId w:val="38"/>
            </w:numPr>
            <w:ind w:left="360" w:hanging="360"/>
          </w:pPr>
        </w:pPrChange>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ins w:id="9784" w:author="Jens-Rainer Ohm" w:date="2022-04-20T23:03:00Z"/>
        </w:trPr>
        <w:tc>
          <w:tcPr>
            <w:tcW w:w="489" w:type="pct"/>
          </w:tcPr>
          <w:p w14:paraId="3203919A" w14:textId="77777777" w:rsidR="00707846" w:rsidRPr="00707846" w:rsidRDefault="00707846" w:rsidP="00707846">
            <w:pPr>
              <w:textAlignment w:val="auto"/>
              <w:rPr>
                <w:ins w:id="9785" w:author="Jens-Rainer Ohm" w:date="2022-04-20T23:03:00Z"/>
                <w:b/>
                <w:lang w:val="en-CA"/>
              </w:rPr>
            </w:pPr>
          </w:p>
        </w:tc>
        <w:tc>
          <w:tcPr>
            <w:tcW w:w="2464" w:type="pct"/>
          </w:tcPr>
          <w:p w14:paraId="4DF586DA" w14:textId="77777777" w:rsidR="00707846" w:rsidRPr="00707846" w:rsidRDefault="00707846" w:rsidP="00707846">
            <w:pPr>
              <w:textAlignment w:val="auto"/>
              <w:rPr>
                <w:ins w:id="9786" w:author="Jens-Rainer Ohm" w:date="2022-04-20T23:03:00Z"/>
                <w:b/>
                <w:lang w:val="en-CA"/>
              </w:rPr>
            </w:pPr>
            <w:ins w:id="9787" w:author="Jens-Rainer Ohm" w:date="2022-04-20T23:03:00Z">
              <w:r w:rsidRPr="00707846">
                <w:rPr>
                  <w:b/>
                  <w:lang w:val="en-CA"/>
                </w:rPr>
                <w:t>Tests</w:t>
              </w:r>
            </w:ins>
          </w:p>
        </w:tc>
        <w:tc>
          <w:tcPr>
            <w:tcW w:w="1287" w:type="pct"/>
          </w:tcPr>
          <w:p w14:paraId="5F434517" w14:textId="77777777" w:rsidR="00707846" w:rsidRPr="00707846" w:rsidRDefault="00707846" w:rsidP="00707846">
            <w:pPr>
              <w:textAlignment w:val="auto"/>
              <w:rPr>
                <w:ins w:id="9788" w:author="Jens-Rainer Ohm" w:date="2022-04-20T23:03:00Z"/>
                <w:b/>
                <w:lang w:val="en-CA"/>
              </w:rPr>
            </w:pPr>
            <w:ins w:id="9789" w:author="Jens-Rainer Ohm" w:date="2022-04-20T23:03:00Z">
              <w:r w:rsidRPr="00707846">
                <w:rPr>
                  <w:b/>
                  <w:lang w:val="en-CA"/>
                </w:rPr>
                <w:t>Tester</w:t>
              </w:r>
            </w:ins>
          </w:p>
        </w:tc>
        <w:tc>
          <w:tcPr>
            <w:tcW w:w="760" w:type="pct"/>
          </w:tcPr>
          <w:p w14:paraId="32BE72C6" w14:textId="77777777" w:rsidR="00707846" w:rsidRPr="00707846" w:rsidRDefault="00707846" w:rsidP="00707846">
            <w:pPr>
              <w:textAlignment w:val="auto"/>
              <w:rPr>
                <w:ins w:id="9790" w:author="Jens-Rainer Ohm" w:date="2022-04-20T23:03:00Z"/>
                <w:b/>
                <w:lang w:val="en-CA"/>
              </w:rPr>
            </w:pPr>
            <w:ins w:id="9791" w:author="Jens-Rainer Ohm" w:date="2022-04-20T23:03:00Z">
              <w:r w:rsidRPr="00707846">
                <w:rPr>
                  <w:b/>
                  <w:lang w:val="en-CA"/>
                </w:rPr>
                <w:t>Cross-checker</w:t>
              </w:r>
            </w:ins>
          </w:p>
        </w:tc>
      </w:tr>
      <w:tr w:rsidR="00707846" w:rsidRPr="00707846" w14:paraId="6AC457F9" w14:textId="77777777" w:rsidTr="00707846">
        <w:trPr>
          <w:trHeight w:val="400"/>
          <w:ins w:id="9792" w:author="Jens-Rainer Ohm" w:date="2022-04-20T23:03:00Z"/>
        </w:trPr>
        <w:tc>
          <w:tcPr>
            <w:tcW w:w="5000" w:type="pct"/>
            <w:gridSpan w:val="4"/>
          </w:tcPr>
          <w:p w14:paraId="499EC3A4" w14:textId="77777777" w:rsidR="00707846" w:rsidRPr="00707846" w:rsidRDefault="00707846" w:rsidP="00707846">
            <w:pPr>
              <w:textAlignment w:val="auto"/>
              <w:rPr>
                <w:ins w:id="9793" w:author="Jens-Rainer Ohm" w:date="2022-04-20T23:03:00Z"/>
                <w:b/>
                <w:lang w:val="en-CA"/>
              </w:rPr>
            </w:pPr>
            <w:ins w:id="9794" w:author="Jens-Rainer Ohm" w:date="2022-04-20T23:03:00Z">
              <w:r w:rsidRPr="00707846">
                <w:rPr>
                  <w:b/>
                  <w:lang w:val="en-CA"/>
                </w:rPr>
                <w:t>1 Intra prediction</w:t>
              </w:r>
            </w:ins>
          </w:p>
        </w:tc>
      </w:tr>
      <w:tr w:rsidR="00707846" w:rsidRPr="00707846" w14:paraId="20539020" w14:textId="77777777" w:rsidTr="00707846">
        <w:trPr>
          <w:trHeight w:val="400"/>
          <w:ins w:id="9795" w:author="Jens-Rainer Ohm" w:date="2022-04-20T23:03:00Z"/>
        </w:trPr>
        <w:tc>
          <w:tcPr>
            <w:tcW w:w="489" w:type="pct"/>
          </w:tcPr>
          <w:p w14:paraId="096FCCCB" w14:textId="77777777" w:rsidR="00707846" w:rsidRPr="00707846" w:rsidRDefault="00707846" w:rsidP="00707846">
            <w:pPr>
              <w:textAlignment w:val="auto"/>
              <w:rPr>
                <w:ins w:id="9796" w:author="Jens-Rainer Ohm" w:date="2022-04-20T23:03:00Z"/>
                <w:bCs/>
                <w:lang w:val="en-CA"/>
              </w:rPr>
            </w:pPr>
            <w:ins w:id="9797" w:author="Jens-Rainer Ohm" w:date="2022-04-20T23:03:00Z">
              <w:r w:rsidRPr="00707846">
                <w:rPr>
                  <w:lang w:val="en-CA"/>
                </w:rPr>
                <w:t>1.1</w:t>
              </w:r>
            </w:ins>
          </w:p>
        </w:tc>
        <w:tc>
          <w:tcPr>
            <w:tcW w:w="2464" w:type="pct"/>
          </w:tcPr>
          <w:p w14:paraId="2110396D" w14:textId="77777777" w:rsidR="00707846" w:rsidRPr="00707846" w:rsidRDefault="00707846" w:rsidP="00707846">
            <w:pPr>
              <w:textAlignment w:val="auto"/>
              <w:rPr>
                <w:ins w:id="9798" w:author="Jens-Rainer Ohm" w:date="2022-04-20T23:03:00Z"/>
                <w:b/>
                <w:lang w:val="en-CA"/>
              </w:rPr>
            </w:pPr>
            <w:ins w:id="9799" w:author="Jens-Rainer Ohm" w:date="2022-04-20T23:03:00Z">
              <w:r w:rsidRPr="00707846">
                <w:rPr>
                  <w:lang w:val="en-CA"/>
                </w:rPr>
                <w:t>Slope adjustment for CCLM</w:t>
              </w:r>
            </w:ins>
          </w:p>
        </w:tc>
        <w:tc>
          <w:tcPr>
            <w:tcW w:w="1287" w:type="pct"/>
          </w:tcPr>
          <w:p w14:paraId="0677CE7D" w14:textId="77777777" w:rsidR="00707846" w:rsidRPr="00707846" w:rsidRDefault="00707846" w:rsidP="00707846">
            <w:pPr>
              <w:textAlignment w:val="auto"/>
              <w:rPr>
                <w:ins w:id="9800" w:author="Jens-Rainer Ohm" w:date="2022-04-20T23:03:00Z"/>
                <w:lang w:val="en-CA"/>
              </w:rPr>
            </w:pPr>
            <w:ins w:id="9801" w:author="Jens-Rainer Ohm" w:date="2022-04-20T23:03:00Z">
              <w:r w:rsidRPr="00707846">
                <w:rPr>
                  <w:lang w:val="en-CA"/>
                </w:rPr>
                <w:t>Nokia</w:t>
              </w:r>
            </w:ins>
          </w:p>
          <w:p w14:paraId="3D393441" w14:textId="77777777" w:rsidR="00707846" w:rsidRPr="00707846" w:rsidRDefault="00707846" w:rsidP="00707846">
            <w:pPr>
              <w:rPr>
                <w:ins w:id="9802" w:author="Jens-Rainer Ohm" w:date="2022-04-20T23:03:00Z"/>
                <w:lang w:val="en-CA"/>
              </w:rPr>
            </w:pPr>
            <w:ins w:id="9803" w:author="Jens-Rainer Ohm" w:date="2022-04-20T23:03:00Z">
              <w:r w:rsidRPr="00707846">
                <w:rPr>
                  <w:lang w:val="en-CA"/>
                </w:rPr>
                <w:t>J. Lainema</w:t>
              </w:r>
            </w:ins>
          </w:p>
          <w:p w14:paraId="569666D9" w14:textId="77777777" w:rsidR="00707846" w:rsidRPr="00707846" w:rsidRDefault="00707846" w:rsidP="00707846">
            <w:pPr>
              <w:rPr>
                <w:ins w:id="9804" w:author="Jens-Rainer Ohm" w:date="2022-04-20T23:03:00Z"/>
                <w:bCs/>
                <w:lang w:val="en-CA"/>
              </w:rPr>
            </w:pPr>
            <w:ins w:id="9805" w:author="Jens-Rainer Ohm" w:date="2022-04-20T23:03:00Z">
              <w:r w:rsidRPr="00707846">
                <w:fldChar w:fldCharType="begin"/>
              </w:r>
              <w:r w:rsidRPr="00707846">
                <w:instrText xml:space="preserve"> HYPERLINK "https://jvet-experts.org/doc_end_user/documents/26_Teleconference/wg11/JVET-Z0049-v1.zip" </w:instrText>
              </w:r>
              <w:r w:rsidRPr="00707846">
                <w:fldChar w:fldCharType="separate"/>
              </w:r>
              <w:r w:rsidRPr="00707846">
                <w:rPr>
                  <w:rStyle w:val="Hyperlink"/>
                  <w:bCs/>
                  <w:lang w:val="en-CA"/>
                </w:rPr>
                <w:t>JVET-Z0049</w:t>
              </w:r>
              <w:r w:rsidRPr="00707846">
                <w:rPr>
                  <w:lang w:val="en-CA"/>
                </w:rPr>
                <w:fldChar w:fldCharType="end"/>
              </w:r>
            </w:ins>
          </w:p>
          <w:p w14:paraId="62F46660" w14:textId="77777777" w:rsidR="00707846" w:rsidRPr="00707846" w:rsidRDefault="00707846" w:rsidP="00707846">
            <w:pPr>
              <w:rPr>
                <w:ins w:id="9806" w:author="Jens-Rainer Ohm" w:date="2022-04-20T23:03:00Z"/>
                <w:b/>
                <w:lang w:val="en-CA"/>
              </w:rPr>
            </w:pPr>
          </w:p>
        </w:tc>
        <w:tc>
          <w:tcPr>
            <w:tcW w:w="760" w:type="pct"/>
          </w:tcPr>
          <w:p w14:paraId="55085F05" w14:textId="77777777" w:rsidR="00707846" w:rsidRPr="00707846" w:rsidRDefault="00707846" w:rsidP="00707846">
            <w:pPr>
              <w:textAlignment w:val="auto"/>
              <w:rPr>
                <w:ins w:id="9807" w:author="Jens-Rainer Ohm" w:date="2022-04-20T23:03:00Z"/>
                <w:lang w:val="en-CA"/>
              </w:rPr>
            </w:pPr>
            <w:ins w:id="9808" w:author="Jens-Rainer Ohm" w:date="2022-04-20T23:03:00Z">
              <w:r w:rsidRPr="00707846">
                <w:rPr>
                  <w:lang w:val="en-CA"/>
                </w:rPr>
                <w:t>OPPO</w:t>
              </w:r>
            </w:ins>
          </w:p>
          <w:p w14:paraId="3D321D1B" w14:textId="77777777" w:rsidR="00707846" w:rsidRPr="00707846" w:rsidRDefault="00707846" w:rsidP="00707846">
            <w:pPr>
              <w:rPr>
                <w:ins w:id="9809" w:author="Jens-Rainer Ohm" w:date="2022-04-20T23:03:00Z"/>
                <w:lang w:val="en-CA"/>
              </w:rPr>
            </w:pPr>
            <w:ins w:id="9810" w:author="Jens-Rainer Ohm" w:date="2022-04-20T23:03:00Z">
              <w:r w:rsidRPr="00707846">
                <w:rPr>
                  <w:lang w:val="en-CA"/>
                </w:rPr>
                <w:t>Z. Xie</w:t>
              </w:r>
            </w:ins>
          </w:p>
          <w:p w14:paraId="469369ED" w14:textId="77777777" w:rsidR="00707846" w:rsidRPr="00707846" w:rsidRDefault="00707846" w:rsidP="00707846">
            <w:pPr>
              <w:rPr>
                <w:ins w:id="9811" w:author="Jens-Rainer Ohm" w:date="2022-04-20T23:03:00Z"/>
                <w:b/>
                <w:lang w:val="en-CA"/>
              </w:rPr>
            </w:pPr>
            <w:ins w:id="9812" w:author="Jens-Rainer Ohm" w:date="2022-04-20T23:03:00Z">
              <w:r w:rsidRPr="00707846">
                <w:fldChar w:fldCharType="begin"/>
              </w:r>
              <w:r w:rsidRPr="00707846">
                <w:instrText xml:space="preserve"> HYPERLINK "https://jvet-experts.org/doc_end_user/current_document.php?id=11624" </w:instrText>
              </w:r>
              <w:r w:rsidRPr="00707846">
                <w:fldChar w:fldCharType="separate"/>
              </w:r>
              <w:r w:rsidRPr="00707846">
                <w:rPr>
                  <w:rStyle w:val="Hyperlink"/>
                  <w:lang w:val="en-CA"/>
                </w:rPr>
                <w:t>JVET-Z0174</w:t>
              </w:r>
              <w:r w:rsidRPr="00707846">
                <w:rPr>
                  <w:lang w:val="en-CA"/>
                </w:rPr>
                <w:fldChar w:fldCharType="end"/>
              </w:r>
            </w:ins>
          </w:p>
        </w:tc>
      </w:tr>
      <w:tr w:rsidR="00707846" w:rsidRPr="00707846" w14:paraId="1A7F2E9B" w14:textId="77777777" w:rsidTr="00707846">
        <w:trPr>
          <w:trHeight w:val="400"/>
          <w:ins w:id="9813" w:author="Jens-Rainer Ohm" w:date="2022-04-20T23:03:00Z"/>
        </w:trPr>
        <w:tc>
          <w:tcPr>
            <w:tcW w:w="489" w:type="pct"/>
          </w:tcPr>
          <w:p w14:paraId="40CCEC19" w14:textId="77777777" w:rsidR="00707846" w:rsidRPr="00707846" w:rsidRDefault="00707846" w:rsidP="00707846">
            <w:pPr>
              <w:textAlignment w:val="auto"/>
              <w:rPr>
                <w:ins w:id="9814" w:author="Jens-Rainer Ohm" w:date="2022-04-20T23:03:00Z"/>
                <w:b/>
                <w:lang w:val="en-CA"/>
              </w:rPr>
            </w:pPr>
            <w:ins w:id="9815" w:author="Jens-Rainer Ohm" w:date="2022-04-20T23:03:00Z">
              <w:r w:rsidRPr="00707846">
                <w:rPr>
                  <w:lang w:val="en-CA"/>
                </w:rPr>
                <w:t>1.2a</w:t>
              </w:r>
            </w:ins>
          </w:p>
        </w:tc>
        <w:tc>
          <w:tcPr>
            <w:tcW w:w="2464" w:type="pct"/>
          </w:tcPr>
          <w:p w14:paraId="108A5812" w14:textId="77777777" w:rsidR="00707846" w:rsidRPr="00707846" w:rsidRDefault="00707846" w:rsidP="00707846">
            <w:pPr>
              <w:textAlignment w:val="auto"/>
              <w:rPr>
                <w:ins w:id="9816" w:author="Jens-Rainer Ohm" w:date="2022-04-20T23:03:00Z"/>
                <w:b/>
                <w:lang w:val="en-CA"/>
              </w:rPr>
            </w:pPr>
            <w:ins w:id="9817" w:author="Jens-Rainer Ohm" w:date="2022-04-20T23:03:00Z">
              <w:r w:rsidRPr="00707846">
                <w:rPr>
                  <w:lang w:val="en-CA"/>
                </w:rPr>
                <w:t>DIMD chroma mode</w:t>
              </w:r>
            </w:ins>
          </w:p>
        </w:tc>
        <w:tc>
          <w:tcPr>
            <w:tcW w:w="1287" w:type="pct"/>
          </w:tcPr>
          <w:p w14:paraId="26616DFA" w14:textId="77777777" w:rsidR="00707846" w:rsidRPr="00707846" w:rsidRDefault="00707846" w:rsidP="00707846">
            <w:pPr>
              <w:textAlignment w:val="auto"/>
              <w:rPr>
                <w:ins w:id="9818" w:author="Jens-Rainer Ohm" w:date="2022-04-20T23:03:00Z"/>
                <w:lang w:val="en-CA"/>
              </w:rPr>
            </w:pPr>
            <w:ins w:id="9819" w:author="Jens-Rainer Ohm" w:date="2022-04-20T23:03:00Z">
              <w:r w:rsidRPr="00707846">
                <w:rPr>
                  <w:lang w:val="en-CA"/>
                </w:rPr>
                <w:t>Alibaba</w:t>
              </w:r>
            </w:ins>
          </w:p>
          <w:p w14:paraId="02C4D595" w14:textId="77777777" w:rsidR="00707846" w:rsidRPr="00707846" w:rsidRDefault="00707846" w:rsidP="00707846">
            <w:pPr>
              <w:textAlignment w:val="auto"/>
              <w:rPr>
                <w:ins w:id="9820" w:author="Jens-Rainer Ohm" w:date="2022-04-20T23:03:00Z"/>
                <w:lang w:val="en-CA"/>
              </w:rPr>
            </w:pPr>
            <w:ins w:id="9821" w:author="Jens-Rainer Ohm" w:date="2022-04-20T23:03:00Z">
              <w:r w:rsidRPr="00707846">
                <w:rPr>
                  <w:lang w:val="en-CA"/>
                </w:rPr>
                <w:t>X. Li</w:t>
              </w:r>
            </w:ins>
          </w:p>
          <w:p w14:paraId="54426CBA" w14:textId="77777777" w:rsidR="00707846" w:rsidRPr="00707846" w:rsidRDefault="00707846" w:rsidP="00707846">
            <w:pPr>
              <w:textAlignment w:val="auto"/>
              <w:rPr>
                <w:ins w:id="9822" w:author="Jens-Rainer Ohm" w:date="2022-04-20T23:03:00Z"/>
                <w:bCs/>
                <w:lang w:val="en-CA"/>
              </w:rPr>
            </w:pPr>
            <w:ins w:id="9823" w:author="Jens-Rainer Ohm" w:date="2022-04-20T23:03:00Z">
              <w:r w:rsidRPr="00707846">
                <w:fldChar w:fldCharType="begin"/>
              </w:r>
              <w:r w:rsidRPr="00707846">
                <w:instrText xml:space="preserve"> HYPERLINK "https://jvet-experts.org/doc_end_user/documents/26_Teleconference/wg11/JVET-Z0051-v1.zip" </w:instrText>
              </w:r>
              <w:r w:rsidRPr="00707846">
                <w:fldChar w:fldCharType="separate"/>
              </w:r>
              <w:r w:rsidRPr="00707846">
                <w:rPr>
                  <w:rStyle w:val="Hyperlink"/>
                  <w:bCs/>
                  <w:lang w:val="en-CA"/>
                </w:rPr>
                <w:t>JVET-Z0051</w:t>
              </w:r>
              <w:r w:rsidRPr="00707846">
                <w:rPr>
                  <w:lang w:val="en-CA"/>
                </w:rPr>
                <w:fldChar w:fldCharType="end"/>
              </w:r>
            </w:ins>
          </w:p>
        </w:tc>
        <w:tc>
          <w:tcPr>
            <w:tcW w:w="760" w:type="pct"/>
          </w:tcPr>
          <w:p w14:paraId="1351ECDF" w14:textId="77777777" w:rsidR="00707846" w:rsidRPr="00707846" w:rsidRDefault="00707846" w:rsidP="00707846">
            <w:pPr>
              <w:textAlignment w:val="auto"/>
              <w:rPr>
                <w:ins w:id="9824" w:author="Jens-Rainer Ohm" w:date="2022-04-20T23:03:00Z"/>
                <w:lang w:val="en-CA"/>
              </w:rPr>
            </w:pPr>
            <w:ins w:id="9825" w:author="Jens-Rainer Ohm" w:date="2022-04-20T23:03:00Z">
              <w:r w:rsidRPr="00707846">
                <w:rPr>
                  <w:lang w:val="en-CA"/>
                </w:rPr>
                <w:t>InterDigital</w:t>
              </w:r>
            </w:ins>
          </w:p>
          <w:p w14:paraId="48F8F490" w14:textId="77777777" w:rsidR="00707846" w:rsidRPr="00707846" w:rsidRDefault="00707846" w:rsidP="00707846">
            <w:pPr>
              <w:rPr>
                <w:ins w:id="9826" w:author="Jens-Rainer Ohm" w:date="2022-04-20T23:03:00Z"/>
                <w:lang w:val="en-CA"/>
              </w:rPr>
            </w:pPr>
            <w:ins w:id="9827" w:author="Jens-Rainer Ohm" w:date="2022-04-20T23:03:00Z">
              <w:r w:rsidRPr="00707846">
                <w:rPr>
                  <w:lang w:val="en-CA"/>
                </w:rPr>
                <w:t>K. Naser</w:t>
              </w:r>
            </w:ins>
          </w:p>
          <w:p w14:paraId="11CB1214" w14:textId="77777777" w:rsidR="00707846" w:rsidRPr="00707846" w:rsidRDefault="00707846" w:rsidP="00707846">
            <w:pPr>
              <w:rPr>
                <w:ins w:id="9828" w:author="Jens-Rainer Ohm" w:date="2022-04-20T23:03:00Z"/>
                <w:b/>
                <w:lang w:val="en-CA"/>
              </w:rPr>
            </w:pPr>
          </w:p>
          <w:p w14:paraId="368153F8" w14:textId="77777777" w:rsidR="00707846" w:rsidRPr="00707846" w:rsidRDefault="00707846" w:rsidP="00707846">
            <w:pPr>
              <w:rPr>
                <w:ins w:id="9829" w:author="Jens-Rainer Ohm" w:date="2022-04-20T23:03:00Z"/>
                <w:bCs/>
                <w:lang w:val="en-CA"/>
              </w:rPr>
            </w:pPr>
            <w:ins w:id="9830" w:author="Jens-Rainer Ohm" w:date="2022-04-20T23:03:00Z">
              <w:r w:rsidRPr="00707846">
                <w:fldChar w:fldCharType="begin"/>
              </w:r>
              <w:r w:rsidRPr="00707846">
                <w:instrText xml:space="preserve"> HYPERLINK "https://jvet-experts.org/doc_end_user/current_document.php?id=11635" </w:instrText>
              </w:r>
              <w:r w:rsidRPr="00707846">
                <w:fldChar w:fldCharType="separate"/>
              </w:r>
              <w:r w:rsidRPr="00707846">
                <w:rPr>
                  <w:rStyle w:val="Hyperlink"/>
                  <w:bCs/>
                  <w:lang w:val="en-CA"/>
                </w:rPr>
                <w:t>JVET-Z0185</w:t>
              </w:r>
              <w:r w:rsidRPr="00707846">
                <w:rPr>
                  <w:lang w:val="en-CA"/>
                </w:rPr>
                <w:fldChar w:fldCharType="end"/>
              </w:r>
            </w:ins>
          </w:p>
        </w:tc>
      </w:tr>
      <w:tr w:rsidR="00707846" w:rsidRPr="00707846" w14:paraId="444F7316" w14:textId="77777777" w:rsidTr="00707846">
        <w:trPr>
          <w:trHeight w:val="400"/>
          <w:ins w:id="9831" w:author="Jens-Rainer Ohm" w:date="2022-04-20T23:03:00Z"/>
        </w:trPr>
        <w:tc>
          <w:tcPr>
            <w:tcW w:w="489" w:type="pct"/>
          </w:tcPr>
          <w:p w14:paraId="1C2BBE29" w14:textId="77777777" w:rsidR="00707846" w:rsidRPr="00707846" w:rsidRDefault="00707846" w:rsidP="00707846">
            <w:pPr>
              <w:textAlignment w:val="auto"/>
              <w:rPr>
                <w:ins w:id="9832" w:author="Jens-Rainer Ohm" w:date="2022-04-20T23:03:00Z"/>
                <w:b/>
                <w:lang w:val="en-CA"/>
              </w:rPr>
            </w:pPr>
            <w:ins w:id="9833" w:author="Jens-Rainer Ohm" w:date="2022-04-20T23:03:00Z">
              <w:r w:rsidRPr="00707846">
                <w:rPr>
                  <w:lang w:val="en-CA"/>
                </w:rPr>
                <w:t>1.2b</w:t>
              </w:r>
            </w:ins>
          </w:p>
        </w:tc>
        <w:tc>
          <w:tcPr>
            <w:tcW w:w="2464" w:type="pct"/>
          </w:tcPr>
          <w:p w14:paraId="552AFA2B" w14:textId="77777777" w:rsidR="00707846" w:rsidRPr="00707846" w:rsidRDefault="00707846" w:rsidP="00707846">
            <w:pPr>
              <w:textAlignment w:val="auto"/>
              <w:rPr>
                <w:ins w:id="9834" w:author="Jens-Rainer Ohm" w:date="2022-04-20T23:03:00Z"/>
                <w:b/>
                <w:lang w:val="en-CA"/>
              </w:rPr>
            </w:pPr>
            <w:ins w:id="9835" w:author="Jens-Rainer Ohm" w:date="2022-04-20T23:03:00Z">
              <w:r w:rsidRPr="00707846">
                <w:rPr>
                  <w:lang w:val="en-CA"/>
                </w:rPr>
                <w:t>Fusion of chroma intra prediction modes</w:t>
              </w:r>
            </w:ins>
          </w:p>
        </w:tc>
        <w:tc>
          <w:tcPr>
            <w:tcW w:w="1287" w:type="pct"/>
          </w:tcPr>
          <w:p w14:paraId="6CCC2434" w14:textId="77777777" w:rsidR="00707846" w:rsidRPr="00707846" w:rsidRDefault="00707846" w:rsidP="00707846">
            <w:pPr>
              <w:textAlignment w:val="auto"/>
              <w:rPr>
                <w:ins w:id="9836" w:author="Jens-Rainer Ohm" w:date="2022-04-20T23:03:00Z"/>
                <w:lang w:val="fr-FR"/>
              </w:rPr>
            </w:pPr>
            <w:ins w:id="9837" w:author="Jens-Rainer Ohm" w:date="2022-04-20T23:03:00Z">
              <w:r w:rsidRPr="00707846">
                <w:rPr>
                  <w:lang w:val="fr-FR"/>
                </w:rPr>
                <w:t>Alibaba</w:t>
              </w:r>
            </w:ins>
          </w:p>
          <w:p w14:paraId="6E95BDE6" w14:textId="77777777" w:rsidR="00707846" w:rsidRPr="00707846" w:rsidRDefault="00707846" w:rsidP="00707846">
            <w:pPr>
              <w:textAlignment w:val="auto"/>
              <w:rPr>
                <w:ins w:id="9838" w:author="Jens-Rainer Ohm" w:date="2022-04-20T23:03:00Z"/>
                <w:lang w:val="fr-FR"/>
              </w:rPr>
            </w:pPr>
            <w:ins w:id="9839" w:author="Jens-Rainer Ohm" w:date="2022-04-20T23:03:00Z">
              <w:r w:rsidRPr="00707846">
                <w:rPr>
                  <w:lang w:val="fr-FR"/>
                </w:rPr>
                <w:t>X. Li</w:t>
              </w:r>
            </w:ins>
          </w:p>
          <w:p w14:paraId="01A306B0" w14:textId="77777777" w:rsidR="00707846" w:rsidRPr="00707846" w:rsidRDefault="00707846" w:rsidP="00707846">
            <w:pPr>
              <w:textAlignment w:val="auto"/>
              <w:rPr>
                <w:ins w:id="9840" w:author="Jens-Rainer Ohm" w:date="2022-04-20T23:03:00Z"/>
                <w:bCs/>
                <w:lang w:val="fr-FR"/>
              </w:rPr>
            </w:pPr>
            <w:ins w:id="9841" w:author="Jens-Rainer Ohm" w:date="2022-04-20T23:03:00Z">
              <w:r w:rsidRPr="00707846">
                <w:fldChar w:fldCharType="begin"/>
              </w:r>
              <w:r w:rsidRPr="00707846">
                <w:instrText xml:space="preserve"> HYPERLINK "https://jvet-experts.org/doc_end_user/documents/26_Teleconference/wg11/JVET-Z0051-v1.zip" </w:instrText>
              </w:r>
              <w:r w:rsidRPr="00707846">
                <w:fldChar w:fldCharType="separate"/>
              </w:r>
              <w:r w:rsidRPr="00707846">
                <w:rPr>
                  <w:rStyle w:val="Hyperlink"/>
                  <w:bCs/>
                  <w:lang w:val="fr-FR"/>
                </w:rPr>
                <w:t>JVET-Z0051</w:t>
              </w:r>
              <w:r w:rsidRPr="00707846">
                <w:rPr>
                  <w:lang w:val="en-CA"/>
                </w:rPr>
                <w:fldChar w:fldCharType="end"/>
              </w:r>
            </w:ins>
          </w:p>
        </w:tc>
        <w:tc>
          <w:tcPr>
            <w:tcW w:w="760" w:type="pct"/>
          </w:tcPr>
          <w:p w14:paraId="6644313A" w14:textId="77777777" w:rsidR="00707846" w:rsidRPr="00707846" w:rsidRDefault="00707846" w:rsidP="00707846">
            <w:pPr>
              <w:textAlignment w:val="auto"/>
              <w:rPr>
                <w:ins w:id="9842" w:author="Jens-Rainer Ohm" w:date="2022-04-20T23:03:00Z"/>
                <w:lang w:val="en-CA"/>
              </w:rPr>
            </w:pPr>
            <w:ins w:id="9843" w:author="Jens-Rainer Ohm" w:date="2022-04-20T23:03:00Z">
              <w:r w:rsidRPr="00707846">
                <w:rPr>
                  <w:lang w:val="en-CA"/>
                </w:rPr>
                <w:t>InterDigital</w:t>
              </w:r>
            </w:ins>
          </w:p>
          <w:p w14:paraId="61216D1D" w14:textId="77777777" w:rsidR="00707846" w:rsidRPr="00707846" w:rsidRDefault="00707846" w:rsidP="00707846">
            <w:pPr>
              <w:textAlignment w:val="auto"/>
              <w:rPr>
                <w:ins w:id="9844" w:author="Jens-Rainer Ohm" w:date="2022-04-20T23:03:00Z"/>
                <w:lang w:val="en-CA"/>
              </w:rPr>
            </w:pPr>
            <w:ins w:id="9845" w:author="Jens-Rainer Ohm" w:date="2022-04-20T23:03:00Z">
              <w:r w:rsidRPr="00707846">
                <w:rPr>
                  <w:lang w:val="en-CA"/>
                </w:rPr>
                <w:t>K. Naser</w:t>
              </w:r>
            </w:ins>
          </w:p>
          <w:p w14:paraId="5A63DE2E" w14:textId="77777777" w:rsidR="00707846" w:rsidRPr="00707846" w:rsidRDefault="00707846" w:rsidP="00707846">
            <w:pPr>
              <w:textAlignment w:val="auto"/>
              <w:rPr>
                <w:ins w:id="9846" w:author="Jens-Rainer Ohm" w:date="2022-04-20T23:03:00Z"/>
                <w:b/>
                <w:lang w:val="en-CA"/>
              </w:rPr>
            </w:pPr>
            <w:ins w:id="9847" w:author="Jens-Rainer Ohm" w:date="2022-04-20T23:03:00Z">
              <w:r w:rsidRPr="00707846">
                <w:fldChar w:fldCharType="begin"/>
              </w:r>
              <w:r w:rsidRPr="00707846">
                <w:instrText xml:space="preserve"> HYPERLINK "https://jvet-experts.org/doc_end_user/current_document.php?id=11635" </w:instrText>
              </w:r>
              <w:r w:rsidRPr="00707846">
                <w:fldChar w:fldCharType="separate"/>
              </w:r>
              <w:r w:rsidRPr="00707846">
                <w:rPr>
                  <w:rStyle w:val="Hyperlink"/>
                  <w:bCs/>
                  <w:lang w:val="en-CA"/>
                </w:rPr>
                <w:t>JVET-Z0185</w:t>
              </w:r>
              <w:r w:rsidRPr="00707846">
                <w:rPr>
                  <w:lang w:val="en-CA"/>
                </w:rPr>
                <w:fldChar w:fldCharType="end"/>
              </w:r>
            </w:ins>
          </w:p>
        </w:tc>
      </w:tr>
      <w:tr w:rsidR="00707846" w:rsidRPr="00707846" w14:paraId="7FA1A9DC" w14:textId="77777777" w:rsidTr="00707846">
        <w:trPr>
          <w:trHeight w:val="400"/>
          <w:ins w:id="9848" w:author="Jens-Rainer Ohm" w:date="2022-04-20T23:03:00Z"/>
        </w:trPr>
        <w:tc>
          <w:tcPr>
            <w:tcW w:w="489" w:type="pct"/>
          </w:tcPr>
          <w:p w14:paraId="36FEEDCE" w14:textId="77777777" w:rsidR="00707846" w:rsidRPr="00707846" w:rsidRDefault="00707846" w:rsidP="00707846">
            <w:pPr>
              <w:textAlignment w:val="auto"/>
              <w:rPr>
                <w:ins w:id="9849" w:author="Jens-Rainer Ohm" w:date="2022-04-20T23:03:00Z"/>
                <w:bCs/>
                <w:lang w:val="en-CA"/>
              </w:rPr>
            </w:pPr>
            <w:ins w:id="9850" w:author="Jens-Rainer Ohm" w:date="2022-04-20T23:03:00Z">
              <w:r w:rsidRPr="00707846">
                <w:rPr>
                  <w:lang w:val="en-CA"/>
                </w:rPr>
                <w:t>1.2c</w:t>
              </w:r>
            </w:ins>
          </w:p>
        </w:tc>
        <w:tc>
          <w:tcPr>
            <w:tcW w:w="2464" w:type="pct"/>
          </w:tcPr>
          <w:p w14:paraId="6CF5D75E" w14:textId="77777777" w:rsidR="00707846" w:rsidRPr="00707846" w:rsidRDefault="00707846" w:rsidP="00707846">
            <w:pPr>
              <w:textAlignment w:val="auto"/>
              <w:rPr>
                <w:ins w:id="9851" w:author="Jens-Rainer Ohm" w:date="2022-04-20T23:03:00Z"/>
                <w:lang w:val="en-CA"/>
              </w:rPr>
            </w:pPr>
            <w:ins w:id="9852" w:author="Jens-Rainer Ohm" w:date="2022-04-20T23:03:00Z">
              <w:r w:rsidRPr="00707846">
                <w:rPr>
                  <w:lang w:val="en-CA"/>
                </w:rPr>
                <w:t>Test 1.2a + Test 1.2b</w:t>
              </w:r>
            </w:ins>
          </w:p>
        </w:tc>
        <w:tc>
          <w:tcPr>
            <w:tcW w:w="1287" w:type="pct"/>
          </w:tcPr>
          <w:p w14:paraId="2E5421B1" w14:textId="77777777" w:rsidR="00707846" w:rsidRPr="00707846" w:rsidRDefault="00707846" w:rsidP="00707846">
            <w:pPr>
              <w:textAlignment w:val="auto"/>
              <w:rPr>
                <w:ins w:id="9853" w:author="Jens-Rainer Ohm" w:date="2022-04-20T23:03:00Z"/>
                <w:lang w:val="fr-FR"/>
              </w:rPr>
            </w:pPr>
            <w:ins w:id="9854" w:author="Jens-Rainer Ohm" w:date="2022-04-20T23:03:00Z">
              <w:r w:rsidRPr="00707846">
                <w:rPr>
                  <w:lang w:val="fr-FR"/>
                </w:rPr>
                <w:t>Alibaba</w:t>
              </w:r>
            </w:ins>
          </w:p>
          <w:p w14:paraId="6C9D568B" w14:textId="77777777" w:rsidR="00707846" w:rsidRPr="00707846" w:rsidRDefault="00707846" w:rsidP="00707846">
            <w:pPr>
              <w:textAlignment w:val="auto"/>
              <w:rPr>
                <w:ins w:id="9855" w:author="Jens-Rainer Ohm" w:date="2022-04-20T23:03:00Z"/>
                <w:lang w:val="fr-FR"/>
              </w:rPr>
            </w:pPr>
            <w:ins w:id="9856" w:author="Jens-Rainer Ohm" w:date="2022-04-20T23:03:00Z">
              <w:r w:rsidRPr="00707846">
                <w:rPr>
                  <w:lang w:val="fr-FR"/>
                </w:rPr>
                <w:t>X. Li</w:t>
              </w:r>
            </w:ins>
          </w:p>
          <w:p w14:paraId="6B0E0B21" w14:textId="77777777" w:rsidR="00707846" w:rsidRPr="00707846" w:rsidRDefault="00707846" w:rsidP="00707846">
            <w:pPr>
              <w:textAlignment w:val="auto"/>
              <w:rPr>
                <w:ins w:id="9857" w:author="Jens-Rainer Ohm" w:date="2022-04-20T23:03:00Z"/>
                <w:lang w:val="fr-FR"/>
              </w:rPr>
            </w:pPr>
            <w:ins w:id="9858" w:author="Jens-Rainer Ohm" w:date="2022-04-20T23:03:00Z">
              <w:r w:rsidRPr="00707846">
                <w:fldChar w:fldCharType="begin"/>
              </w:r>
              <w:r w:rsidRPr="00707846">
                <w:instrText xml:space="preserve"> HYPERLINK "https://jvet-experts.org/doc_end_user/documents/26_Teleconference/wg11/JVET-Z0051-v1.zip" </w:instrText>
              </w:r>
              <w:r w:rsidRPr="00707846">
                <w:fldChar w:fldCharType="separate"/>
              </w:r>
              <w:r w:rsidRPr="00707846">
                <w:rPr>
                  <w:rStyle w:val="Hyperlink"/>
                  <w:lang w:val="fr-FR"/>
                </w:rPr>
                <w:t>JVET-Z0051</w:t>
              </w:r>
              <w:r w:rsidRPr="00707846">
                <w:rPr>
                  <w:lang w:val="en-CA"/>
                </w:rPr>
                <w:fldChar w:fldCharType="end"/>
              </w:r>
            </w:ins>
          </w:p>
        </w:tc>
        <w:tc>
          <w:tcPr>
            <w:tcW w:w="760" w:type="pct"/>
          </w:tcPr>
          <w:p w14:paraId="14CDDBEA" w14:textId="77777777" w:rsidR="00707846" w:rsidRPr="00707846" w:rsidRDefault="00707846" w:rsidP="00707846">
            <w:pPr>
              <w:textAlignment w:val="auto"/>
              <w:rPr>
                <w:ins w:id="9859" w:author="Jens-Rainer Ohm" w:date="2022-04-20T23:03:00Z"/>
                <w:bCs/>
                <w:lang w:val="en-CA"/>
              </w:rPr>
            </w:pPr>
            <w:ins w:id="9860" w:author="Jens-Rainer Ohm" w:date="2022-04-20T23:03:00Z">
              <w:r w:rsidRPr="00707846">
                <w:rPr>
                  <w:bCs/>
                  <w:lang w:val="en-CA"/>
                </w:rPr>
                <w:t>InterDigital</w:t>
              </w:r>
            </w:ins>
          </w:p>
          <w:p w14:paraId="387A5B47" w14:textId="77777777" w:rsidR="00707846" w:rsidRPr="00707846" w:rsidRDefault="00707846" w:rsidP="00707846">
            <w:pPr>
              <w:textAlignment w:val="auto"/>
              <w:rPr>
                <w:ins w:id="9861" w:author="Jens-Rainer Ohm" w:date="2022-04-20T23:03:00Z"/>
                <w:bCs/>
                <w:lang w:val="en-CA"/>
              </w:rPr>
            </w:pPr>
            <w:ins w:id="9862" w:author="Jens-Rainer Ohm" w:date="2022-04-20T23:03:00Z">
              <w:r w:rsidRPr="00707846">
                <w:rPr>
                  <w:bCs/>
                  <w:lang w:val="en-CA"/>
                </w:rPr>
                <w:t>K. Naser</w:t>
              </w:r>
            </w:ins>
          </w:p>
          <w:p w14:paraId="490C8045" w14:textId="77777777" w:rsidR="00707846" w:rsidRPr="00707846" w:rsidRDefault="00707846" w:rsidP="00707846">
            <w:pPr>
              <w:textAlignment w:val="auto"/>
              <w:rPr>
                <w:ins w:id="9863" w:author="Jens-Rainer Ohm" w:date="2022-04-20T23:03:00Z"/>
                <w:bCs/>
                <w:lang w:val="en-CA"/>
              </w:rPr>
            </w:pPr>
            <w:ins w:id="9864" w:author="Jens-Rainer Ohm" w:date="2022-04-20T23:03:00Z">
              <w:r w:rsidRPr="00707846">
                <w:fldChar w:fldCharType="begin"/>
              </w:r>
              <w:r w:rsidRPr="00707846">
                <w:instrText xml:space="preserve"> HYPERLINK "https://jvet-experts.org/doc_end_user/current_document.php?id=11635" </w:instrText>
              </w:r>
              <w:r w:rsidRPr="00707846">
                <w:fldChar w:fldCharType="separate"/>
              </w:r>
              <w:r w:rsidRPr="00707846">
                <w:rPr>
                  <w:rStyle w:val="Hyperlink"/>
                  <w:bCs/>
                  <w:lang w:val="en-CA"/>
                </w:rPr>
                <w:t>JVET-Z0185</w:t>
              </w:r>
              <w:r w:rsidRPr="00707846">
                <w:rPr>
                  <w:lang w:val="en-CA"/>
                </w:rPr>
                <w:fldChar w:fldCharType="end"/>
              </w:r>
            </w:ins>
          </w:p>
        </w:tc>
      </w:tr>
      <w:tr w:rsidR="00707846" w:rsidRPr="00707846" w14:paraId="09D96455" w14:textId="77777777" w:rsidTr="00707846">
        <w:trPr>
          <w:trHeight w:val="400"/>
          <w:ins w:id="9865" w:author="Jens-Rainer Ohm" w:date="2022-04-20T23:03:00Z"/>
        </w:trPr>
        <w:tc>
          <w:tcPr>
            <w:tcW w:w="489" w:type="pct"/>
          </w:tcPr>
          <w:p w14:paraId="77FE521B" w14:textId="77777777" w:rsidR="00707846" w:rsidRPr="00707846" w:rsidRDefault="00707846" w:rsidP="00707846">
            <w:pPr>
              <w:textAlignment w:val="auto"/>
              <w:rPr>
                <w:ins w:id="9866" w:author="Jens-Rainer Ohm" w:date="2022-04-20T23:03:00Z"/>
                <w:bCs/>
                <w:lang w:val="en-CA"/>
              </w:rPr>
            </w:pPr>
            <w:ins w:id="9867" w:author="Jens-Rainer Ohm" w:date="2022-04-20T23:03:00Z">
              <w:r w:rsidRPr="00707846">
                <w:rPr>
                  <w:lang w:val="en-CA"/>
                </w:rPr>
                <w:lastRenderedPageBreak/>
                <w:t>1.2d</w:t>
              </w:r>
            </w:ins>
          </w:p>
        </w:tc>
        <w:tc>
          <w:tcPr>
            <w:tcW w:w="2464" w:type="pct"/>
          </w:tcPr>
          <w:p w14:paraId="72A0D94E" w14:textId="77777777" w:rsidR="00707846" w:rsidRPr="00707846" w:rsidRDefault="00707846" w:rsidP="00707846">
            <w:pPr>
              <w:textAlignment w:val="auto"/>
              <w:rPr>
                <w:ins w:id="9868" w:author="Jens-Rainer Ohm" w:date="2022-04-20T23:03:00Z"/>
                <w:lang w:val="en-CA"/>
              </w:rPr>
            </w:pPr>
            <w:ins w:id="9869" w:author="Jens-Rainer Ohm" w:date="2022-04-20T23:03:00Z">
              <w:r w:rsidRPr="00707846">
                <w:rPr>
                  <w:lang w:val="en-CA"/>
                </w:rPr>
                <w:t>Test 1.2a with reduced processing + Test 1.2b</w:t>
              </w:r>
            </w:ins>
          </w:p>
        </w:tc>
        <w:tc>
          <w:tcPr>
            <w:tcW w:w="1287" w:type="pct"/>
          </w:tcPr>
          <w:p w14:paraId="1FBD7D26" w14:textId="77777777" w:rsidR="00707846" w:rsidRPr="00707846" w:rsidRDefault="00707846" w:rsidP="00707846">
            <w:pPr>
              <w:textAlignment w:val="auto"/>
              <w:rPr>
                <w:ins w:id="9870" w:author="Jens-Rainer Ohm" w:date="2022-04-20T23:03:00Z"/>
                <w:lang w:val="fr-FR"/>
              </w:rPr>
            </w:pPr>
            <w:ins w:id="9871" w:author="Jens-Rainer Ohm" w:date="2022-04-20T23:03:00Z">
              <w:r w:rsidRPr="00707846">
                <w:rPr>
                  <w:lang w:val="fr-FR"/>
                </w:rPr>
                <w:t>Alibaba</w:t>
              </w:r>
            </w:ins>
          </w:p>
          <w:p w14:paraId="4376DF5D" w14:textId="77777777" w:rsidR="00707846" w:rsidRPr="00707846" w:rsidRDefault="00707846" w:rsidP="00707846">
            <w:pPr>
              <w:textAlignment w:val="auto"/>
              <w:rPr>
                <w:ins w:id="9872" w:author="Jens-Rainer Ohm" w:date="2022-04-20T23:03:00Z"/>
                <w:lang w:val="fr-FR"/>
              </w:rPr>
            </w:pPr>
            <w:ins w:id="9873" w:author="Jens-Rainer Ohm" w:date="2022-04-20T23:03:00Z">
              <w:r w:rsidRPr="00707846">
                <w:rPr>
                  <w:lang w:val="fr-FR"/>
                </w:rPr>
                <w:t>X. Li</w:t>
              </w:r>
            </w:ins>
          </w:p>
          <w:p w14:paraId="4263D458" w14:textId="77777777" w:rsidR="00707846" w:rsidRPr="00707846" w:rsidRDefault="00707846" w:rsidP="00707846">
            <w:pPr>
              <w:textAlignment w:val="auto"/>
              <w:rPr>
                <w:ins w:id="9874" w:author="Jens-Rainer Ohm" w:date="2022-04-20T23:03:00Z"/>
                <w:lang w:val="fr-FR"/>
              </w:rPr>
            </w:pPr>
            <w:ins w:id="9875" w:author="Jens-Rainer Ohm" w:date="2022-04-20T23:03:00Z">
              <w:r w:rsidRPr="00707846">
                <w:fldChar w:fldCharType="begin"/>
              </w:r>
              <w:r w:rsidRPr="00707846">
                <w:instrText xml:space="preserve"> HYPERLINK "https://jvet-experts.org/doc_end_user/documents/26_Teleconference/wg11/JVET-Z0051-v1.zip" </w:instrText>
              </w:r>
              <w:r w:rsidRPr="00707846">
                <w:fldChar w:fldCharType="separate"/>
              </w:r>
              <w:r w:rsidRPr="00707846">
                <w:rPr>
                  <w:rStyle w:val="Hyperlink"/>
                  <w:lang w:val="fr-FR"/>
                </w:rPr>
                <w:t>JVET-Z0051</w:t>
              </w:r>
              <w:r w:rsidRPr="00707846">
                <w:rPr>
                  <w:lang w:val="en-CA"/>
                </w:rPr>
                <w:fldChar w:fldCharType="end"/>
              </w:r>
            </w:ins>
          </w:p>
        </w:tc>
        <w:tc>
          <w:tcPr>
            <w:tcW w:w="760" w:type="pct"/>
          </w:tcPr>
          <w:p w14:paraId="0AD5FA7B" w14:textId="77777777" w:rsidR="00707846" w:rsidRPr="00707846" w:rsidRDefault="00707846" w:rsidP="00707846">
            <w:pPr>
              <w:textAlignment w:val="auto"/>
              <w:rPr>
                <w:ins w:id="9876" w:author="Jens-Rainer Ohm" w:date="2022-04-20T23:03:00Z"/>
                <w:bCs/>
                <w:lang w:val="en-CA"/>
              </w:rPr>
            </w:pPr>
            <w:ins w:id="9877" w:author="Jens-Rainer Ohm" w:date="2022-04-20T23:03:00Z">
              <w:r w:rsidRPr="00707846">
                <w:rPr>
                  <w:bCs/>
                  <w:lang w:val="en-CA"/>
                </w:rPr>
                <w:t>InterDigital</w:t>
              </w:r>
            </w:ins>
          </w:p>
          <w:p w14:paraId="4DF6F13D" w14:textId="77777777" w:rsidR="00707846" w:rsidRPr="00707846" w:rsidRDefault="00707846" w:rsidP="00707846">
            <w:pPr>
              <w:textAlignment w:val="auto"/>
              <w:rPr>
                <w:ins w:id="9878" w:author="Jens-Rainer Ohm" w:date="2022-04-20T23:03:00Z"/>
                <w:bCs/>
                <w:lang w:val="en-CA"/>
              </w:rPr>
            </w:pPr>
            <w:ins w:id="9879" w:author="Jens-Rainer Ohm" w:date="2022-04-20T23:03:00Z">
              <w:r w:rsidRPr="00707846">
                <w:rPr>
                  <w:bCs/>
                  <w:lang w:val="en-CA"/>
                </w:rPr>
                <w:t>K. Naser</w:t>
              </w:r>
            </w:ins>
          </w:p>
          <w:p w14:paraId="15917F9D" w14:textId="77777777" w:rsidR="00707846" w:rsidRPr="00707846" w:rsidRDefault="00707846" w:rsidP="00707846">
            <w:pPr>
              <w:textAlignment w:val="auto"/>
              <w:rPr>
                <w:ins w:id="9880" w:author="Jens-Rainer Ohm" w:date="2022-04-20T23:03:00Z"/>
                <w:bCs/>
                <w:lang w:val="en-CA"/>
              </w:rPr>
            </w:pPr>
            <w:ins w:id="9881" w:author="Jens-Rainer Ohm" w:date="2022-04-20T23:03:00Z">
              <w:r w:rsidRPr="00707846">
                <w:fldChar w:fldCharType="begin"/>
              </w:r>
              <w:r w:rsidRPr="00707846">
                <w:instrText xml:space="preserve"> HYPERLINK "https://jvet-experts.org/doc_end_user/current_document.php?id=11635" </w:instrText>
              </w:r>
              <w:r w:rsidRPr="00707846">
                <w:fldChar w:fldCharType="separate"/>
              </w:r>
              <w:r w:rsidRPr="00707846">
                <w:rPr>
                  <w:rStyle w:val="Hyperlink"/>
                  <w:bCs/>
                  <w:lang w:val="en-CA"/>
                </w:rPr>
                <w:t>JVET-Z0185</w:t>
              </w:r>
              <w:r w:rsidRPr="00707846">
                <w:rPr>
                  <w:lang w:val="en-CA"/>
                </w:rPr>
                <w:fldChar w:fldCharType="end"/>
              </w:r>
            </w:ins>
          </w:p>
        </w:tc>
      </w:tr>
      <w:tr w:rsidR="00707846" w:rsidRPr="00707846" w14:paraId="3522D85C" w14:textId="77777777" w:rsidTr="00707846">
        <w:trPr>
          <w:trHeight w:val="400"/>
          <w:ins w:id="9882" w:author="Jens-Rainer Ohm" w:date="2022-04-20T23:03:00Z"/>
        </w:trPr>
        <w:tc>
          <w:tcPr>
            <w:tcW w:w="489" w:type="pct"/>
          </w:tcPr>
          <w:p w14:paraId="73EAD07D" w14:textId="77777777" w:rsidR="00707846" w:rsidRPr="00707846" w:rsidRDefault="00707846" w:rsidP="00707846">
            <w:pPr>
              <w:textAlignment w:val="auto"/>
              <w:rPr>
                <w:ins w:id="9883" w:author="Jens-Rainer Ohm" w:date="2022-04-20T23:03:00Z"/>
                <w:bCs/>
                <w:lang w:val="en-CA"/>
              </w:rPr>
            </w:pPr>
            <w:ins w:id="9884" w:author="Jens-Rainer Ohm" w:date="2022-04-20T23:03:00Z">
              <w:r w:rsidRPr="00707846">
                <w:rPr>
                  <w:lang w:val="en-CA"/>
                </w:rPr>
                <w:t>1.3a</w:t>
              </w:r>
            </w:ins>
          </w:p>
        </w:tc>
        <w:tc>
          <w:tcPr>
            <w:tcW w:w="2464" w:type="pct"/>
          </w:tcPr>
          <w:p w14:paraId="124D53C8" w14:textId="77777777" w:rsidR="00707846" w:rsidRPr="00707846" w:rsidRDefault="00707846" w:rsidP="00707846">
            <w:pPr>
              <w:textAlignment w:val="auto"/>
              <w:rPr>
                <w:ins w:id="9885" w:author="Jens-Rainer Ohm" w:date="2022-04-20T23:03:00Z"/>
                <w:lang w:val="en-CA"/>
              </w:rPr>
            </w:pPr>
            <w:ins w:id="9886" w:author="Jens-Rainer Ohm" w:date="2022-04-20T23:03:00Z">
              <w:r w:rsidRPr="00707846">
                <w:rPr>
                  <w:lang w:val="en-CA"/>
                </w:rPr>
                <w:t>Combination of Test 1.1 and Test 1.2c</w:t>
              </w:r>
            </w:ins>
          </w:p>
        </w:tc>
        <w:tc>
          <w:tcPr>
            <w:tcW w:w="1287" w:type="pct"/>
          </w:tcPr>
          <w:p w14:paraId="3B93E99C" w14:textId="77777777" w:rsidR="00707846" w:rsidRPr="00707846" w:rsidRDefault="00707846" w:rsidP="00707846">
            <w:pPr>
              <w:textAlignment w:val="auto"/>
              <w:rPr>
                <w:ins w:id="9887" w:author="Jens-Rainer Ohm" w:date="2022-04-20T23:03:00Z"/>
                <w:lang w:val="fr-FR"/>
              </w:rPr>
            </w:pPr>
            <w:ins w:id="9888" w:author="Jens-Rainer Ohm" w:date="2022-04-20T23:03:00Z">
              <w:r w:rsidRPr="00707846">
                <w:rPr>
                  <w:lang w:val="fr-FR"/>
                </w:rPr>
                <w:t>Nokia</w:t>
              </w:r>
            </w:ins>
          </w:p>
          <w:p w14:paraId="3475EA3A" w14:textId="77777777" w:rsidR="00707846" w:rsidRPr="00707846" w:rsidRDefault="00707846" w:rsidP="00707846">
            <w:pPr>
              <w:textAlignment w:val="auto"/>
              <w:rPr>
                <w:ins w:id="9889" w:author="Jens-Rainer Ohm" w:date="2022-04-20T23:03:00Z"/>
                <w:lang w:val="fr-FR"/>
              </w:rPr>
            </w:pPr>
            <w:ins w:id="9890" w:author="Jens-Rainer Ohm" w:date="2022-04-20T23:03:00Z">
              <w:r w:rsidRPr="00707846">
                <w:rPr>
                  <w:lang w:val="fr-FR"/>
                </w:rPr>
                <w:t>J. Lainema</w:t>
              </w:r>
            </w:ins>
          </w:p>
          <w:p w14:paraId="2AA783C5" w14:textId="77777777" w:rsidR="00707846" w:rsidRPr="00707846" w:rsidRDefault="00707846" w:rsidP="00707846">
            <w:pPr>
              <w:textAlignment w:val="auto"/>
              <w:rPr>
                <w:ins w:id="9891" w:author="Jens-Rainer Ohm" w:date="2022-04-20T23:03:00Z"/>
                <w:lang w:val="fr-FR"/>
              </w:rPr>
            </w:pPr>
            <w:ins w:id="9892" w:author="Jens-Rainer Ohm" w:date="2022-04-20T23:03:00Z">
              <w:r w:rsidRPr="00707846">
                <w:rPr>
                  <w:lang w:val="fr-FR"/>
                </w:rPr>
                <w:t>Alibaba</w:t>
              </w:r>
            </w:ins>
          </w:p>
          <w:p w14:paraId="7776E817" w14:textId="77777777" w:rsidR="00707846" w:rsidRPr="00707846" w:rsidRDefault="00707846" w:rsidP="00707846">
            <w:pPr>
              <w:textAlignment w:val="auto"/>
              <w:rPr>
                <w:ins w:id="9893" w:author="Jens-Rainer Ohm" w:date="2022-04-20T23:03:00Z"/>
                <w:lang w:val="fr-FR"/>
              </w:rPr>
            </w:pPr>
            <w:ins w:id="9894" w:author="Jens-Rainer Ohm" w:date="2022-04-20T23:03:00Z">
              <w:r w:rsidRPr="00707846">
                <w:rPr>
                  <w:lang w:val="fr-FR"/>
                </w:rPr>
                <w:t>X. Li</w:t>
              </w:r>
            </w:ins>
          </w:p>
          <w:p w14:paraId="27B2BE28" w14:textId="77777777" w:rsidR="00707846" w:rsidRPr="00707846" w:rsidRDefault="00707846" w:rsidP="00707846">
            <w:pPr>
              <w:textAlignment w:val="auto"/>
              <w:rPr>
                <w:ins w:id="9895" w:author="Jens-Rainer Ohm" w:date="2022-04-20T23:03:00Z"/>
                <w:lang w:val="en-CA"/>
              </w:rPr>
            </w:pPr>
            <w:ins w:id="9896" w:author="Jens-Rainer Ohm" w:date="2022-04-20T23:03:00Z">
              <w:r w:rsidRPr="00707846">
                <w:fldChar w:fldCharType="begin"/>
              </w:r>
              <w:r w:rsidRPr="00707846">
                <w:instrText xml:space="preserve"> HYPERLINK "https://jvet-experts.org/doc_end_user/documents/26_Teleconference/wg11/JVET-Z0050-v1.zip" </w:instrText>
              </w:r>
              <w:r w:rsidRPr="00707846">
                <w:fldChar w:fldCharType="separate"/>
              </w:r>
              <w:r w:rsidRPr="00707846">
                <w:rPr>
                  <w:rStyle w:val="Hyperlink"/>
                  <w:lang w:val="en-CA"/>
                </w:rPr>
                <w:t>JVET-Z0050</w:t>
              </w:r>
              <w:r w:rsidRPr="00707846">
                <w:rPr>
                  <w:lang w:val="en-CA"/>
                </w:rPr>
                <w:fldChar w:fldCharType="end"/>
              </w:r>
            </w:ins>
          </w:p>
        </w:tc>
        <w:tc>
          <w:tcPr>
            <w:tcW w:w="760" w:type="pct"/>
          </w:tcPr>
          <w:p w14:paraId="0F35CB7E" w14:textId="77777777" w:rsidR="00707846" w:rsidRPr="00707846" w:rsidRDefault="00707846" w:rsidP="00707846">
            <w:pPr>
              <w:textAlignment w:val="auto"/>
              <w:rPr>
                <w:ins w:id="9897" w:author="Jens-Rainer Ohm" w:date="2022-04-20T23:03:00Z"/>
                <w:lang w:val="en-CA"/>
              </w:rPr>
            </w:pPr>
            <w:ins w:id="9898" w:author="Jens-Rainer Ohm" w:date="2022-04-20T23:03:00Z">
              <w:r w:rsidRPr="00707846">
                <w:rPr>
                  <w:lang w:val="en-CA"/>
                </w:rPr>
                <w:t>Qualcomm</w:t>
              </w:r>
            </w:ins>
          </w:p>
          <w:p w14:paraId="1DCC54C7" w14:textId="77777777" w:rsidR="00707846" w:rsidRPr="00707846" w:rsidRDefault="00707846" w:rsidP="00707846">
            <w:pPr>
              <w:textAlignment w:val="auto"/>
              <w:rPr>
                <w:ins w:id="9899" w:author="Jens-Rainer Ohm" w:date="2022-04-20T23:03:00Z"/>
                <w:lang w:val="en-CA"/>
              </w:rPr>
            </w:pPr>
            <w:ins w:id="9900" w:author="Jens-Rainer Ohm" w:date="2022-04-20T23:03:00Z">
              <w:r w:rsidRPr="00707846">
                <w:rPr>
                  <w:lang w:val="en-CA"/>
                </w:rPr>
                <w:t>Y.-J. Chang</w:t>
              </w:r>
            </w:ins>
          </w:p>
          <w:p w14:paraId="42DD0C04" w14:textId="77777777" w:rsidR="00707846" w:rsidRPr="00707846" w:rsidRDefault="00707846" w:rsidP="00707846">
            <w:pPr>
              <w:textAlignment w:val="auto"/>
              <w:rPr>
                <w:ins w:id="9901" w:author="Jens-Rainer Ohm" w:date="2022-04-20T23:03:00Z"/>
                <w:lang w:val="en-CA"/>
              </w:rPr>
            </w:pPr>
            <w:ins w:id="9902" w:author="Jens-Rainer Ohm" w:date="2022-04-20T23:03:00Z">
              <w:r w:rsidRPr="00707846">
                <w:fldChar w:fldCharType="begin"/>
              </w:r>
              <w:r w:rsidRPr="00707846">
                <w:instrText xml:space="preserve"> HYPERLINK "https://jvet-experts.org/doc_end_user/current_document.php?id=11617" </w:instrText>
              </w:r>
              <w:r w:rsidRPr="00707846">
                <w:fldChar w:fldCharType="separate"/>
              </w:r>
              <w:r w:rsidRPr="00707846">
                <w:rPr>
                  <w:rStyle w:val="Hyperlink"/>
                  <w:lang w:val="en-CA"/>
                </w:rPr>
                <w:t>JVET-Z0167</w:t>
              </w:r>
              <w:r w:rsidRPr="00707846">
                <w:rPr>
                  <w:lang w:val="en-CA"/>
                </w:rPr>
                <w:fldChar w:fldCharType="end"/>
              </w:r>
            </w:ins>
          </w:p>
        </w:tc>
      </w:tr>
      <w:tr w:rsidR="00707846" w:rsidRPr="00707846" w14:paraId="65D8C525" w14:textId="77777777" w:rsidTr="00707846">
        <w:trPr>
          <w:trHeight w:val="400"/>
          <w:ins w:id="9903" w:author="Jens-Rainer Ohm" w:date="2022-04-20T23:03:00Z"/>
        </w:trPr>
        <w:tc>
          <w:tcPr>
            <w:tcW w:w="489" w:type="pct"/>
          </w:tcPr>
          <w:p w14:paraId="14D31246" w14:textId="77777777" w:rsidR="00707846" w:rsidRPr="00707846" w:rsidRDefault="00707846" w:rsidP="00707846">
            <w:pPr>
              <w:textAlignment w:val="auto"/>
              <w:rPr>
                <w:ins w:id="9904" w:author="Jens-Rainer Ohm" w:date="2022-04-20T23:03:00Z"/>
                <w:bCs/>
                <w:lang w:val="en-CA"/>
              </w:rPr>
            </w:pPr>
            <w:ins w:id="9905" w:author="Jens-Rainer Ohm" w:date="2022-04-20T23:03:00Z">
              <w:r w:rsidRPr="00707846">
                <w:rPr>
                  <w:lang w:val="en-CA"/>
                </w:rPr>
                <w:t>1.3b</w:t>
              </w:r>
            </w:ins>
          </w:p>
        </w:tc>
        <w:tc>
          <w:tcPr>
            <w:tcW w:w="2464" w:type="pct"/>
          </w:tcPr>
          <w:p w14:paraId="0070BA89" w14:textId="77777777" w:rsidR="00707846" w:rsidRPr="00707846" w:rsidRDefault="00707846" w:rsidP="00707846">
            <w:pPr>
              <w:textAlignment w:val="auto"/>
              <w:rPr>
                <w:ins w:id="9906" w:author="Jens-Rainer Ohm" w:date="2022-04-20T23:03:00Z"/>
                <w:lang w:val="en-CA"/>
              </w:rPr>
            </w:pPr>
            <w:ins w:id="9907" w:author="Jens-Rainer Ohm" w:date="2022-04-20T23:03:00Z">
              <w:r w:rsidRPr="00707846">
                <w:rPr>
                  <w:lang w:val="en-CA"/>
                </w:rPr>
                <w:t>Combination of Test 1.1 and Test 1.2d</w:t>
              </w:r>
            </w:ins>
          </w:p>
        </w:tc>
        <w:tc>
          <w:tcPr>
            <w:tcW w:w="1287" w:type="pct"/>
          </w:tcPr>
          <w:p w14:paraId="7FB0C899" w14:textId="77777777" w:rsidR="00707846" w:rsidRPr="00707846" w:rsidRDefault="00707846" w:rsidP="00707846">
            <w:pPr>
              <w:textAlignment w:val="auto"/>
              <w:rPr>
                <w:ins w:id="9908" w:author="Jens-Rainer Ohm" w:date="2022-04-20T23:03:00Z"/>
                <w:lang w:val="fr-FR"/>
              </w:rPr>
            </w:pPr>
            <w:ins w:id="9909" w:author="Jens-Rainer Ohm" w:date="2022-04-20T23:03:00Z">
              <w:r w:rsidRPr="00707846">
                <w:rPr>
                  <w:lang w:val="fr-FR"/>
                </w:rPr>
                <w:t>Nokia</w:t>
              </w:r>
            </w:ins>
          </w:p>
          <w:p w14:paraId="3C0C8394" w14:textId="77777777" w:rsidR="00707846" w:rsidRPr="00707846" w:rsidRDefault="00707846" w:rsidP="00707846">
            <w:pPr>
              <w:textAlignment w:val="auto"/>
              <w:rPr>
                <w:ins w:id="9910" w:author="Jens-Rainer Ohm" w:date="2022-04-20T23:03:00Z"/>
                <w:lang w:val="fr-FR"/>
              </w:rPr>
            </w:pPr>
            <w:ins w:id="9911" w:author="Jens-Rainer Ohm" w:date="2022-04-20T23:03:00Z">
              <w:r w:rsidRPr="00707846">
                <w:rPr>
                  <w:lang w:val="fr-FR"/>
                </w:rPr>
                <w:t>J. Lainema</w:t>
              </w:r>
            </w:ins>
          </w:p>
          <w:p w14:paraId="47209CA8" w14:textId="77777777" w:rsidR="00707846" w:rsidRPr="00707846" w:rsidRDefault="00707846" w:rsidP="00707846">
            <w:pPr>
              <w:textAlignment w:val="auto"/>
              <w:rPr>
                <w:ins w:id="9912" w:author="Jens-Rainer Ohm" w:date="2022-04-20T23:03:00Z"/>
                <w:lang w:val="fr-FR"/>
              </w:rPr>
            </w:pPr>
            <w:ins w:id="9913" w:author="Jens-Rainer Ohm" w:date="2022-04-20T23:03:00Z">
              <w:r w:rsidRPr="00707846">
                <w:rPr>
                  <w:lang w:val="fr-FR"/>
                </w:rPr>
                <w:t>Alibaba</w:t>
              </w:r>
            </w:ins>
          </w:p>
          <w:p w14:paraId="4926B558" w14:textId="77777777" w:rsidR="00707846" w:rsidRPr="00707846" w:rsidRDefault="00707846" w:rsidP="00707846">
            <w:pPr>
              <w:textAlignment w:val="auto"/>
              <w:rPr>
                <w:ins w:id="9914" w:author="Jens-Rainer Ohm" w:date="2022-04-20T23:03:00Z"/>
                <w:lang w:val="fr-FR"/>
              </w:rPr>
            </w:pPr>
            <w:ins w:id="9915" w:author="Jens-Rainer Ohm" w:date="2022-04-20T23:03:00Z">
              <w:r w:rsidRPr="00707846">
                <w:rPr>
                  <w:lang w:val="fr-FR"/>
                </w:rPr>
                <w:t>X. Li</w:t>
              </w:r>
            </w:ins>
          </w:p>
          <w:p w14:paraId="6D07C26A" w14:textId="77777777" w:rsidR="00707846" w:rsidRPr="00707846" w:rsidRDefault="00707846" w:rsidP="00707846">
            <w:pPr>
              <w:textAlignment w:val="auto"/>
              <w:rPr>
                <w:ins w:id="9916" w:author="Jens-Rainer Ohm" w:date="2022-04-20T23:03:00Z"/>
                <w:lang w:val="en-CA"/>
              </w:rPr>
            </w:pPr>
            <w:ins w:id="9917" w:author="Jens-Rainer Ohm" w:date="2022-04-20T23:03:00Z">
              <w:r w:rsidRPr="00707846">
                <w:fldChar w:fldCharType="begin"/>
              </w:r>
              <w:r w:rsidRPr="00707846">
                <w:instrText xml:space="preserve"> HYPERLINK "https://jvet-experts.org/doc_end_user/documents/26_Teleconference/wg11/JVET-Z0050-v1.zip" </w:instrText>
              </w:r>
              <w:r w:rsidRPr="00707846">
                <w:fldChar w:fldCharType="separate"/>
              </w:r>
              <w:r w:rsidRPr="00707846">
                <w:rPr>
                  <w:rStyle w:val="Hyperlink"/>
                  <w:lang w:val="en-CA"/>
                </w:rPr>
                <w:t>JVET-Z0050</w:t>
              </w:r>
              <w:r w:rsidRPr="00707846">
                <w:rPr>
                  <w:lang w:val="en-CA"/>
                </w:rPr>
                <w:fldChar w:fldCharType="end"/>
              </w:r>
            </w:ins>
          </w:p>
        </w:tc>
        <w:tc>
          <w:tcPr>
            <w:tcW w:w="760" w:type="pct"/>
          </w:tcPr>
          <w:p w14:paraId="5DBA475B" w14:textId="77777777" w:rsidR="00707846" w:rsidRPr="00707846" w:rsidRDefault="00707846" w:rsidP="00707846">
            <w:pPr>
              <w:textAlignment w:val="auto"/>
              <w:rPr>
                <w:ins w:id="9918" w:author="Jens-Rainer Ohm" w:date="2022-04-20T23:03:00Z"/>
                <w:lang w:val="en-CA"/>
              </w:rPr>
            </w:pPr>
            <w:ins w:id="9919" w:author="Jens-Rainer Ohm" w:date="2022-04-20T23:03:00Z">
              <w:r w:rsidRPr="00707846">
                <w:rPr>
                  <w:lang w:val="en-CA"/>
                </w:rPr>
                <w:t>Qualcomm</w:t>
              </w:r>
            </w:ins>
          </w:p>
          <w:p w14:paraId="4E5048CC" w14:textId="77777777" w:rsidR="00707846" w:rsidRPr="00707846" w:rsidRDefault="00707846" w:rsidP="00707846">
            <w:pPr>
              <w:textAlignment w:val="auto"/>
              <w:rPr>
                <w:ins w:id="9920" w:author="Jens-Rainer Ohm" w:date="2022-04-20T23:03:00Z"/>
                <w:lang w:val="en-CA"/>
              </w:rPr>
            </w:pPr>
            <w:ins w:id="9921" w:author="Jens-Rainer Ohm" w:date="2022-04-20T23:03:00Z">
              <w:r w:rsidRPr="00707846">
                <w:rPr>
                  <w:lang w:val="en-CA"/>
                </w:rPr>
                <w:t>Y.-J. Chang</w:t>
              </w:r>
            </w:ins>
          </w:p>
          <w:p w14:paraId="790592AC" w14:textId="77777777" w:rsidR="00707846" w:rsidRPr="00707846" w:rsidRDefault="00707846" w:rsidP="00707846">
            <w:pPr>
              <w:textAlignment w:val="auto"/>
              <w:rPr>
                <w:ins w:id="9922" w:author="Jens-Rainer Ohm" w:date="2022-04-20T23:03:00Z"/>
                <w:lang w:val="en-CA"/>
              </w:rPr>
            </w:pPr>
            <w:ins w:id="9923" w:author="Jens-Rainer Ohm" w:date="2022-04-20T23:03:00Z">
              <w:r w:rsidRPr="00707846">
                <w:fldChar w:fldCharType="begin"/>
              </w:r>
              <w:r w:rsidRPr="00707846">
                <w:instrText xml:space="preserve"> HYPERLINK "https://jvet-experts.org/doc_end_user/current_document.php?id=11617" </w:instrText>
              </w:r>
              <w:r w:rsidRPr="00707846">
                <w:fldChar w:fldCharType="separate"/>
              </w:r>
              <w:r w:rsidRPr="00707846">
                <w:rPr>
                  <w:rStyle w:val="Hyperlink"/>
                  <w:lang w:val="en-CA"/>
                </w:rPr>
                <w:t>JVET-Z0167</w:t>
              </w:r>
              <w:r w:rsidRPr="00707846">
                <w:rPr>
                  <w:lang w:val="en-CA"/>
                </w:rPr>
                <w:fldChar w:fldCharType="end"/>
              </w:r>
            </w:ins>
          </w:p>
        </w:tc>
      </w:tr>
      <w:tr w:rsidR="00707846" w:rsidRPr="00707846" w14:paraId="2C1983C5" w14:textId="77777777" w:rsidTr="00707846">
        <w:trPr>
          <w:trHeight w:val="400"/>
          <w:ins w:id="9924" w:author="Jens-Rainer Ohm" w:date="2022-04-20T23:03:00Z"/>
        </w:trPr>
        <w:tc>
          <w:tcPr>
            <w:tcW w:w="5000" w:type="pct"/>
            <w:gridSpan w:val="4"/>
          </w:tcPr>
          <w:p w14:paraId="4810159A" w14:textId="77777777" w:rsidR="00707846" w:rsidRPr="00707846" w:rsidRDefault="00707846" w:rsidP="00707846">
            <w:pPr>
              <w:textAlignment w:val="auto"/>
              <w:rPr>
                <w:ins w:id="9925" w:author="Jens-Rainer Ohm" w:date="2022-04-20T23:03:00Z"/>
                <w:b/>
                <w:lang w:val="en-CA"/>
              </w:rPr>
            </w:pPr>
            <w:ins w:id="9926" w:author="Jens-Rainer Ohm" w:date="2022-04-20T23:03:00Z">
              <w:r w:rsidRPr="00707846">
                <w:rPr>
                  <w:b/>
                  <w:lang w:val="en-CA"/>
                </w:rPr>
                <w:t>2 Inter prediction</w:t>
              </w:r>
            </w:ins>
          </w:p>
        </w:tc>
      </w:tr>
      <w:tr w:rsidR="00707846" w:rsidRPr="00707846" w14:paraId="3EC3EBCB" w14:textId="77777777" w:rsidTr="00707846">
        <w:trPr>
          <w:trHeight w:val="400"/>
          <w:ins w:id="9927" w:author="Jens-Rainer Ohm" w:date="2022-04-20T23:03:00Z"/>
        </w:trPr>
        <w:tc>
          <w:tcPr>
            <w:tcW w:w="489" w:type="pct"/>
          </w:tcPr>
          <w:p w14:paraId="69E0F9B3" w14:textId="77777777" w:rsidR="00707846" w:rsidRPr="00707846" w:rsidRDefault="00707846" w:rsidP="00707846">
            <w:pPr>
              <w:textAlignment w:val="auto"/>
              <w:rPr>
                <w:ins w:id="9928" w:author="Jens-Rainer Ohm" w:date="2022-04-20T23:03:00Z"/>
                <w:lang w:val="en-CA"/>
              </w:rPr>
            </w:pPr>
            <w:ins w:id="9929" w:author="Jens-Rainer Ohm" w:date="2022-04-20T23:03:00Z">
              <w:r w:rsidRPr="00707846">
                <w:rPr>
                  <w:lang w:val="en-CA"/>
                </w:rPr>
                <w:t>2.1a</w:t>
              </w:r>
            </w:ins>
          </w:p>
        </w:tc>
        <w:tc>
          <w:tcPr>
            <w:tcW w:w="2464" w:type="pct"/>
          </w:tcPr>
          <w:p w14:paraId="76D83FC2" w14:textId="77777777" w:rsidR="00707846" w:rsidRPr="00707846" w:rsidRDefault="00707846" w:rsidP="00707846">
            <w:pPr>
              <w:textAlignment w:val="auto"/>
              <w:rPr>
                <w:ins w:id="9930" w:author="Jens-Rainer Ohm" w:date="2022-04-20T23:03:00Z"/>
                <w:lang w:val="en-CA"/>
              </w:rPr>
            </w:pPr>
            <w:ins w:id="9931" w:author="Jens-Rainer Ohm" w:date="2022-04-20T23:03:00Z">
              <w:r w:rsidRPr="00707846">
                <w:rPr>
                  <w:lang w:val="en-CA"/>
                </w:rPr>
                <w:t>Extended active reference pictures</w:t>
              </w:r>
            </w:ins>
          </w:p>
        </w:tc>
        <w:tc>
          <w:tcPr>
            <w:tcW w:w="1287" w:type="pct"/>
          </w:tcPr>
          <w:p w14:paraId="6112FFB8" w14:textId="77777777" w:rsidR="00707846" w:rsidRPr="00707846" w:rsidRDefault="00707846" w:rsidP="00707846">
            <w:pPr>
              <w:textAlignment w:val="auto"/>
              <w:rPr>
                <w:ins w:id="9932" w:author="Jens-Rainer Ohm" w:date="2022-04-20T23:03:00Z"/>
                <w:lang w:val="en-CA"/>
              </w:rPr>
            </w:pPr>
            <w:ins w:id="9933" w:author="Jens-Rainer Ohm" w:date="2022-04-20T23:03:00Z">
              <w:r w:rsidRPr="00707846">
                <w:rPr>
                  <w:lang w:val="en-CA"/>
                </w:rPr>
                <w:t>Qualcomm</w:t>
              </w:r>
            </w:ins>
          </w:p>
          <w:p w14:paraId="30E914A1" w14:textId="77777777" w:rsidR="00707846" w:rsidRPr="00707846" w:rsidRDefault="00707846" w:rsidP="00707846">
            <w:pPr>
              <w:textAlignment w:val="auto"/>
              <w:rPr>
                <w:ins w:id="9934" w:author="Jens-Rainer Ohm" w:date="2022-04-20T23:03:00Z"/>
                <w:lang w:val="en-CA"/>
              </w:rPr>
            </w:pPr>
            <w:ins w:id="9935" w:author="Jens-Rainer Ohm" w:date="2022-04-20T23:03:00Z">
              <w:r w:rsidRPr="00707846">
                <w:rPr>
                  <w:lang w:val="en-CA"/>
                </w:rPr>
                <w:t>H. Huang</w:t>
              </w:r>
            </w:ins>
          </w:p>
          <w:p w14:paraId="78C935B5" w14:textId="77777777" w:rsidR="00707846" w:rsidRPr="00707846" w:rsidRDefault="00707846" w:rsidP="00707846">
            <w:pPr>
              <w:textAlignment w:val="auto"/>
              <w:rPr>
                <w:ins w:id="9936" w:author="Jens-Rainer Ohm" w:date="2022-04-20T23:03:00Z"/>
                <w:lang w:val="en-CA"/>
              </w:rPr>
            </w:pPr>
            <w:ins w:id="9937" w:author="Jens-Rainer Ohm" w:date="2022-04-20T23:03:00Z">
              <w:r w:rsidRPr="00707846">
                <w:fldChar w:fldCharType="begin"/>
              </w:r>
              <w:r w:rsidRPr="00707846">
                <w:instrText xml:space="preserve"> HYPERLINK "https://jvet-experts.org/doc_end_user/documents/26_Teleconference/wg11/JVET-Z0054-v1.zip" </w:instrText>
              </w:r>
              <w:r w:rsidRPr="00707846">
                <w:fldChar w:fldCharType="separate"/>
              </w:r>
              <w:r w:rsidRPr="00707846">
                <w:rPr>
                  <w:rStyle w:val="Hyperlink"/>
                  <w:lang w:val="en-CA"/>
                </w:rPr>
                <w:t>JVET-Z0054</w:t>
              </w:r>
              <w:r w:rsidRPr="00707846">
                <w:rPr>
                  <w:lang w:val="en-CA"/>
                </w:rPr>
                <w:fldChar w:fldCharType="end"/>
              </w:r>
            </w:ins>
          </w:p>
        </w:tc>
        <w:tc>
          <w:tcPr>
            <w:tcW w:w="760" w:type="pct"/>
          </w:tcPr>
          <w:p w14:paraId="5A1E5D0F" w14:textId="77777777" w:rsidR="00707846" w:rsidRPr="00707846" w:rsidRDefault="00707846" w:rsidP="00707846">
            <w:pPr>
              <w:textAlignment w:val="auto"/>
              <w:rPr>
                <w:ins w:id="9938" w:author="Jens-Rainer Ohm" w:date="2022-04-20T23:03:00Z"/>
                <w:lang w:val="en-CA"/>
              </w:rPr>
            </w:pPr>
            <w:ins w:id="9939" w:author="Jens-Rainer Ohm" w:date="2022-04-20T23:03:00Z">
              <w:r w:rsidRPr="00707846">
                <w:rPr>
                  <w:lang w:val="en-CA"/>
                </w:rPr>
                <w:t>Alibaba</w:t>
              </w:r>
            </w:ins>
          </w:p>
          <w:p w14:paraId="59E4EF79" w14:textId="77777777" w:rsidR="00707846" w:rsidRPr="00707846" w:rsidRDefault="00707846" w:rsidP="00707846">
            <w:pPr>
              <w:textAlignment w:val="auto"/>
              <w:rPr>
                <w:ins w:id="9940" w:author="Jens-Rainer Ohm" w:date="2022-04-20T23:03:00Z"/>
                <w:lang w:val="en-CA"/>
              </w:rPr>
            </w:pPr>
            <w:ins w:id="9941" w:author="Jens-Rainer Ohm" w:date="2022-04-20T23:03:00Z">
              <w:r w:rsidRPr="00707846">
                <w:rPr>
                  <w:lang w:val="en-CA"/>
                </w:rPr>
                <w:t>R.-L. Liao</w:t>
              </w:r>
            </w:ins>
          </w:p>
        </w:tc>
      </w:tr>
      <w:tr w:rsidR="00707846" w:rsidRPr="00707846" w14:paraId="33906A37" w14:textId="77777777" w:rsidTr="00707846">
        <w:trPr>
          <w:trHeight w:val="400"/>
          <w:ins w:id="9942" w:author="Jens-Rainer Ohm" w:date="2022-04-20T23:03:00Z"/>
        </w:trPr>
        <w:tc>
          <w:tcPr>
            <w:tcW w:w="489" w:type="pct"/>
          </w:tcPr>
          <w:p w14:paraId="7D39A7BB" w14:textId="77777777" w:rsidR="00707846" w:rsidRPr="00707846" w:rsidRDefault="00707846" w:rsidP="00707846">
            <w:pPr>
              <w:textAlignment w:val="auto"/>
              <w:rPr>
                <w:ins w:id="9943" w:author="Jens-Rainer Ohm" w:date="2022-04-20T23:03:00Z"/>
                <w:lang w:val="en-CA"/>
              </w:rPr>
            </w:pPr>
            <w:ins w:id="9944" w:author="Jens-Rainer Ohm" w:date="2022-04-20T23:03:00Z">
              <w:r w:rsidRPr="00707846">
                <w:rPr>
                  <w:lang w:val="en-CA"/>
                </w:rPr>
                <w:t>2.1b</w:t>
              </w:r>
            </w:ins>
          </w:p>
        </w:tc>
        <w:tc>
          <w:tcPr>
            <w:tcW w:w="2464" w:type="pct"/>
          </w:tcPr>
          <w:p w14:paraId="27E49ABC" w14:textId="77777777" w:rsidR="00707846" w:rsidRPr="00707846" w:rsidRDefault="00707846" w:rsidP="00707846">
            <w:pPr>
              <w:textAlignment w:val="auto"/>
              <w:rPr>
                <w:ins w:id="9945" w:author="Jens-Rainer Ohm" w:date="2022-04-20T23:03:00Z"/>
                <w:lang w:val="en-CA"/>
              </w:rPr>
            </w:pPr>
            <w:ins w:id="9946" w:author="Jens-Rainer Ohm" w:date="2022-04-20T23:03:00Z">
              <w:r w:rsidRPr="00707846">
                <w:rPr>
                  <w:lang w:val="en-CA"/>
                </w:rPr>
                <w:t>Block-level reference picture reordering</w:t>
              </w:r>
            </w:ins>
          </w:p>
        </w:tc>
        <w:tc>
          <w:tcPr>
            <w:tcW w:w="1287" w:type="pct"/>
          </w:tcPr>
          <w:p w14:paraId="0810E40F" w14:textId="77777777" w:rsidR="00707846" w:rsidRPr="00707846" w:rsidRDefault="00707846" w:rsidP="00707846">
            <w:pPr>
              <w:textAlignment w:val="auto"/>
              <w:rPr>
                <w:ins w:id="9947" w:author="Jens-Rainer Ohm" w:date="2022-04-20T23:03:00Z"/>
                <w:lang w:val="en-CA"/>
              </w:rPr>
            </w:pPr>
            <w:ins w:id="9948" w:author="Jens-Rainer Ohm" w:date="2022-04-20T23:03:00Z">
              <w:r w:rsidRPr="00707846">
                <w:rPr>
                  <w:lang w:val="en-CA"/>
                </w:rPr>
                <w:t>Qualcomm</w:t>
              </w:r>
            </w:ins>
          </w:p>
          <w:p w14:paraId="0B09CB0D" w14:textId="77777777" w:rsidR="00707846" w:rsidRPr="00707846" w:rsidRDefault="00707846" w:rsidP="00707846">
            <w:pPr>
              <w:textAlignment w:val="auto"/>
              <w:rPr>
                <w:ins w:id="9949" w:author="Jens-Rainer Ohm" w:date="2022-04-20T23:03:00Z"/>
                <w:lang w:val="en-CA"/>
              </w:rPr>
            </w:pPr>
            <w:ins w:id="9950" w:author="Jens-Rainer Ohm" w:date="2022-04-20T23:03:00Z">
              <w:r w:rsidRPr="00707846">
                <w:rPr>
                  <w:lang w:val="en-CA"/>
                </w:rPr>
                <w:t>H. Huang</w:t>
              </w:r>
            </w:ins>
          </w:p>
          <w:p w14:paraId="11BF5CA9" w14:textId="77777777" w:rsidR="00707846" w:rsidRPr="00707846" w:rsidRDefault="00707846" w:rsidP="00707846">
            <w:pPr>
              <w:textAlignment w:val="auto"/>
              <w:rPr>
                <w:ins w:id="9951" w:author="Jens-Rainer Ohm" w:date="2022-04-20T23:03:00Z"/>
                <w:lang w:val="en-CA"/>
              </w:rPr>
            </w:pPr>
            <w:ins w:id="9952" w:author="Jens-Rainer Ohm" w:date="2022-04-20T23:03:00Z">
              <w:r w:rsidRPr="00707846">
                <w:fldChar w:fldCharType="begin"/>
              </w:r>
              <w:r w:rsidRPr="00707846">
                <w:instrText xml:space="preserve"> HYPERLINK "https://jvet-experts.org/doc_end_user/documents/26_Teleconference/wg11/JVET-Z0054-v1.zip" </w:instrText>
              </w:r>
              <w:r w:rsidRPr="00707846">
                <w:fldChar w:fldCharType="separate"/>
              </w:r>
              <w:r w:rsidRPr="00707846">
                <w:rPr>
                  <w:rStyle w:val="Hyperlink"/>
                  <w:lang w:val="en-CA"/>
                </w:rPr>
                <w:t>JVET-Z0054</w:t>
              </w:r>
              <w:r w:rsidRPr="00707846">
                <w:rPr>
                  <w:lang w:val="en-CA"/>
                </w:rPr>
                <w:fldChar w:fldCharType="end"/>
              </w:r>
            </w:ins>
          </w:p>
        </w:tc>
        <w:tc>
          <w:tcPr>
            <w:tcW w:w="760" w:type="pct"/>
          </w:tcPr>
          <w:p w14:paraId="755275F0" w14:textId="77777777" w:rsidR="00707846" w:rsidRPr="00707846" w:rsidRDefault="00707846" w:rsidP="00707846">
            <w:pPr>
              <w:textAlignment w:val="auto"/>
              <w:rPr>
                <w:ins w:id="9953" w:author="Jens-Rainer Ohm" w:date="2022-04-20T23:03:00Z"/>
                <w:lang w:val="en-CA"/>
              </w:rPr>
            </w:pPr>
            <w:ins w:id="9954" w:author="Jens-Rainer Ohm" w:date="2022-04-20T23:03:00Z">
              <w:r w:rsidRPr="00707846">
                <w:rPr>
                  <w:lang w:val="en-CA"/>
                </w:rPr>
                <w:t>Alibaba</w:t>
              </w:r>
            </w:ins>
          </w:p>
          <w:p w14:paraId="77838161" w14:textId="77777777" w:rsidR="00707846" w:rsidRPr="00707846" w:rsidRDefault="00707846" w:rsidP="00707846">
            <w:pPr>
              <w:textAlignment w:val="auto"/>
              <w:rPr>
                <w:ins w:id="9955" w:author="Jens-Rainer Ohm" w:date="2022-04-20T23:03:00Z"/>
                <w:lang w:val="en-CA"/>
              </w:rPr>
            </w:pPr>
            <w:ins w:id="9956" w:author="Jens-Rainer Ohm" w:date="2022-04-20T23:03:00Z">
              <w:r w:rsidRPr="00707846">
                <w:rPr>
                  <w:lang w:val="en-CA"/>
                </w:rPr>
                <w:t>R.-L. Liao</w:t>
              </w:r>
            </w:ins>
          </w:p>
          <w:p w14:paraId="0B07568F" w14:textId="77777777" w:rsidR="00707846" w:rsidRPr="00707846" w:rsidRDefault="00707846" w:rsidP="00707846">
            <w:pPr>
              <w:textAlignment w:val="auto"/>
              <w:rPr>
                <w:ins w:id="9957" w:author="Jens-Rainer Ohm" w:date="2022-04-20T23:03:00Z"/>
                <w:lang w:val="en-CA"/>
              </w:rPr>
            </w:pPr>
          </w:p>
        </w:tc>
      </w:tr>
      <w:tr w:rsidR="00707846" w:rsidRPr="00707846" w14:paraId="3057A95C" w14:textId="77777777" w:rsidTr="00707846">
        <w:trPr>
          <w:trHeight w:val="400"/>
          <w:ins w:id="9958" w:author="Jens-Rainer Ohm" w:date="2022-04-20T23:03:00Z"/>
        </w:trPr>
        <w:tc>
          <w:tcPr>
            <w:tcW w:w="489" w:type="pct"/>
          </w:tcPr>
          <w:p w14:paraId="464797A6" w14:textId="77777777" w:rsidR="00707846" w:rsidRPr="00707846" w:rsidRDefault="00707846" w:rsidP="00707846">
            <w:pPr>
              <w:textAlignment w:val="auto"/>
              <w:rPr>
                <w:ins w:id="9959" w:author="Jens-Rainer Ohm" w:date="2022-04-20T23:03:00Z"/>
                <w:lang w:val="en-CA"/>
              </w:rPr>
            </w:pPr>
            <w:ins w:id="9960" w:author="Jens-Rainer Ohm" w:date="2022-04-20T23:03:00Z">
              <w:r w:rsidRPr="00707846">
                <w:rPr>
                  <w:lang w:val="en-CA"/>
                </w:rPr>
                <w:t>2.1c</w:t>
              </w:r>
            </w:ins>
          </w:p>
        </w:tc>
        <w:tc>
          <w:tcPr>
            <w:tcW w:w="2464" w:type="pct"/>
          </w:tcPr>
          <w:p w14:paraId="439182B6" w14:textId="77777777" w:rsidR="00707846" w:rsidRPr="00707846" w:rsidRDefault="00707846" w:rsidP="00707846">
            <w:pPr>
              <w:textAlignment w:val="auto"/>
              <w:rPr>
                <w:ins w:id="9961" w:author="Jens-Rainer Ohm" w:date="2022-04-20T23:03:00Z"/>
                <w:lang w:val="en-CA"/>
              </w:rPr>
            </w:pPr>
            <w:ins w:id="9962" w:author="Jens-Rainer Ohm" w:date="2022-04-20T23:03:00Z">
              <w:r w:rsidRPr="00707846">
                <w:rPr>
                  <w:lang w:val="en-CA"/>
                </w:rPr>
                <w:t>Test 2.1a + Test 2.1b</w:t>
              </w:r>
            </w:ins>
          </w:p>
        </w:tc>
        <w:tc>
          <w:tcPr>
            <w:tcW w:w="1287" w:type="pct"/>
          </w:tcPr>
          <w:p w14:paraId="40505DED" w14:textId="77777777" w:rsidR="00707846" w:rsidRPr="00707846" w:rsidRDefault="00707846" w:rsidP="00707846">
            <w:pPr>
              <w:textAlignment w:val="auto"/>
              <w:rPr>
                <w:ins w:id="9963" w:author="Jens-Rainer Ohm" w:date="2022-04-20T23:03:00Z"/>
                <w:lang w:val="en-CA"/>
              </w:rPr>
            </w:pPr>
            <w:ins w:id="9964" w:author="Jens-Rainer Ohm" w:date="2022-04-20T23:03:00Z">
              <w:r w:rsidRPr="00707846">
                <w:rPr>
                  <w:lang w:val="en-CA"/>
                </w:rPr>
                <w:t>Qualcomm</w:t>
              </w:r>
            </w:ins>
          </w:p>
          <w:p w14:paraId="663036D2" w14:textId="77777777" w:rsidR="00707846" w:rsidRPr="00707846" w:rsidRDefault="00707846" w:rsidP="00707846">
            <w:pPr>
              <w:textAlignment w:val="auto"/>
              <w:rPr>
                <w:ins w:id="9965" w:author="Jens-Rainer Ohm" w:date="2022-04-20T23:03:00Z"/>
                <w:lang w:val="en-CA"/>
              </w:rPr>
            </w:pPr>
            <w:ins w:id="9966" w:author="Jens-Rainer Ohm" w:date="2022-04-20T23:03:00Z">
              <w:r w:rsidRPr="00707846">
                <w:rPr>
                  <w:lang w:val="en-CA"/>
                </w:rPr>
                <w:t>H. Huang</w:t>
              </w:r>
            </w:ins>
          </w:p>
          <w:p w14:paraId="62B3FB71" w14:textId="77777777" w:rsidR="00707846" w:rsidRPr="00707846" w:rsidRDefault="00707846" w:rsidP="00707846">
            <w:pPr>
              <w:textAlignment w:val="auto"/>
              <w:rPr>
                <w:ins w:id="9967" w:author="Jens-Rainer Ohm" w:date="2022-04-20T23:03:00Z"/>
                <w:lang w:val="en-CA"/>
              </w:rPr>
            </w:pPr>
            <w:ins w:id="9968" w:author="Jens-Rainer Ohm" w:date="2022-04-20T23:03:00Z">
              <w:r w:rsidRPr="00707846">
                <w:fldChar w:fldCharType="begin"/>
              </w:r>
              <w:r w:rsidRPr="00707846">
                <w:instrText xml:space="preserve"> HYPERLINK "https://jvet-experts.org/doc_end_user/documents/26_Teleconference/wg11/JVET-Z0054-v1.zip" </w:instrText>
              </w:r>
              <w:r w:rsidRPr="00707846">
                <w:fldChar w:fldCharType="separate"/>
              </w:r>
              <w:r w:rsidRPr="00707846">
                <w:rPr>
                  <w:rStyle w:val="Hyperlink"/>
                  <w:lang w:val="en-CA"/>
                </w:rPr>
                <w:t>JVET-Z0054</w:t>
              </w:r>
              <w:r w:rsidRPr="00707846">
                <w:rPr>
                  <w:lang w:val="en-CA"/>
                </w:rPr>
                <w:fldChar w:fldCharType="end"/>
              </w:r>
            </w:ins>
          </w:p>
        </w:tc>
        <w:tc>
          <w:tcPr>
            <w:tcW w:w="760" w:type="pct"/>
          </w:tcPr>
          <w:p w14:paraId="2DC20022" w14:textId="77777777" w:rsidR="00707846" w:rsidRPr="00707846" w:rsidRDefault="00707846" w:rsidP="00707846">
            <w:pPr>
              <w:textAlignment w:val="auto"/>
              <w:rPr>
                <w:ins w:id="9969" w:author="Jens-Rainer Ohm" w:date="2022-04-20T23:03:00Z"/>
                <w:lang w:val="en-CA"/>
              </w:rPr>
            </w:pPr>
            <w:ins w:id="9970" w:author="Jens-Rainer Ohm" w:date="2022-04-20T23:03:00Z">
              <w:r w:rsidRPr="00707846">
                <w:rPr>
                  <w:lang w:val="en-CA"/>
                </w:rPr>
                <w:t>Alibaba</w:t>
              </w:r>
            </w:ins>
          </w:p>
          <w:p w14:paraId="068BE947" w14:textId="77777777" w:rsidR="00707846" w:rsidRPr="00707846" w:rsidRDefault="00707846" w:rsidP="00707846">
            <w:pPr>
              <w:textAlignment w:val="auto"/>
              <w:rPr>
                <w:ins w:id="9971" w:author="Jens-Rainer Ohm" w:date="2022-04-20T23:03:00Z"/>
                <w:lang w:val="en-CA"/>
              </w:rPr>
            </w:pPr>
            <w:ins w:id="9972" w:author="Jens-Rainer Ohm" w:date="2022-04-20T23:03:00Z">
              <w:r w:rsidRPr="00707846">
                <w:rPr>
                  <w:lang w:val="en-CA"/>
                </w:rPr>
                <w:t>R.-L. Liao</w:t>
              </w:r>
            </w:ins>
          </w:p>
          <w:p w14:paraId="408102DD" w14:textId="77777777" w:rsidR="00707846" w:rsidRPr="00707846" w:rsidRDefault="00707846" w:rsidP="00707846">
            <w:pPr>
              <w:textAlignment w:val="auto"/>
              <w:rPr>
                <w:ins w:id="9973" w:author="Jens-Rainer Ohm" w:date="2022-04-20T23:03:00Z"/>
                <w:lang w:val="en-CA"/>
              </w:rPr>
            </w:pPr>
          </w:p>
        </w:tc>
      </w:tr>
      <w:tr w:rsidR="00707846" w:rsidRPr="00707846" w14:paraId="3FA85FAD" w14:textId="77777777" w:rsidTr="00707846">
        <w:trPr>
          <w:trHeight w:val="400"/>
          <w:ins w:id="9974" w:author="Jens-Rainer Ohm" w:date="2022-04-20T23:03:00Z"/>
        </w:trPr>
        <w:tc>
          <w:tcPr>
            <w:tcW w:w="489" w:type="pct"/>
          </w:tcPr>
          <w:p w14:paraId="2E08F66E" w14:textId="77777777" w:rsidR="00707846" w:rsidRPr="00707846" w:rsidRDefault="00707846" w:rsidP="00707846">
            <w:pPr>
              <w:textAlignment w:val="auto"/>
              <w:rPr>
                <w:ins w:id="9975" w:author="Jens-Rainer Ohm" w:date="2022-04-20T23:03:00Z"/>
                <w:lang w:val="en-CA"/>
              </w:rPr>
            </w:pPr>
            <w:ins w:id="9976" w:author="Jens-Rainer Ohm" w:date="2022-04-20T23:03:00Z">
              <w:r w:rsidRPr="00707846">
                <w:rPr>
                  <w:lang w:val="en-CA"/>
                </w:rPr>
                <w:t>2.2a</w:t>
              </w:r>
            </w:ins>
          </w:p>
        </w:tc>
        <w:tc>
          <w:tcPr>
            <w:tcW w:w="2464" w:type="pct"/>
          </w:tcPr>
          <w:p w14:paraId="28E2A2CB" w14:textId="77777777" w:rsidR="00707846" w:rsidRPr="00707846" w:rsidRDefault="00707846" w:rsidP="00707846">
            <w:pPr>
              <w:textAlignment w:val="auto"/>
              <w:rPr>
                <w:ins w:id="9977" w:author="Jens-Rainer Ohm" w:date="2022-04-20T23:03:00Z"/>
                <w:lang w:val="en-CA"/>
              </w:rPr>
            </w:pPr>
            <w:ins w:id="9978" w:author="Jens-Rainer Ohm" w:date="2022-04-20T23:03:00Z">
              <w:r w:rsidRPr="00707846">
                <w:rPr>
                  <w:lang w:val="en-CA"/>
                </w:rPr>
                <w:t>Enhanced bi-directional motion compensation</w:t>
              </w:r>
            </w:ins>
          </w:p>
        </w:tc>
        <w:tc>
          <w:tcPr>
            <w:tcW w:w="1287" w:type="pct"/>
          </w:tcPr>
          <w:p w14:paraId="198C0E81" w14:textId="77777777" w:rsidR="00707846" w:rsidRPr="00707846" w:rsidRDefault="00707846" w:rsidP="00707846">
            <w:pPr>
              <w:textAlignment w:val="auto"/>
              <w:rPr>
                <w:ins w:id="9979" w:author="Jens-Rainer Ohm" w:date="2022-04-20T23:03:00Z"/>
                <w:lang w:val="fr-FR"/>
              </w:rPr>
            </w:pPr>
            <w:ins w:id="9980" w:author="Jens-Rainer Ohm" w:date="2022-04-20T23:03:00Z">
              <w:r w:rsidRPr="00707846">
                <w:rPr>
                  <w:lang w:val="fr-FR"/>
                </w:rPr>
                <w:t>Kwai</w:t>
              </w:r>
            </w:ins>
          </w:p>
          <w:p w14:paraId="2D152CA7" w14:textId="77777777" w:rsidR="00707846" w:rsidRPr="00707846" w:rsidRDefault="00707846" w:rsidP="00707846">
            <w:pPr>
              <w:textAlignment w:val="auto"/>
              <w:rPr>
                <w:ins w:id="9981" w:author="Jens-Rainer Ohm" w:date="2022-04-20T23:03:00Z"/>
                <w:lang w:val="fr-FR"/>
              </w:rPr>
            </w:pPr>
            <w:ins w:id="9982" w:author="Jens-Rainer Ohm" w:date="2022-04-20T23:03:00Z">
              <w:r w:rsidRPr="00707846">
                <w:rPr>
                  <w:lang w:val="fr-FR"/>
                </w:rPr>
                <w:t>Y.-W. Chen</w:t>
              </w:r>
            </w:ins>
          </w:p>
          <w:p w14:paraId="205EC894" w14:textId="77777777" w:rsidR="00707846" w:rsidRPr="00707846" w:rsidRDefault="00707846" w:rsidP="00707846">
            <w:pPr>
              <w:textAlignment w:val="auto"/>
              <w:rPr>
                <w:ins w:id="9983" w:author="Jens-Rainer Ohm" w:date="2022-04-20T23:03:00Z"/>
                <w:lang w:val="fr-FR"/>
              </w:rPr>
            </w:pPr>
            <w:ins w:id="9984" w:author="Jens-Rainer Ohm" w:date="2022-04-20T23:03:00Z">
              <w:r w:rsidRPr="00707846">
                <w:fldChar w:fldCharType="begin"/>
              </w:r>
              <w:r w:rsidRPr="00707846">
                <w:instrText xml:space="preserve"> HYPERLINK "https://jvet-experts.org/doc_end_user/documents/26_Teleconference/wg11/JVET-Z0136-v1.zip" </w:instrText>
              </w:r>
              <w:r w:rsidRPr="00707846">
                <w:fldChar w:fldCharType="separate"/>
              </w:r>
              <w:r w:rsidRPr="00707846">
                <w:rPr>
                  <w:rStyle w:val="Hyperlink"/>
                  <w:lang w:val="fr-FR"/>
                </w:rPr>
                <w:t>JVET-Z0136</w:t>
              </w:r>
              <w:r w:rsidRPr="00707846">
                <w:rPr>
                  <w:lang w:val="en-CA"/>
                </w:rPr>
                <w:fldChar w:fldCharType="end"/>
              </w:r>
            </w:ins>
          </w:p>
        </w:tc>
        <w:tc>
          <w:tcPr>
            <w:tcW w:w="760" w:type="pct"/>
          </w:tcPr>
          <w:p w14:paraId="6F419B4C" w14:textId="77777777" w:rsidR="00707846" w:rsidRPr="00707846" w:rsidRDefault="00707846" w:rsidP="00707846">
            <w:pPr>
              <w:textAlignment w:val="auto"/>
              <w:rPr>
                <w:ins w:id="9985" w:author="Jens-Rainer Ohm" w:date="2022-04-20T23:03:00Z"/>
                <w:lang w:val="en-CA"/>
              </w:rPr>
            </w:pPr>
            <w:ins w:id="9986" w:author="Jens-Rainer Ohm" w:date="2022-04-20T23:03:00Z">
              <w:r w:rsidRPr="00707846">
                <w:rPr>
                  <w:lang w:val="en-CA"/>
                </w:rPr>
                <w:t>Tencent</w:t>
              </w:r>
            </w:ins>
          </w:p>
          <w:p w14:paraId="42EFA207" w14:textId="77777777" w:rsidR="00707846" w:rsidRPr="00707846" w:rsidRDefault="00707846" w:rsidP="00707846">
            <w:pPr>
              <w:textAlignment w:val="auto"/>
              <w:rPr>
                <w:ins w:id="9987" w:author="Jens-Rainer Ohm" w:date="2022-04-20T23:03:00Z"/>
                <w:lang w:val="en-CA"/>
              </w:rPr>
            </w:pPr>
            <w:ins w:id="9988" w:author="Jens-Rainer Ohm" w:date="2022-04-20T23:03:00Z">
              <w:r w:rsidRPr="00707846">
                <w:rPr>
                  <w:lang w:val="en-CA"/>
                </w:rPr>
                <w:t>G. Li</w:t>
              </w:r>
            </w:ins>
          </w:p>
          <w:p w14:paraId="7E27C446" w14:textId="77777777" w:rsidR="00707846" w:rsidRPr="00707846" w:rsidRDefault="00707846" w:rsidP="00707846">
            <w:pPr>
              <w:textAlignment w:val="auto"/>
              <w:rPr>
                <w:ins w:id="9989" w:author="Jens-Rainer Ohm" w:date="2022-04-20T23:03:00Z"/>
                <w:lang w:val="en-CA"/>
              </w:rPr>
            </w:pPr>
          </w:p>
          <w:p w14:paraId="56A1BA8C" w14:textId="77777777" w:rsidR="00707846" w:rsidRPr="00707846" w:rsidRDefault="00707846" w:rsidP="00707846">
            <w:pPr>
              <w:textAlignment w:val="auto"/>
              <w:rPr>
                <w:ins w:id="9990" w:author="Jens-Rainer Ohm" w:date="2022-04-20T23:03:00Z"/>
                <w:lang w:val="en-CA"/>
              </w:rPr>
            </w:pPr>
            <w:ins w:id="9991" w:author="Jens-Rainer Ohm" w:date="2022-04-20T23:03:00Z">
              <w:r w:rsidRPr="00707846">
                <w:rPr>
                  <w:lang w:val="en-CA"/>
                </w:rPr>
                <w:t>InterDigital</w:t>
              </w:r>
            </w:ins>
          </w:p>
          <w:p w14:paraId="157E7649" w14:textId="77777777" w:rsidR="00707846" w:rsidRPr="00707846" w:rsidRDefault="00707846" w:rsidP="00707846">
            <w:pPr>
              <w:textAlignment w:val="auto"/>
              <w:rPr>
                <w:ins w:id="9992" w:author="Jens-Rainer Ohm" w:date="2022-04-20T23:03:00Z"/>
                <w:lang w:val="en-CA"/>
              </w:rPr>
            </w:pPr>
            <w:ins w:id="9993" w:author="Jens-Rainer Ohm" w:date="2022-04-20T23:03:00Z">
              <w:r w:rsidRPr="00707846">
                <w:rPr>
                  <w:lang w:val="en-CA"/>
                </w:rPr>
                <w:t>A. Robert</w:t>
              </w:r>
            </w:ins>
          </w:p>
          <w:p w14:paraId="2F8C97CD" w14:textId="77777777" w:rsidR="00707846" w:rsidRPr="00707846" w:rsidRDefault="00707846" w:rsidP="00707846">
            <w:pPr>
              <w:textAlignment w:val="auto"/>
              <w:rPr>
                <w:ins w:id="9994" w:author="Jens-Rainer Ohm" w:date="2022-04-20T23:03:00Z"/>
                <w:lang w:val="en-CA"/>
              </w:rPr>
            </w:pPr>
            <w:ins w:id="9995" w:author="Jens-Rainer Ohm" w:date="2022-04-20T23:03:00Z">
              <w:r w:rsidRPr="00707846">
                <w:fldChar w:fldCharType="begin"/>
              </w:r>
              <w:r w:rsidRPr="00707846">
                <w:instrText>HYPERLINK "https://jvet-experts.org/doc_end_user/documents/26_Teleconference/wg11/JVET-Z0208-v1.zip"</w:instrText>
              </w:r>
              <w:r w:rsidRPr="00707846">
                <w:fldChar w:fldCharType="separate"/>
              </w:r>
              <w:r w:rsidRPr="00707846">
                <w:rPr>
                  <w:rStyle w:val="Hyperlink"/>
                  <w:lang w:val="fr-FR"/>
                </w:rPr>
                <w:t>JVET-Z0208</w:t>
              </w:r>
              <w:r w:rsidRPr="00707846">
                <w:rPr>
                  <w:lang w:val="en-CA"/>
                </w:rPr>
                <w:fldChar w:fldCharType="end"/>
              </w:r>
            </w:ins>
          </w:p>
        </w:tc>
      </w:tr>
      <w:tr w:rsidR="00707846" w:rsidRPr="00707846" w14:paraId="1179C989" w14:textId="77777777" w:rsidTr="00707846">
        <w:trPr>
          <w:trHeight w:val="400"/>
          <w:ins w:id="9996" w:author="Jens-Rainer Ohm" w:date="2022-04-20T23:03:00Z"/>
        </w:trPr>
        <w:tc>
          <w:tcPr>
            <w:tcW w:w="489" w:type="pct"/>
          </w:tcPr>
          <w:p w14:paraId="396B3F46" w14:textId="77777777" w:rsidR="00707846" w:rsidRPr="00707846" w:rsidRDefault="00707846" w:rsidP="00707846">
            <w:pPr>
              <w:textAlignment w:val="auto"/>
              <w:rPr>
                <w:ins w:id="9997" w:author="Jens-Rainer Ohm" w:date="2022-04-20T23:03:00Z"/>
                <w:lang w:val="en-CA"/>
              </w:rPr>
            </w:pPr>
            <w:ins w:id="9998" w:author="Jens-Rainer Ohm" w:date="2022-04-20T23:03:00Z">
              <w:r w:rsidRPr="00707846">
                <w:rPr>
                  <w:lang w:val="en-CA"/>
                </w:rPr>
                <w:t>2.2b</w:t>
              </w:r>
            </w:ins>
          </w:p>
        </w:tc>
        <w:tc>
          <w:tcPr>
            <w:tcW w:w="2464" w:type="pct"/>
          </w:tcPr>
          <w:p w14:paraId="62672895" w14:textId="77777777" w:rsidR="00707846" w:rsidRPr="00707846" w:rsidRDefault="00707846" w:rsidP="00707846">
            <w:pPr>
              <w:textAlignment w:val="auto"/>
              <w:rPr>
                <w:ins w:id="9999" w:author="Jens-Rainer Ohm" w:date="2022-04-20T23:03:00Z"/>
                <w:lang w:val="en-CA"/>
              </w:rPr>
            </w:pPr>
            <w:ins w:id="10000" w:author="Jens-Rainer Ohm" w:date="2022-04-20T23:03:00Z">
              <w:r w:rsidRPr="00707846">
                <w:rPr>
                  <w:lang w:val="en-CA"/>
                </w:rPr>
                <w:t>Test 2.2a with BDOF modifications</w:t>
              </w:r>
            </w:ins>
          </w:p>
        </w:tc>
        <w:tc>
          <w:tcPr>
            <w:tcW w:w="1287" w:type="pct"/>
          </w:tcPr>
          <w:p w14:paraId="2A8CD943" w14:textId="77777777" w:rsidR="00707846" w:rsidRPr="00707846" w:rsidRDefault="00707846" w:rsidP="00707846">
            <w:pPr>
              <w:textAlignment w:val="auto"/>
              <w:rPr>
                <w:ins w:id="10001" w:author="Jens-Rainer Ohm" w:date="2022-04-20T23:03:00Z"/>
                <w:lang w:val="fr-FR"/>
              </w:rPr>
            </w:pPr>
            <w:ins w:id="10002" w:author="Jens-Rainer Ohm" w:date="2022-04-20T23:03:00Z">
              <w:r w:rsidRPr="00707846">
                <w:rPr>
                  <w:lang w:val="fr-FR"/>
                </w:rPr>
                <w:t>Qualcomm</w:t>
              </w:r>
            </w:ins>
          </w:p>
          <w:p w14:paraId="78779FDA" w14:textId="77777777" w:rsidR="00707846" w:rsidRPr="00707846" w:rsidRDefault="00707846" w:rsidP="00707846">
            <w:pPr>
              <w:textAlignment w:val="auto"/>
              <w:rPr>
                <w:ins w:id="10003" w:author="Jens-Rainer Ohm" w:date="2022-04-20T23:03:00Z"/>
                <w:lang w:val="fr-FR"/>
              </w:rPr>
            </w:pPr>
            <w:ins w:id="10004" w:author="Jens-Rainer Ohm" w:date="2022-04-20T23:03:00Z">
              <w:r w:rsidRPr="00707846">
                <w:rPr>
                  <w:lang w:val="fr-FR"/>
                </w:rPr>
                <w:t>Z. Zhang</w:t>
              </w:r>
            </w:ins>
          </w:p>
          <w:p w14:paraId="203C5719" w14:textId="77777777" w:rsidR="00707846" w:rsidRPr="00707846" w:rsidRDefault="00707846" w:rsidP="00707846">
            <w:pPr>
              <w:textAlignment w:val="auto"/>
              <w:rPr>
                <w:ins w:id="10005" w:author="Jens-Rainer Ohm" w:date="2022-04-20T23:03:00Z"/>
                <w:lang w:val="fr-FR"/>
              </w:rPr>
            </w:pPr>
            <w:ins w:id="10006" w:author="Jens-Rainer Ohm" w:date="2022-04-20T23:03:00Z">
              <w:r w:rsidRPr="00707846">
                <w:rPr>
                  <w:lang w:val="fr-FR"/>
                </w:rPr>
                <w:t>Kwai</w:t>
              </w:r>
            </w:ins>
          </w:p>
          <w:p w14:paraId="45E618F2" w14:textId="77777777" w:rsidR="00707846" w:rsidRPr="00707846" w:rsidRDefault="00707846" w:rsidP="00707846">
            <w:pPr>
              <w:textAlignment w:val="auto"/>
              <w:rPr>
                <w:ins w:id="10007" w:author="Jens-Rainer Ohm" w:date="2022-04-20T23:03:00Z"/>
                <w:lang w:val="fr-FR"/>
              </w:rPr>
            </w:pPr>
            <w:ins w:id="10008" w:author="Jens-Rainer Ohm" w:date="2022-04-20T23:03:00Z">
              <w:r w:rsidRPr="00707846">
                <w:rPr>
                  <w:lang w:val="fr-FR"/>
                </w:rPr>
                <w:t>Y.-W. Chen</w:t>
              </w:r>
            </w:ins>
          </w:p>
          <w:p w14:paraId="2757E4F7" w14:textId="77777777" w:rsidR="00707846" w:rsidRPr="00707846" w:rsidRDefault="00707846" w:rsidP="00707846">
            <w:pPr>
              <w:textAlignment w:val="auto"/>
              <w:rPr>
                <w:ins w:id="10009" w:author="Jens-Rainer Ohm" w:date="2022-04-20T23:03:00Z"/>
                <w:lang w:val="en-CA"/>
              </w:rPr>
            </w:pPr>
            <w:ins w:id="10010" w:author="Jens-Rainer Ohm" w:date="2022-04-20T23:03:00Z">
              <w:r w:rsidRPr="00707846">
                <w:fldChar w:fldCharType="begin"/>
              </w:r>
              <w:r w:rsidRPr="00707846">
                <w:instrText xml:space="preserve"> HYPERLINK "https://jvet-experts.org/doc_end_user/documents/26_Teleconference/wg11/JVET-Z0136-v1.zip" </w:instrText>
              </w:r>
              <w:r w:rsidRPr="00707846">
                <w:fldChar w:fldCharType="separate"/>
              </w:r>
              <w:r w:rsidRPr="00707846">
                <w:rPr>
                  <w:rStyle w:val="Hyperlink"/>
                  <w:lang w:val="en-CA"/>
                </w:rPr>
                <w:t>JVET-Z0136</w:t>
              </w:r>
              <w:r w:rsidRPr="00707846">
                <w:rPr>
                  <w:lang w:val="en-CA"/>
                </w:rPr>
                <w:fldChar w:fldCharType="end"/>
              </w:r>
            </w:ins>
          </w:p>
        </w:tc>
        <w:tc>
          <w:tcPr>
            <w:tcW w:w="760" w:type="pct"/>
          </w:tcPr>
          <w:p w14:paraId="71F7A487" w14:textId="77777777" w:rsidR="00707846" w:rsidRPr="00707846" w:rsidRDefault="00707846" w:rsidP="00707846">
            <w:pPr>
              <w:textAlignment w:val="auto"/>
              <w:rPr>
                <w:ins w:id="10011" w:author="Jens-Rainer Ohm" w:date="2022-04-20T23:03:00Z"/>
                <w:lang w:val="en-CA"/>
              </w:rPr>
            </w:pPr>
            <w:ins w:id="10012" w:author="Jens-Rainer Ohm" w:date="2022-04-20T23:03:00Z">
              <w:r w:rsidRPr="00707846">
                <w:rPr>
                  <w:lang w:val="en-CA"/>
                </w:rPr>
                <w:t>Tencent</w:t>
              </w:r>
            </w:ins>
          </w:p>
          <w:p w14:paraId="446FD637" w14:textId="77777777" w:rsidR="00707846" w:rsidRPr="00707846" w:rsidRDefault="00707846" w:rsidP="00707846">
            <w:pPr>
              <w:textAlignment w:val="auto"/>
              <w:rPr>
                <w:ins w:id="10013" w:author="Jens-Rainer Ohm" w:date="2022-04-20T23:03:00Z"/>
                <w:lang w:val="en-CA"/>
              </w:rPr>
            </w:pPr>
            <w:ins w:id="10014" w:author="Jens-Rainer Ohm" w:date="2022-04-20T23:03:00Z">
              <w:r w:rsidRPr="00707846">
                <w:rPr>
                  <w:lang w:val="en-CA"/>
                </w:rPr>
                <w:t>G. Li</w:t>
              </w:r>
            </w:ins>
          </w:p>
        </w:tc>
      </w:tr>
      <w:tr w:rsidR="00707846" w:rsidRPr="00707846" w14:paraId="3D1F0A95" w14:textId="77777777" w:rsidTr="00707846">
        <w:trPr>
          <w:trHeight w:val="400"/>
          <w:ins w:id="10015" w:author="Jens-Rainer Ohm" w:date="2022-04-20T23:03:00Z"/>
        </w:trPr>
        <w:tc>
          <w:tcPr>
            <w:tcW w:w="489" w:type="pct"/>
          </w:tcPr>
          <w:p w14:paraId="0835402D" w14:textId="77777777" w:rsidR="00707846" w:rsidRPr="00707846" w:rsidRDefault="00707846" w:rsidP="00707846">
            <w:pPr>
              <w:textAlignment w:val="auto"/>
              <w:rPr>
                <w:ins w:id="10016" w:author="Jens-Rainer Ohm" w:date="2022-04-20T23:03:00Z"/>
                <w:lang w:val="en-CA"/>
              </w:rPr>
            </w:pPr>
            <w:ins w:id="10017" w:author="Jens-Rainer Ohm" w:date="2022-04-20T23:03:00Z">
              <w:r w:rsidRPr="00707846">
                <w:rPr>
                  <w:lang w:val="en-CA"/>
                </w:rPr>
                <w:t>2.2c</w:t>
              </w:r>
            </w:ins>
          </w:p>
        </w:tc>
        <w:tc>
          <w:tcPr>
            <w:tcW w:w="2464" w:type="pct"/>
          </w:tcPr>
          <w:p w14:paraId="7DEBA2AF" w14:textId="77777777" w:rsidR="00707846" w:rsidRPr="00707846" w:rsidRDefault="00707846" w:rsidP="00707846">
            <w:pPr>
              <w:textAlignment w:val="auto"/>
              <w:rPr>
                <w:ins w:id="10018" w:author="Jens-Rainer Ohm" w:date="2022-04-20T23:03:00Z"/>
                <w:lang w:val="en-CA"/>
              </w:rPr>
            </w:pPr>
            <w:ins w:id="10019" w:author="Jens-Rainer Ohm" w:date="2022-04-20T23:03:00Z">
              <w:r w:rsidRPr="00707846">
                <w:rPr>
                  <w:lang w:val="en-CA"/>
                </w:rPr>
                <w:t>Test 2.2b with discarded BDOF offsets</w:t>
              </w:r>
            </w:ins>
          </w:p>
        </w:tc>
        <w:tc>
          <w:tcPr>
            <w:tcW w:w="1287" w:type="pct"/>
          </w:tcPr>
          <w:p w14:paraId="53CD1772" w14:textId="77777777" w:rsidR="00707846" w:rsidRPr="00707846" w:rsidRDefault="00707846" w:rsidP="00707846">
            <w:pPr>
              <w:textAlignment w:val="auto"/>
              <w:rPr>
                <w:ins w:id="10020" w:author="Jens-Rainer Ohm" w:date="2022-04-20T23:03:00Z"/>
                <w:lang w:val="fr-FR"/>
              </w:rPr>
            </w:pPr>
            <w:ins w:id="10021" w:author="Jens-Rainer Ohm" w:date="2022-04-20T23:03:00Z">
              <w:r w:rsidRPr="00707846">
                <w:rPr>
                  <w:lang w:val="fr-FR"/>
                </w:rPr>
                <w:t>Kwai</w:t>
              </w:r>
            </w:ins>
          </w:p>
          <w:p w14:paraId="7E0964A0" w14:textId="77777777" w:rsidR="00707846" w:rsidRPr="00707846" w:rsidRDefault="00707846" w:rsidP="00707846">
            <w:pPr>
              <w:textAlignment w:val="auto"/>
              <w:rPr>
                <w:ins w:id="10022" w:author="Jens-Rainer Ohm" w:date="2022-04-20T23:03:00Z"/>
                <w:lang w:val="fr-FR"/>
              </w:rPr>
            </w:pPr>
            <w:ins w:id="10023" w:author="Jens-Rainer Ohm" w:date="2022-04-20T23:03:00Z">
              <w:r w:rsidRPr="00707846">
                <w:rPr>
                  <w:lang w:val="fr-FR"/>
                </w:rPr>
                <w:lastRenderedPageBreak/>
                <w:t>Y.-W. Chen</w:t>
              </w:r>
            </w:ins>
          </w:p>
          <w:p w14:paraId="496643C3" w14:textId="77777777" w:rsidR="00707846" w:rsidRPr="00707846" w:rsidRDefault="00707846" w:rsidP="00707846">
            <w:pPr>
              <w:textAlignment w:val="auto"/>
              <w:rPr>
                <w:ins w:id="10024" w:author="Jens-Rainer Ohm" w:date="2022-04-20T23:03:00Z"/>
                <w:lang w:val="fr-FR"/>
              </w:rPr>
            </w:pPr>
            <w:ins w:id="10025" w:author="Jens-Rainer Ohm" w:date="2022-04-20T23:03:00Z">
              <w:r w:rsidRPr="00707846">
                <w:rPr>
                  <w:lang w:val="fr-FR"/>
                </w:rPr>
                <w:t>Qualcomm</w:t>
              </w:r>
            </w:ins>
          </w:p>
          <w:p w14:paraId="73427092" w14:textId="77777777" w:rsidR="00707846" w:rsidRPr="00707846" w:rsidRDefault="00707846" w:rsidP="00707846">
            <w:pPr>
              <w:textAlignment w:val="auto"/>
              <w:rPr>
                <w:ins w:id="10026" w:author="Jens-Rainer Ohm" w:date="2022-04-20T23:03:00Z"/>
                <w:lang w:val="fr-FR"/>
              </w:rPr>
            </w:pPr>
            <w:ins w:id="10027" w:author="Jens-Rainer Ohm" w:date="2022-04-20T23:03:00Z">
              <w:r w:rsidRPr="00707846">
                <w:rPr>
                  <w:lang w:val="fr-FR"/>
                </w:rPr>
                <w:t>Z. Zhang</w:t>
              </w:r>
            </w:ins>
          </w:p>
        </w:tc>
        <w:tc>
          <w:tcPr>
            <w:tcW w:w="760" w:type="pct"/>
          </w:tcPr>
          <w:p w14:paraId="56E57DFC" w14:textId="77777777" w:rsidR="00707846" w:rsidRPr="00707846" w:rsidRDefault="00707846" w:rsidP="00707846">
            <w:pPr>
              <w:textAlignment w:val="auto"/>
              <w:rPr>
                <w:ins w:id="10028" w:author="Jens-Rainer Ohm" w:date="2022-04-20T23:03:00Z"/>
                <w:lang w:val="en-CA"/>
              </w:rPr>
            </w:pPr>
            <w:ins w:id="10029" w:author="Jens-Rainer Ohm" w:date="2022-04-20T23:03:00Z">
              <w:r w:rsidRPr="00707846">
                <w:rPr>
                  <w:lang w:val="en-CA"/>
                </w:rPr>
                <w:lastRenderedPageBreak/>
                <w:t>withdrawn</w:t>
              </w:r>
            </w:ins>
          </w:p>
        </w:tc>
      </w:tr>
      <w:tr w:rsidR="00707846" w:rsidRPr="00707846" w14:paraId="4461F1E0" w14:textId="77777777" w:rsidTr="00707846">
        <w:trPr>
          <w:trHeight w:val="400"/>
          <w:ins w:id="10030" w:author="Jens-Rainer Ohm" w:date="2022-04-20T23:03:00Z"/>
        </w:trPr>
        <w:tc>
          <w:tcPr>
            <w:tcW w:w="489" w:type="pct"/>
          </w:tcPr>
          <w:p w14:paraId="6AE5CE64" w14:textId="77777777" w:rsidR="00707846" w:rsidRPr="00707846" w:rsidRDefault="00707846" w:rsidP="00707846">
            <w:pPr>
              <w:textAlignment w:val="auto"/>
              <w:rPr>
                <w:ins w:id="10031" w:author="Jens-Rainer Ohm" w:date="2022-04-20T23:03:00Z"/>
                <w:lang w:val="en-CA"/>
              </w:rPr>
            </w:pPr>
            <w:ins w:id="10032" w:author="Jens-Rainer Ohm" w:date="2022-04-20T23:03:00Z">
              <w:r w:rsidRPr="00707846">
                <w:rPr>
                  <w:lang w:val="en-CA"/>
                </w:rPr>
                <w:t>2.3</w:t>
              </w:r>
            </w:ins>
          </w:p>
        </w:tc>
        <w:tc>
          <w:tcPr>
            <w:tcW w:w="2464" w:type="pct"/>
          </w:tcPr>
          <w:p w14:paraId="0D2BD17C" w14:textId="77777777" w:rsidR="00707846" w:rsidRPr="00707846" w:rsidRDefault="00707846" w:rsidP="00707846">
            <w:pPr>
              <w:textAlignment w:val="auto"/>
              <w:rPr>
                <w:ins w:id="10033" w:author="Jens-Rainer Ohm" w:date="2022-04-20T23:03:00Z"/>
                <w:lang w:val="en-CA"/>
              </w:rPr>
            </w:pPr>
            <w:ins w:id="10034" w:author="Jens-Rainer Ohm" w:date="2022-04-20T23:03:00Z">
              <w:r w:rsidRPr="00707846">
                <w:rPr>
                  <w:lang w:val="en-CA"/>
                </w:rPr>
                <w:t>Template matching based OBMC</w:t>
              </w:r>
            </w:ins>
          </w:p>
        </w:tc>
        <w:tc>
          <w:tcPr>
            <w:tcW w:w="1287" w:type="pct"/>
          </w:tcPr>
          <w:p w14:paraId="65103EF6" w14:textId="77777777" w:rsidR="00707846" w:rsidRPr="00707846" w:rsidRDefault="00707846" w:rsidP="00707846">
            <w:pPr>
              <w:textAlignment w:val="auto"/>
              <w:rPr>
                <w:ins w:id="10035" w:author="Jens-Rainer Ohm" w:date="2022-04-20T23:03:00Z"/>
                <w:lang w:val="fr-FR"/>
              </w:rPr>
            </w:pPr>
            <w:proofErr w:type="gramStart"/>
            <w:ins w:id="10036" w:author="Jens-Rainer Ohm" w:date="2022-04-20T23:03:00Z">
              <w:r w:rsidRPr="00707846">
                <w:rPr>
                  <w:lang w:val="fr-FR"/>
                </w:rPr>
                <w:t>vivo</w:t>
              </w:r>
              <w:proofErr w:type="gramEnd"/>
            </w:ins>
          </w:p>
          <w:p w14:paraId="3B4C570F" w14:textId="77777777" w:rsidR="00707846" w:rsidRPr="00707846" w:rsidRDefault="00707846" w:rsidP="00707846">
            <w:pPr>
              <w:textAlignment w:val="auto"/>
              <w:rPr>
                <w:ins w:id="10037" w:author="Jens-Rainer Ohm" w:date="2022-04-20T23:03:00Z"/>
                <w:lang w:val="fr-FR"/>
              </w:rPr>
            </w:pPr>
            <w:ins w:id="10038" w:author="Jens-Rainer Ohm" w:date="2022-04-20T23:03:00Z">
              <w:r w:rsidRPr="00707846">
                <w:rPr>
                  <w:lang w:val="fr-FR"/>
                </w:rPr>
                <w:t>Z. Lv</w:t>
              </w:r>
            </w:ins>
          </w:p>
          <w:p w14:paraId="7AB49F4E" w14:textId="77777777" w:rsidR="00707846" w:rsidRPr="00707846" w:rsidRDefault="00707846" w:rsidP="00707846">
            <w:pPr>
              <w:textAlignment w:val="auto"/>
              <w:rPr>
                <w:ins w:id="10039" w:author="Jens-Rainer Ohm" w:date="2022-04-20T23:03:00Z"/>
                <w:lang w:val="fr-FR"/>
              </w:rPr>
            </w:pPr>
            <w:ins w:id="10040" w:author="Jens-Rainer Ohm" w:date="2022-04-20T23:03:00Z">
              <w:r w:rsidRPr="00707846">
                <w:fldChar w:fldCharType="begin"/>
              </w:r>
              <w:r w:rsidRPr="00707846">
                <w:instrText xml:space="preserve"> HYPERLINK "https://jvet-experts.org/doc_end_user/documents/26_Teleconference/wg11/JVET-Z0061-v1.zip" </w:instrText>
              </w:r>
              <w:r w:rsidRPr="00707846">
                <w:fldChar w:fldCharType="separate"/>
              </w:r>
              <w:r w:rsidRPr="00707846">
                <w:rPr>
                  <w:rStyle w:val="Hyperlink"/>
                  <w:lang w:val="fr-FR"/>
                </w:rPr>
                <w:t>JVET-Z0061</w:t>
              </w:r>
              <w:r w:rsidRPr="00707846">
                <w:rPr>
                  <w:lang w:val="en-CA"/>
                </w:rPr>
                <w:fldChar w:fldCharType="end"/>
              </w:r>
            </w:ins>
          </w:p>
        </w:tc>
        <w:tc>
          <w:tcPr>
            <w:tcW w:w="760" w:type="pct"/>
          </w:tcPr>
          <w:p w14:paraId="7E5070C3" w14:textId="77777777" w:rsidR="00707846" w:rsidRPr="00707846" w:rsidRDefault="00707846" w:rsidP="00707846">
            <w:pPr>
              <w:textAlignment w:val="auto"/>
              <w:rPr>
                <w:ins w:id="10041" w:author="Jens-Rainer Ohm" w:date="2022-04-20T23:03:00Z"/>
                <w:lang w:val="en-CA"/>
              </w:rPr>
            </w:pPr>
            <w:ins w:id="10042" w:author="Jens-Rainer Ohm" w:date="2022-04-20T23:03:00Z">
              <w:r w:rsidRPr="00707846">
                <w:rPr>
                  <w:lang w:val="en-CA"/>
                </w:rPr>
                <w:t>Qualcomm</w:t>
              </w:r>
            </w:ins>
          </w:p>
          <w:p w14:paraId="6F02EBBD" w14:textId="77777777" w:rsidR="00707846" w:rsidRPr="00707846" w:rsidRDefault="00707846" w:rsidP="00707846">
            <w:pPr>
              <w:textAlignment w:val="auto"/>
              <w:rPr>
                <w:ins w:id="10043" w:author="Jens-Rainer Ohm" w:date="2022-04-20T23:03:00Z"/>
                <w:lang w:val="en-CA"/>
              </w:rPr>
            </w:pPr>
            <w:ins w:id="10044" w:author="Jens-Rainer Ohm" w:date="2022-04-20T23:03:00Z">
              <w:r w:rsidRPr="00707846">
                <w:rPr>
                  <w:lang w:val="en-CA"/>
                </w:rPr>
                <w:t>Y.-J. Chang</w:t>
              </w:r>
            </w:ins>
          </w:p>
          <w:p w14:paraId="5E1A9816" w14:textId="77777777" w:rsidR="00707846" w:rsidRPr="00707846" w:rsidRDefault="00707846" w:rsidP="00707846">
            <w:pPr>
              <w:textAlignment w:val="auto"/>
              <w:rPr>
                <w:ins w:id="10045" w:author="Jens-Rainer Ohm" w:date="2022-04-20T23:03:00Z"/>
                <w:lang w:val="en-CA"/>
              </w:rPr>
            </w:pPr>
          </w:p>
          <w:p w14:paraId="3D496985" w14:textId="77777777" w:rsidR="00707846" w:rsidRPr="00707846" w:rsidRDefault="00707846" w:rsidP="00707846">
            <w:pPr>
              <w:textAlignment w:val="auto"/>
              <w:rPr>
                <w:ins w:id="10046" w:author="Jens-Rainer Ohm" w:date="2022-04-20T23:03:00Z"/>
                <w:lang w:val="en-CA"/>
              </w:rPr>
            </w:pPr>
            <w:ins w:id="10047" w:author="Jens-Rainer Ohm" w:date="2022-04-20T23:03:00Z">
              <w:r w:rsidRPr="00707846">
                <w:fldChar w:fldCharType="begin"/>
              </w:r>
              <w:r w:rsidRPr="00707846">
                <w:instrText xml:space="preserve"> HYPERLINK "https://jvet-experts.org/doc_end_user/current_document.php?id=11615" </w:instrText>
              </w:r>
              <w:r w:rsidRPr="00707846">
                <w:fldChar w:fldCharType="separate"/>
              </w:r>
              <w:r w:rsidRPr="00707846">
                <w:rPr>
                  <w:rStyle w:val="Hyperlink"/>
                  <w:lang w:val="en-CA"/>
                </w:rPr>
                <w:t>JVET-Z0166</w:t>
              </w:r>
              <w:r w:rsidRPr="00707846">
                <w:rPr>
                  <w:lang w:val="en-CA"/>
                </w:rPr>
                <w:fldChar w:fldCharType="end"/>
              </w:r>
            </w:ins>
          </w:p>
        </w:tc>
      </w:tr>
      <w:tr w:rsidR="00707846" w:rsidRPr="00707846" w14:paraId="47C5A1BC" w14:textId="77777777" w:rsidTr="00707846">
        <w:trPr>
          <w:trHeight w:val="400"/>
          <w:ins w:id="10048" w:author="Jens-Rainer Ohm" w:date="2022-04-20T23:03:00Z"/>
        </w:trPr>
        <w:tc>
          <w:tcPr>
            <w:tcW w:w="489" w:type="pct"/>
          </w:tcPr>
          <w:p w14:paraId="7C89010D" w14:textId="77777777" w:rsidR="00707846" w:rsidRPr="00707846" w:rsidRDefault="00707846" w:rsidP="00707846">
            <w:pPr>
              <w:textAlignment w:val="auto"/>
              <w:rPr>
                <w:ins w:id="10049" w:author="Jens-Rainer Ohm" w:date="2022-04-20T23:03:00Z"/>
                <w:lang w:val="en-CA"/>
              </w:rPr>
            </w:pPr>
            <w:ins w:id="10050" w:author="Jens-Rainer Ohm" w:date="2022-04-20T23:03:00Z">
              <w:r w:rsidRPr="00707846">
                <w:rPr>
                  <w:lang w:val="en-CA"/>
                </w:rPr>
                <w:t>2.4</w:t>
              </w:r>
            </w:ins>
          </w:p>
        </w:tc>
        <w:tc>
          <w:tcPr>
            <w:tcW w:w="2464" w:type="pct"/>
          </w:tcPr>
          <w:p w14:paraId="2EFA5865" w14:textId="77777777" w:rsidR="00707846" w:rsidRPr="00707846" w:rsidRDefault="00707846" w:rsidP="00707846">
            <w:pPr>
              <w:textAlignment w:val="auto"/>
              <w:rPr>
                <w:ins w:id="10051" w:author="Jens-Rainer Ohm" w:date="2022-04-20T23:03:00Z"/>
                <w:lang w:val="en-CA"/>
              </w:rPr>
            </w:pPr>
            <w:ins w:id="10052" w:author="Jens-Rainer Ohm" w:date="2022-04-20T23:03:00Z">
              <w:r w:rsidRPr="00707846">
                <w:rPr>
                  <w:lang w:val="en-CA"/>
                </w:rPr>
                <w:t>Template matching based reordering for GPM split modes</w:t>
              </w:r>
            </w:ins>
          </w:p>
        </w:tc>
        <w:tc>
          <w:tcPr>
            <w:tcW w:w="1287" w:type="pct"/>
          </w:tcPr>
          <w:p w14:paraId="551DDA28" w14:textId="77777777" w:rsidR="00707846" w:rsidRPr="00707846" w:rsidRDefault="00707846" w:rsidP="00707846">
            <w:pPr>
              <w:textAlignment w:val="auto"/>
              <w:rPr>
                <w:ins w:id="10053" w:author="Jens-Rainer Ohm" w:date="2022-04-20T23:03:00Z"/>
                <w:lang w:val="en-CA"/>
              </w:rPr>
            </w:pPr>
            <w:ins w:id="10054" w:author="Jens-Rainer Ohm" w:date="2022-04-20T23:03:00Z">
              <w:r w:rsidRPr="00707846">
                <w:rPr>
                  <w:lang w:val="en-CA"/>
                </w:rPr>
                <w:t>Qualcomm</w:t>
              </w:r>
            </w:ins>
          </w:p>
          <w:p w14:paraId="75470499" w14:textId="77777777" w:rsidR="00707846" w:rsidRPr="00707846" w:rsidRDefault="00707846" w:rsidP="00707846">
            <w:pPr>
              <w:textAlignment w:val="auto"/>
              <w:rPr>
                <w:ins w:id="10055" w:author="Jens-Rainer Ohm" w:date="2022-04-20T23:03:00Z"/>
                <w:lang w:val="en-CA"/>
              </w:rPr>
            </w:pPr>
            <w:ins w:id="10056" w:author="Jens-Rainer Ohm" w:date="2022-04-20T23:03:00Z">
              <w:r w:rsidRPr="00707846">
                <w:rPr>
                  <w:lang w:val="en-CA"/>
                </w:rPr>
                <w:t>C.-C. Chen</w:t>
              </w:r>
            </w:ins>
          </w:p>
          <w:p w14:paraId="40885A24" w14:textId="77777777" w:rsidR="00707846" w:rsidRPr="00707846" w:rsidRDefault="00707846" w:rsidP="00707846">
            <w:pPr>
              <w:textAlignment w:val="auto"/>
              <w:rPr>
                <w:ins w:id="10057" w:author="Jens-Rainer Ohm" w:date="2022-04-20T23:03:00Z"/>
                <w:lang w:val="en-CA"/>
              </w:rPr>
            </w:pPr>
            <w:ins w:id="10058" w:author="Jens-Rainer Ohm" w:date="2022-04-20T23:03:00Z">
              <w:r w:rsidRPr="00707846">
                <w:fldChar w:fldCharType="begin"/>
              </w:r>
              <w:r w:rsidRPr="00707846">
                <w:instrText xml:space="preserve"> HYPERLINK "https://jvet-experts.org/doc_end_user/documents/26_Teleconference/wg11/JVET-Z0056-v1.zip" </w:instrText>
              </w:r>
              <w:r w:rsidRPr="00707846">
                <w:fldChar w:fldCharType="separate"/>
              </w:r>
              <w:r w:rsidRPr="00707846">
                <w:rPr>
                  <w:rStyle w:val="Hyperlink"/>
                  <w:lang w:val="en-CA"/>
                </w:rPr>
                <w:t>JVET-Z0056</w:t>
              </w:r>
              <w:r w:rsidRPr="00707846">
                <w:rPr>
                  <w:lang w:val="en-CA"/>
                </w:rPr>
                <w:fldChar w:fldCharType="end"/>
              </w:r>
            </w:ins>
          </w:p>
        </w:tc>
        <w:tc>
          <w:tcPr>
            <w:tcW w:w="760" w:type="pct"/>
          </w:tcPr>
          <w:p w14:paraId="49F6FAF5" w14:textId="77777777" w:rsidR="00707846" w:rsidRPr="00707846" w:rsidRDefault="00707846" w:rsidP="00707846">
            <w:pPr>
              <w:textAlignment w:val="auto"/>
              <w:rPr>
                <w:ins w:id="10059" w:author="Jens-Rainer Ohm" w:date="2022-04-20T23:03:00Z"/>
                <w:lang w:val="en-CA"/>
              </w:rPr>
            </w:pPr>
            <w:ins w:id="10060" w:author="Jens-Rainer Ohm" w:date="2022-04-20T23:03:00Z">
              <w:r w:rsidRPr="00707846">
                <w:rPr>
                  <w:lang w:val="en-CA"/>
                </w:rPr>
                <w:t>KDDI</w:t>
              </w:r>
            </w:ins>
          </w:p>
          <w:p w14:paraId="230667B7" w14:textId="77777777" w:rsidR="00707846" w:rsidRPr="00707846" w:rsidRDefault="00707846" w:rsidP="00707846">
            <w:pPr>
              <w:textAlignment w:val="auto"/>
              <w:rPr>
                <w:ins w:id="10061" w:author="Jens-Rainer Ohm" w:date="2022-04-20T23:03:00Z"/>
                <w:lang w:val="en-CA"/>
              </w:rPr>
            </w:pPr>
            <w:ins w:id="10062" w:author="Jens-Rainer Ohm" w:date="2022-04-20T23:03:00Z">
              <w:r w:rsidRPr="00707846">
                <w:rPr>
                  <w:lang w:val="en-CA"/>
                </w:rPr>
                <w:t>Y. Kidani</w:t>
              </w:r>
            </w:ins>
          </w:p>
        </w:tc>
      </w:tr>
      <w:tr w:rsidR="00707846" w:rsidRPr="00707846" w14:paraId="7455B47E" w14:textId="77777777" w:rsidTr="00707846">
        <w:trPr>
          <w:trHeight w:val="400"/>
          <w:ins w:id="10063" w:author="Jens-Rainer Ohm" w:date="2022-04-20T23:03:00Z"/>
        </w:trPr>
        <w:tc>
          <w:tcPr>
            <w:tcW w:w="489" w:type="pct"/>
          </w:tcPr>
          <w:p w14:paraId="03DA835D" w14:textId="77777777" w:rsidR="00707846" w:rsidRPr="00707846" w:rsidRDefault="00707846" w:rsidP="00707846">
            <w:pPr>
              <w:textAlignment w:val="auto"/>
              <w:rPr>
                <w:ins w:id="10064" w:author="Jens-Rainer Ohm" w:date="2022-04-20T23:03:00Z"/>
                <w:lang w:val="en-CA"/>
              </w:rPr>
            </w:pPr>
            <w:ins w:id="10065" w:author="Jens-Rainer Ohm" w:date="2022-04-20T23:03:00Z">
              <w:r w:rsidRPr="00707846">
                <w:rPr>
                  <w:lang w:val="en-CA"/>
                </w:rPr>
                <w:t>2.5a</w:t>
              </w:r>
            </w:ins>
          </w:p>
        </w:tc>
        <w:tc>
          <w:tcPr>
            <w:tcW w:w="2464" w:type="pct"/>
          </w:tcPr>
          <w:p w14:paraId="70EE46FF" w14:textId="77777777" w:rsidR="00707846" w:rsidRPr="00707846" w:rsidRDefault="00707846" w:rsidP="00707846">
            <w:pPr>
              <w:rPr>
                <w:ins w:id="10066" w:author="Jens-Rainer Ohm" w:date="2022-04-20T23:03:00Z"/>
                <w:lang w:val="en-CA"/>
              </w:rPr>
            </w:pPr>
            <w:ins w:id="10067" w:author="Jens-Rainer Ohm" w:date="2022-04-20T23:03:00Z">
              <w:r w:rsidRPr="00707846">
                <w:rPr>
                  <w:lang w:val="en-CA"/>
                </w:rPr>
                <w:t>ARMC with refined motion</w:t>
              </w:r>
            </w:ins>
          </w:p>
          <w:p w14:paraId="00269808" w14:textId="77777777" w:rsidR="00707846" w:rsidRPr="00707846" w:rsidRDefault="00707846" w:rsidP="00707846">
            <w:pPr>
              <w:textAlignment w:val="auto"/>
              <w:rPr>
                <w:ins w:id="10068" w:author="Jens-Rainer Ohm" w:date="2022-04-20T23:03:00Z"/>
                <w:lang w:val="en-CA"/>
              </w:rPr>
            </w:pPr>
          </w:p>
        </w:tc>
        <w:tc>
          <w:tcPr>
            <w:tcW w:w="1287" w:type="pct"/>
          </w:tcPr>
          <w:p w14:paraId="63A313E4" w14:textId="77777777" w:rsidR="00707846" w:rsidRPr="00707846" w:rsidRDefault="00707846" w:rsidP="00707846">
            <w:pPr>
              <w:textAlignment w:val="auto"/>
              <w:rPr>
                <w:ins w:id="10069" w:author="Jens-Rainer Ohm" w:date="2022-04-20T23:03:00Z"/>
                <w:lang w:val="en-CA"/>
              </w:rPr>
            </w:pPr>
            <w:ins w:id="10070" w:author="Jens-Rainer Ohm" w:date="2022-04-20T23:03:00Z">
              <w:r w:rsidRPr="00707846">
                <w:rPr>
                  <w:lang w:val="en-CA"/>
                </w:rPr>
                <w:t>Bytedance</w:t>
              </w:r>
            </w:ins>
          </w:p>
          <w:p w14:paraId="023EF962" w14:textId="77777777" w:rsidR="00707846" w:rsidRPr="00707846" w:rsidRDefault="00707846" w:rsidP="00707846">
            <w:pPr>
              <w:textAlignment w:val="auto"/>
              <w:rPr>
                <w:ins w:id="10071" w:author="Jens-Rainer Ohm" w:date="2022-04-20T23:03:00Z"/>
                <w:lang w:val="en-CA"/>
              </w:rPr>
            </w:pPr>
            <w:ins w:id="10072" w:author="Jens-Rainer Ohm" w:date="2022-04-20T23:03:00Z">
              <w:r w:rsidRPr="00707846">
                <w:rPr>
                  <w:lang w:val="en-CA"/>
                </w:rPr>
                <w:t>Y. Wang</w:t>
              </w:r>
            </w:ins>
          </w:p>
          <w:p w14:paraId="44F1E783" w14:textId="77777777" w:rsidR="00707846" w:rsidRPr="00707846" w:rsidRDefault="00707846" w:rsidP="00707846">
            <w:pPr>
              <w:textAlignment w:val="auto"/>
              <w:rPr>
                <w:ins w:id="10073" w:author="Jens-Rainer Ohm" w:date="2022-04-20T23:03:00Z"/>
                <w:lang w:val="en-CA"/>
              </w:rPr>
            </w:pPr>
            <w:ins w:id="10074" w:author="Jens-Rainer Ohm" w:date="2022-04-20T23:03:00Z">
              <w:r w:rsidRPr="00707846">
                <w:fldChar w:fldCharType="begin"/>
              </w:r>
              <w:r w:rsidRPr="00707846">
                <w:instrText xml:space="preserve"> HYPERLINK "https://jvet-experts.org/doc_end_user/documents/26_Teleconference/wg11/JVET-Z0058-v1.zip" </w:instrText>
              </w:r>
              <w:r w:rsidRPr="00707846">
                <w:fldChar w:fldCharType="separate"/>
              </w:r>
              <w:r w:rsidRPr="00707846">
                <w:rPr>
                  <w:rStyle w:val="Hyperlink"/>
                  <w:lang w:val="en-CA"/>
                </w:rPr>
                <w:t>JVET-Z0058</w:t>
              </w:r>
              <w:r w:rsidRPr="00707846">
                <w:rPr>
                  <w:lang w:val="en-CA"/>
                </w:rPr>
                <w:fldChar w:fldCharType="end"/>
              </w:r>
            </w:ins>
          </w:p>
        </w:tc>
        <w:tc>
          <w:tcPr>
            <w:tcW w:w="760" w:type="pct"/>
          </w:tcPr>
          <w:p w14:paraId="0F4B6E4D" w14:textId="77777777" w:rsidR="00707846" w:rsidRPr="00707846" w:rsidRDefault="00707846" w:rsidP="00707846">
            <w:pPr>
              <w:textAlignment w:val="auto"/>
              <w:rPr>
                <w:ins w:id="10075" w:author="Jens-Rainer Ohm" w:date="2022-04-20T23:03:00Z"/>
                <w:lang w:val="en-CA"/>
              </w:rPr>
            </w:pPr>
            <w:ins w:id="10076" w:author="Jens-Rainer Ohm" w:date="2022-04-20T23:03:00Z">
              <w:r w:rsidRPr="00707846">
                <w:rPr>
                  <w:lang w:val="en-CA"/>
                </w:rPr>
                <w:t>Wuhan Univ.</w:t>
              </w:r>
            </w:ins>
          </w:p>
          <w:p w14:paraId="5BD3450E" w14:textId="77777777" w:rsidR="00707846" w:rsidRPr="00707846" w:rsidRDefault="00707846" w:rsidP="00707846">
            <w:pPr>
              <w:textAlignment w:val="auto"/>
              <w:rPr>
                <w:ins w:id="10077" w:author="Jens-Rainer Ohm" w:date="2022-04-20T23:03:00Z"/>
                <w:lang w:val="en-CA"/>
              </w:rPr>
            </w:pPr>
            <w:ins w:id="10078" w:author="Jens-Rainer Ohm" w:date="2022-04-20T23:03:00Z">
              <w:r w:rsidRPr="00707846">
                <w:rPr>
                  <w:lang w:val="en-CA"/>
                </w:rPr>
                <w:t>G. Ren</w:t>
              </w:r>
            </w:ins>
          </w:p>
          <w:p w14:paraId="530D160F" w14:textId="77777777" w:rsidR="00707846" w:rsidRPr="00707846" w:rsidRDefault="00707846" w:rsidP="00707846">
            <w:pPr>
              <w:textAlignment w:val="auto"/>
              <w:rPr>
                <w:ins w:id="10079" w:author="Jens-Rainer Ohm" w:date="2022-04-20T23:03:00Z"/>
                <w:lang w:val="en-CA"/>
              </w:rPr>
            </w:pPr>
          </w:p>
          <w:p w14:paraId="38140D79" w14:textId="77777777" w:rsidR="00707846" w:rsidRPr="00707846" w:rsidRDefault="00707846" w:rsidP="00707846">
            <w:pPr>
              <w:textAlignment w:val="auto"/>
              <w:rPr>
                <w:ins w:id="10080" w:author="Jens-Rainer Ohm" w:date="2022-04-20T23:03:00Z"/>
                <w:lang w:val="en-CA"/>
              </w:rPr>
            </w:pPr>
            <w:ins w:id="10081" w:author="Jens-Rainer Ohm" w:date="2022-04-20T23:03:00Z">
              <w:r w:rsidRPr="00707846">
                <w:fldChar w:fldCharType="begin"/>
              </w:r>
              <w:r w:rsidRPr="00707846">
                <w:instrText xml:space="preserve"> HYPERLINK "https://jvet-experts.org/doc_end_user/current_document.php?id=11612" </w:instrText>
              </w:r>
              <w:r w:rsidRPr="00707846">
                <w:fldChar w:fldCharType="separate"/>
              </w:r>
              <w:r w:rsidRPr="00707846">
                <w:rPr>
                  <w:rStyle w:val="Hyperlink"/>
                  <w:lang w:val="en-CA"/>
                </w:rPr>
                <w:t>JVET-Z0163</w:t>
              </w:r>
              <w:r w:rsidRPr="00707846">
                <w:rPr>
                  <w:lang w:val="en-CA"/>
                </w:rPr>
                <w:fldChar w:fldCharType="end"/>
              </w:r>
            </w:ins>
          </w:p>
        </w:tc>
      </w:tr>
      <w:tr w:rsidR="00707846" w:rsidRPr="00707846" w14:paraId="2FC4E43B" w14:textId="77777777" w:rsidTr="00707846">
        <w:trPr>
          <w:trHeight w:val="400"/>
          <w:ins w:id="10082" w:author="Jens-Rainer Ohm" w:date="2022-04-20T23:03:00Z"/>
        </w:trPr>
        <w:tc>
          <w:tcPr>
            <w:tcW w:w="489" w:type="pct"/>
          </w:tcPr>
          <w:p w14:paraId="16FA484D" w14:textId="77777777" w:rsidR="00707846" w:rsidRPr="00707846" w:rsidRDefault="00707846" w:rsidP="00707846">
            <w:pPr>
              <w:textAlignment w:val="auto"/>
              <w:rPr>
                <w:ins w:id="10083" w:author="Jens-Rainer Ohm" w:date="2022-04-20T23:03:00Z"/>
                <w:lang w:val="en-CA"/>
              </w:rPr>
            </w:pPr>
            <w:ins w:id="10084" w:author="Jens-Rainer Ohm" w:date="2022-04-20T23:03:00Z">
              <w:r w:rsidRPr="00707846">
                <w:rPr>
                  <w:lang w:val="en-CA"/>
                </w:rPr>
                <w:t>2.5b</w:t>
              </w:r>
            </w:ins>
          </w:p>
        </w:tc>
        <w:tc>
          <w:tcPr>
            <w:tcW w:w="2464" w:type="pct"/>
          </w:tcPr>
          <w:p w14:paraId="1AB475A3" w14:textId="77777777" w:rsidR="00707846" w:rsidRPr="00707846" w:rsidRDefault="00707846" w:rsidP="00707846">
            <w:pPr>
              <w:textAlignment w:val="auto"/>
              <w:rPr>
                <w:ins w:id="10085" w:author="Jens-Rainer Ohm" w:date="2022-04-20T23:03:00Z"/>
                <w:lang w:val="en-CA"/>
              </w:rPr>
            </w:pPr>
            <w:ins w:id="10086" w:author="Jens-Rainer Ohm" w:date="2022-04-20T23:03:00Z">
              <w:r w:rsidRPr="00707846">
                <w:rPr>
                  <w:lang w:val="en-CA"/>
                </w:rPr>
                <w:t>Test 2.5a with reduced complexity</w:t>
              </w:r>
            </w:ins>
          </w:p>
        </w:tc>
        <w:tc>
          <w:tcPr>
            <w:tcW w:w="1287" w:type="pct"/>
          </w:tcPr>
          <w:p w14:paraId="1811A284" w14:textId="77777777" w:rsidR="00707846" w:rsidRPr="00707846" w:rsidRDefault="00707846" w:rsidP="00707846">
            <w:pPr>
              <w:textAlignment w:val="auto"/>
              <w:rPr>
                <w:ins w:id="10087" w:author="Jens-Rainer Ohm" w:date="2022-04-20T23:03:00Z"/>
                <w:lang w:val="en-CA"/>
              </w:rPr>
            </w:pPr>
            <w:ins w:id="10088" w:author="Jens-Rainer Ohm" w:date="2022-04-20T23:03:00Z">
              <w:r w:rsidRPr="00707846">
                <w:rPr>
                  <w:lang w:val="en-CA"/>
                </w:rPr>
                <w:t>Bytedance</w:t>
              </w:r>
            </w:ins>
          </w:p>
          <w:p w14:paraId="7794738C" w14:textId="77777777" w:rsidR="00707846" w:rsidRPr="00707846" w:rsidRDefault="00707846" w:rsidP="00707846">
            <w:pPr>
              <w:textAlignment w:val="auto"/>
              <w:rPr>
                <w:ins w:id="10089" w:author="Jens-Rainer Ohm" w:date="2022-04-20T23:03:00Z"/>
                <w:lang w:val="en-CA"/>
              </w:rPr>
            </w:pPr>
            <w:ins w:id="10090" w:author="Jens-Rainer Ohm" w:date="2022-04-20T23:03:00Z">
              <w:r w:rsidRPr="00707846">
                <w:rPr>
                  <w:lang w:val="en-CA"/>
                </w:rPr>
                <w:t>Y. Wang</w:t>
              </w:r>
            </w:ins>
          </w:p>
          <w:p w14:paraId="1521BAA6" w14:textId="77777777" w:rsidR="00707846" w:rsidRPr="00707846" w:rsidRDefault="00707846" w:rsidP="00707846">
            <w:pPr>
              <w:textAlignment w:val="auto"/>
              <w:rPr>
                <w:ins w:id="10091" w:author="Jens-Rainer Ohm" w:date="2022-04-20T23:03:00Z"/>
                <w:lang w:val="en-CA"/>
              </w:rPr>
            </w:pPr>
            <w:ins w:id="10092" w:author="Jens-Rainer Ohm" w:date="2022-04-20T23:03:00Z">
              <w:r w:rsidRPr="00707846">
                <w:fldChar w:fldCharType="begin"/>
              </w:r>
              <w:r w:rsidRPr="00707846">
                <w:instrText xml:space="preserve"> HYPERLINK "https://jvet-experts.org/doc_end_user/documents/26_Teleconference/wg11/JVET-Z0058-v1.zip" </w:instrText>
              </w:r>
              <w:r w:rsidRPr="00707846">
                <w:fldChar w:fldCharType="separate"/>
              </w:r>
              <w:r w:rsidRPr="00707846">
                <w:rPr>
                  <w:rStyle w:val="Hyperlink"/>
                  <w:lang w:val="en-CA"/>
                </w:rPr>
                <w:t>JVET-Z0058</w:t>
              </w:r>
              <w:r w:rsidRPr="00707846">
                <w:rPr>
                  <w:lang w:val="en-CA"/>
                </w:rPr>
                <w:fldChar w:fldCharType="end"/>
              </w:r>
            </w:ins>
          </w:p>
        </w:tc>
        <w:tc>
          <w:tcPr>
            <w:tcW w:w="760" w:type="pct"/>
          </w:tcPr>
          <w:p w14:paraId="4A021E4A" w14:textId="77777777" w:rsidR="00707846" w:rsidRPr="00707846" w:rsidRDefault="00707846" w:rsidP="00707846">
            <w:pPr>
              <w:textAlignment w:val="auto"/>
              <w:rPr>
                <w:ins w:id="10093" w:author="Jens-Rainer Ohm" w:date="2022-04-20T23:03:00Z"/>
                <w:lang w:val="en-CA"/>
              </w:rPr>
            </w:pPr>
            <w:ins w:id="10094" w:author="Jens-Rainer Ohm" w:date="2022-04-20T23:03:00Z">
              <w:r w:rsidRPr="00707846">
                <w:rPr>
                  <w:lang w:val="en-CA"/>
                </w:rPr>
                <w:t>Wuhan Univ.</w:t>
              </w:r>
            </w:ins>
          </w:p>
          <w:p w14:paraId="4E50C843" w14:textId="77777777" w:rsidR="00707846" w:rsidRPr="00707846" w:rsidRDefault="00707846" w:rsidP="00707846">
            <w:pPr>
              <w:textAlignment w:val="auto"/>
              <w:rPr>
                <w:ins w:id="10095" w:author="Jens-Rainer Ohm" w:date="2022-04-20T23:03:00Z"/>
                <w:lang w:val="en-CA"/>
              </w:rPr>
            </w:pPr>
            <w:ins w:id="10096" w:author="Jens-Rainer Ohm" w:date="2022-04-20T23:03:00Z">
              <w:r w:rsidRPr="00707846">
                <w:rPr>
                  <w:lang w:val="en-CA"/>
                </w:rPr>
                <w:t>G. Ren</w:t>
              </w:r>
            </w:ins>
          </w:p>
          <w:p w14:paraId="0C1F81D8" w14:textId="77777777" w:rsidR="00707846" w:rsidRPr="00707846" w:rsidRDefault="00707846" w:rsidP="00707846">
            <w:pPr>
              <w:textAlignment w:val="auto"/>
              <w:rPr>
                <w:ins w:id="10097" w:author="Jens-Rainer Ohm" w:date="2022-04-20T23:03:00Z"/>
                <w:lang w:val="en-CA"/>
              </w:rPr>
            </w:pPr>
            <w:ins w:id="10098" w:author="Jens-Rainer Ohm" w:date="2022-04-20T23:03:00Z">
              <w:r w:rsidRPr="00707846">
                <w:fldChar w:fldCharType="begin"/>
              </w:r>
              <w:r w:rsidRPr="00707846">
                <w:instrText xml:space="preserve"> HYPERLINK "https://jvet-experts.org/doc_end_user/current_document.php?id=11612" </w:instrText>
              </w:r>
              <w:r w:rsidRPr="00707846">
                <w:fldChar w:fldCharType="separate"/>
              </w:r>
              <w:r w:rsidRPr="00707846">
                <w:rPr>
                  <w:rStyle w:val="Hyperlink"/>
                  <w:lang w:val="en-CA"/>
                </w:rPr>
                <w:t>JVET-Z0163</w:t>
              </w:r>
              <w:r w:rsidRPr="00707846">
                <w:rPr>
                  <w:lang w:val="en-CA"/>
                </w:rPr>
                <w:fldChar w:fldCharType="end"/>
              </w:r>
            </w:ins>
          </w:p>
        </w:tc>
      </w:tr>
      <w:tr w:rsidR="00707846" w:rsidRPr="00707846" w14:paraId="1355A7CB" w14:textId="77777777" w:rsidTr="00707846">
        <w:trPr>
          <w:trHeight w:val="400"/>
          <w:ins w:id="10099" w:author="Jens-Rainer Ohm" w:date="2022-04-20T23:03:00Z"/>
        </w:trPr>
        <w:tc>
          <w:tcPr>
            <w:tcW w:w="489" w:type="pct"/>
          </w:tcPr>
          <w:p w14:paraId="2F747E15" w14:textId="77777777" w:rsidR="00707846" w:rsidRPr="00707846" w:rsidRDefault="00707846" w:rsidP="00707846">
            <w:pPr>
              <w:textAlignment w:val="auto"/>
              <w:rPr>
                <w:ins w:id="10100" w:author="Jens-Rainer Ohm" w:date="2022-04-20T23:03:00Z"/>
                <w:lang w:val="en-CA"/>
              </w:rPr>
            </w:pPr>
            <w:ins w:id="10101" w:author="Jens-Rainer Ohm" w:date="2022-04-20T23:03:00Z">
              <w:r w:rsidRPr="00707846">
                <w:rPr>
                  <w:lang w:val="en-CA"/>
                </w:rPr>
                <w:t>2.6a</w:t>
              </w:r>
            </w:ins>
          </w:p>
        </w:tc>
        <w:tc>
          <w:tcPr>
            <w:tcW w:w="2464" w:type="pct"/>
          </w:tcPr>
          <w:p w14:paraId="2315AC85" w14:textId="77777777" w:rsidR="00707846" w:rsidRPr="00707846" w:rsidRDefault="00707846" w:rsidP="00707846">
            <w:pPr>
              <w:textAlignment w:val="auto"/>
              <w:rPr>
                <w:ins w:id="10102" w:author="Jens-Rainer Ohm" w:date="2022-04-20T23:03:00Z"/>
                <w:lang w:val="en-CA"/>
              </w:rPr>
            </w:pPr>
            <w:ins w:id="10103" w:author="Jens-Rainer Ohm" w:date="2022-04-20T23:03:00Z">
              <w:r w:rsidRPr="00707846">
                <w:rPr>
                  <w:lang w:val="en-CA"/>
                </w:rPr>
                <w:t>12-tap interpolation filter for chroma</w:t>
              </w:r>
            </w:ins>
          </w:p>
        </w:tc>
        <w:tc>
          <w:tcPr>
            <w:tcW w:w="1287" w:type="pct"/>
          </w:tcPr>
          <w:p w14:paraId="11882956" w14:textId="77777777" w:rsidR="00707846" w:rsidRPr="00707846" w:rsidRDefault="00707846" w:rsidP="00707846">
            <w:pPr>
              <w:textAlignment w:val="auto"/>
              <w:rPr>
                <w:ins w:id="10104" w:author="Jens-Rainer Ohm" w:date="2022-04-20T23:03:00Z"/>
                <w:lang w:val="en-CA"/>
              </w:rPr>
            </w:pPr>
            <w:ins w:id="10105" w:author="Jens-Rainer Ohm" w:date="2022-04-20T23:03:00Z">
              <w:r w:rsidRPr="00707846">
                <w:rPr>
                  <w:lang w:val="en-CA"/>
                </w:rPr>
                <w:t>Bytedance</w:t>
              </w:r>
            </w:ins>
          </w:p>
          <w:p w14:paraId="2FA67281" w14:textId="77777777" w:rsidR="00707846" w:rsidRPr="00707846" w:rsidRDefault="00707846" w:rsidP="00707846">
            <w:pPr>
              <w:textAlignment w:val="auto"/>
              <w:rPr>
                <w:ins w:id="10106" w:author="Jens-Rainer Ohm" w:date="2022-04-20T23:03:00Z"/>
                <w:lang w:val="en-CA"/>
              </w:rPr>
            </w:pPr>
            <w:ins w:id="10107" w:author="Jens-Rainer Ohm" w:date="2022-04-20T23:03:00Z">
              <w:r w:rsidRPr="00707846">
                <w:rPr>
                  <w:lang w:val="en-CA"/>
                </w:rPr>
                <w:t>X. Xie</w:t>
              </w:r>
            </w:ins>
          </w:p>
        </w:tc>
        <w:tc>
          <w:tcPr>
            <w:tcW w:w="760" w:type="pct"/>
          </w:tcPr>
          <w:p w14:paraId="1F83836D" w14:textId="77777777" w:rsidR="00707846" w:rsidRPr="00707846" w:rsidRDefault="00707846" w:rsidP="00707846">
            <w:pPr>
              <w:textAlignment w:val="auto"/>
              <w:rPr>
                <w:ins w:id="10108" w:author="Jens-Rainer Ohm" w:date="2022-04-20T23:03:00Z"/>
                <w:lang w:val="en-CA"/>
              </w:rPr>
            </w:pPr>
            <w:ins w:id="10109" w:author="Jens-Rainer Ohm" w:date="2022-04-20T23:03:00Z">
              <w:r w:rsidRPr="00707846">
                <w:rPr>
                  <w:lang w:val="en-CA"/>
                </w:rPr>
                <w:t>withdrawn</w:t>
              </w:r>
            </w:ins>
          </w:p>
        </w:tc>
      </w:tr>
      <w:tr w:rsidR="00707846" w:rsidRPr="00707846" w14:paraId="74776A02" w14:textId="77777777" w:rsidTr="00707846">
        <w:trPr>
          <w:trHeight w:val="400"/>
          <w:ins w:id="10110" w:author="Jens-Rainer Ohm" w:date="2022-04-20T23:03:00Z"/>
        </w:trPr>
        <w:tc>
          <w:tcPr>
            <w:tcW w:w="489" w:type="pct"/>
          </w:tcPr>
          <w:p w14:paraId="5812DD41" w14:textId="77777777" w:rsidR="00707846" w:rsidRPr="00707846" w:rsidRDefault="00707846" w:rsidP="00707846">
            <w:pPr>
              <w:textAlignment w:val="auto"/>
              <w:rPr>
                <w:ins w:id="10111" w:author="Jens-Rainer Ohm" w:date="2022-04-20T23:03:00Z"/>
                <w:lang w:val="en-CA"/>
              </w:rPr>
            </w:pPr>
            <w:ins w:id="10112" w:author="Jens-Rainer Ohm" w:date="2022-04-20T23:03:00Z">
              <w:r w:rsidRPr="00707846">
                <w:rPr>
                  <w:lang w:val="en-CA"/>
                </w:rPr>
                <w:t>2.6b</w:t>
              </w:r>
            </w:ins>
          </w:p>
        </w:tc>
        <w:tc>
          <w:tcPr>
            <w:tcW w:w="2464" w:type="pct"/>
          </w:tcPr>
          <w:p w14:paraId="66BEDD87" w14:textId="77777777" w:rsidR="00707846" w:rsidRPr="00707846" w:rsidRDefault="00707846" w:rsidP="00707846">
            <w:pPr>
              <w:textAlignment w:val="auto"/>
              <w:rPr>
                <w:ins w:id="10113" w:author="Jens-Rainer Ohm" w:date="2022-04-20T23:03:00Z"/>
                <w:lang w:val="en-CA"/>
              </w:rPr>
            </w:pPr>
            <w:ins w:id="10114" w:author="Jens-Rainer Ohm" w:date="2022-04-20T23:03:00Z">
              <w:r w:rsidRPr="00707846">
                <w:rPr>
                  <w:lang w:val="en-CA"/>
                </w:rPr>
                <w:t>8-tap interpolation filter for chroma</w:t>
              </w:r>
            </w:ins>
          </w:p>
        </w:tc>
        <w:tc>
          <w:tcPr>
            <w:tcW w:w="1287" w:type="pct"/>
          </w:tcPr>
          <w:p w14:paraId="434578DB" w14:textId="77777777" w:rsidR="00707846" w:rsidRPr="00707846" w:rsidRDefault="00707846" w:rsidP="00707846">
            <w:pPr>
              <w:textAlignment w:val="auto"/>
              <w:rPr>
                <w:ins w:id="10115" w:author="Jens-Rainer Ohm" w:date="2022-04-20T23:03:00Z"/>
                <w:lang w:val="en-CA"/>
              </w:rPr>
            </w:pPr>
            <w:ins w:id="10116" w:author="Jens-Rainer Ohm" w:date="2022-04-20T23:03:00Z">
              <w:r w:rsidRPr="00707846">
                <w:rPr>
                  <w:lang w:val="en-CA"/>
                </w:rPr>
                <w:t>Bytedance</w:t>
              </w:r>
            </w:ins>
          </w:p>
          <w:p w14:paraId="5B3A4A37" w14:textId="77777777" w:rsidR="00707846" w:rsidRPr="00707846" w:rsidRDefault="00707846" w:rsidP="00707846">
            <w:pPr>
              <w:textAlignment w:val="auto"/>
              <w:rPr>
                <w:ins w:id="10117" w:author="Jens-Rainer Ohm" w:date="2022-04-20T23:03:00Z"/>
                <w:u w:val="single"/>
                <w:lang w:val="en-CA"/>
              </w:rPr>
            </w:pPr>
            <w:ins w:id="10118" w:author="Jens-Rainer Ohm" w:date="2022-04-20T23:03:00Z">
              <w:r w:rsidRPr="00707846">
                <w:rPr>
                  <w:lang w:val="en-CA"/>
                </w:rPr>
                <w:t>X. Xie</w:t>
              </w:r>
              <w:r w:rsidRPr="00707846" w:rsidDel="00B9794C">
                <w:rPr>
                  <w:lang w:val="en-CA"/>
                </w:rPr>
                <w:t xml:space="preserve"> </w:t>
              </w:r>
            </w:ins>
          </w:p>
        </w:tc>
        <w:tc>
          <w:tcPr>
            <w:tcW w:w="760" w:type="pct"/>
          </w:tcPr>
          <w:p w14:paraId="663E05F5" w14:textId="77777777" w:rsidR="00707846" w:rsidRPr="00707846" w:rsidRDefault="00707846" w:rsidP="00707846">
            <w:pPr>
              <w:textAlignment w:val="auto"/>
              <w:rPr>
                <w:ins w:id="10119" w:author="Jens-Rainer Ohm" w:date="2022-04-20T23:03:00Z"/>
                <w:lang w:val="en-CA"/>
              </w:rPr>
            </w:pPr>
            <w:ins w:id="10120" w:author="Jens-Rainer Ohm" w:date="2022-04-20T23:03:00Z">
              <w:r w:rsidRPr="00707846">
                <w:rPr>
                  <w:lang w:val="en-CA"/>
                </w:rPr>
                <w:t>withdrawn</w:t>
              </w:r>
            </w:ins>
          </w:p>
        </w:tc>
      </w:tr>
      <w:tr w:rsidR="00707846" w:rsidRPr="00707846" w14:paraId="6E682588" w14:textId="77777777" w:rsidTr="00707846">
        <w:trPr>
          <w:trHeight w:val="400"/>
          <w:ins w:id="10121" w:author="Jens-Rainer Ohm" w:date="2022-04-20T23:03:00Z"/>
        </w:trPr>
        <w:tc>
          <w:tcPr>
            <w:tcW w:w="489" w:type="pct"/>
          </w:tcPr>
          <w:p w14:paraId="242ABF0C" w14:textId="77777777" w:rsidR="00707846" w:rsidRPr="00707846" w:rsidRDefault="00707846" w:rsidP="00707846">
            <w:pPr>
              <w:textAlignment w:val="auto"/>
              <w:rPr>
                <w:ins w:id="10122" w:author="Jens-Rainer Ohm" w:date="2022-04-20T23:03:00Z"/>
                <w:lang w:val="en-CA"/>
              </w:rPr>
            </w:pPr>
            <w:ins w:id="10123" w:author="Jens-Rainer Ohm" w:date="2022-04-20T23:03:00Z">
              <w:r w:rsidRPr="00707846">
                <w:rPr>
                  <w:lang w:val="en-CA"/>
                </w:rPr>
                <w:t>2.6c</w:t>
              </w:r>
            </w:ins>
          </w:p>
        </w:tc>
        <w:tc>
          <w:tcPr>
            <w:tcW w:w="2464" w:type="pct"/>
          </w:tcPr>
          <w:p w14:paraId="16EFEDA1" w14:textId="77777777" w:rsidR="00707846" w:rsidRPr="00707846" w:rsidRDefault="00707846" w:rsidP="00707846">
            <w:pPr>
              <w:textAlignment w:val="auto"/>
              <w:rPr>
                <w:ins w:id="10124" w:author="Jens-Rainer Ohm" w:date="2022-04-20T23:03:00Z"/>
                <w:lang w:val="en-CA"/>
              </w:rPr>
            </w:pPr>
            <w:ins w:id="10125" w:author="Jens-Rainer Ohm" w:date="2022-04-20T23:03:00Z">
              <w:r w:rsidRPr="00707846">
                <w:rPr>
                  <w:lang w:val="en-CA"/>
                </w:rPr>
                <w:t>6-tap interpolation filter for chroma</w:t>
              </w:r>
            </w:ins>
          </w:p>
        </w:tc>
        <w:tc>
          <w:tcPr>
            <w:tcW w:w="1287" w:type="pct"/>
          </w:tcPr>
          <w:p w14:paraId="0D7BEACB" w14:textId="77777777" w:rsidR="00707846" w:rsidRPr="00707846" w:rsidRDefault="00707846" w:rsidP="00707846">
            <w:pPr>
              <w:textAlignment w:val="auto"/>
              <w:rPr>
                <w:ins w:id="10126" w:author="Jens-Rainer Ohm" w:date="2022-04-20T23:03:00Z"/>
                <w:lang w:val="en-CA"/>
              </w:rPr>
            </w:pPr>
            <w:ins w:id="10127" w:author="Jens-Rainer Ohm" w:date="2022-04-20T23:03:00Z">
              <w:r w:rsidRPr="00707846">
                <w:rPr>
                  <w:lang w:val="en-CA"/>
                </w:rPr>
                <w:t>Bytedance</w:t>
              </w:r>
            </w:ins>
          </w:p>
          <w:p w14:paraId="65EB3527" w14:textId="77777777" w:rsidR="00707846" w:rsidRPr="00707846" w:rsidRDefault="00707846" w:rsidP="00707846">
            <w:pPr>
              <w:textAlignment w:val="auto"/>
              <w:rPr>
                <w:ins w:id="10128" w:author="Jens-Rainer Ohm" w:date="2022-04-20T23:03:00Z"/>
                <w:lang w:val="en-CA"/>
              </w:rPr>
            </w:pPr>
            <w:ins w:id="10129" w:author="Jens-Rainer Ohm" w:date="2022-04-20T23:03:00Z">
              <w:r w:rsidRPr="00707846">
                <w:rPr>
                  <w:lang w:val="en-CA"/>
                </w:rPr>
                <w:t>X. Xie</w:t>
              </w:r>
            </w:ins>
          </w:p>
          <w:p w14:paraId="0B62F6FB" w14:textId="77777777" w:rsidR="00707846" w:rsidRPr="00707846" w:rsidRDefault="00707846" w:rsidP="00707846">
            <w:pPr>
              <w:textAlignment w:val="auto"/>
              <w:rPr>
                <w:ins w:id="10130" w:author="Jens-Rainer Ohm" w:date="2022-04-20T23:03:00Z"/>
                <w:u w:val="single"/>
                <w:lang w:val="en-CA"/>
              </w:rPr>
            </w:pPr>
            <w:ins w:id="10131" w:author="Jens-Rainer Ohm" w:date="2022-04-20T23:03:00Z">
              <w:r w:rsidRPr="00707846">
                <w:fldChar w:fldCharType="begin"/>
              </w:r>
              <w:r w:rsidRPr="00707846">
                <w:instrText xml:space="preserve"> HYPERLINK "https://jvet-experts.org/doc_end_user/documents/26_Teleconference/wg11/JVET-Z0117-v1.zip" </w:instrText>
              </w:r>
              <w:r w:rsidRPr="00707846">
                <w:fldChar w:fldCharType="separate"/>
              </w:r>
              <w:r w:rsidRPr="00707846">
                <w:rPr>
                  <w:rStyle w:val="Hyperlink"/>
                  <w:lang w:val="en-CA"/>
                </w:rPr>
                <w:t>JVET-Z0117</w:t>
              </w:r>
              <w:r w:rsidRPr="00707846">
                <w:rPr>
                  <w:lang w:val="en-CA"/>
                </w:rPr>
                <w:fldChar w:fldCharType="end"/>
              </w:r>
            </w:ins>
          </w:p>
        </w:tc>
        <w:tc>
          <w:tcPr>
            <w:tcW w:w="760" w:type="pct"/>
          </w:tcPr>
          <w:p w14:paraId="6EA9BE8B" w14:textId="77777777" w:rsidR="00707846" w:rsidRPr="00707846" w:rsidRDefault="00707846" w:rsidP="00707846">
            <w:pPr>
              <w:textAlignment w:val="auto"/>
              <w:rPr>
                <w:ins w:id="10132" w:author="Jens-Rainer Ohm" w:date="2022-04-20T23:03:00Z"/>
                <w:lang w:val="en-CA"/>
              </w:rPr>
            </w:pPr>
            <w:ins w:id="10133" w:author="Jens-Rainer Ohm" w:date="2022-04-20T23:03:00Z">
              <w:r w:rsidRPr="00707846">
                <w:rPr>
                  <w:lang w:val="en-CA"/>
                </w:rPr>
                <w:t>Kwai</w:t>
              </w:r>
            </w:ins>
          </w:p>
          <w:p w14:paraId="00FFBFA7" w14:textId="77777777" w:rsidR="00707846" w:rsidRPr="00707846" w:rsidRDefault="00707846" w:rsidP="00707846">
            <w:pPr>
              <w:textAlignment w:val="auto"/>
              <w:rPr>
                <w:ins w:id="10134" w:author="Jens-Rainer Ohm" w:date="2022-04-20T23:03:00Z"/>
                <w:lang w:val="en-CA"/>
              </w:rPr>
            </w:pPr>
            <w:ins w:id="10135" w:author="Jens-Rainer Ohm" w:date="2022-04-20T23:03:00Z">
              <w:r w:rsidRPr="00707846">
                <w:rPr>
                  <w:lang w:val="en-CA"/>
                </w:rPr>
                <w:t>X. Xiu</w:t>
              </w:r>
            </w:ins>
          </w:p>
        </w:tc>
      </w:tr>
      <w:tr w:rsidR="00707846" w:rsidRPr="00707846" w14:paraId="061971D8" w14:textId="77777777" w:rsidTr="00707846">
        <w:trPr>
          <w:trHeight w:val="400"/>
          <w:ins w:id="10136" w:author="Jens-Rainer Ohm" w:date="2022-04-20T23:03:00Z"/>
        </w:trPr>
        <w:tc>
          <w:tcPr>
            <w:tcW w:w="489" w:type="pct"/>
          </w:tcPr>
          <w:p w14:paraId="2C74D7A2" w14:textId="77777777" w:rsidR="00707846" w:rsidRPr="00707846" w:rsidRDefault="00707846" w:rsidP="00707846">
            <w:pPr>
              <w:textAlignment w:val="auto"/>
              <w:rPr>
                <w:ins w:id="10137" w:author="Jens-Rainer Ohm" w:date="2022-04-20T23:03:00Z"/>
                <w:lang w:val="en-CA"/>
              </w:rPr>
            </w:pPr>
            <w:ins w:id="10138" w:author="Jens-Rainer Ohm" w:date="2022-04-20T23:03:00Z">
              <w:r w:rsidRPr="00707846">
                <w:rPr>
                  <w:lang w:val="en-CA"/>
                </w:rPr>
                <w:t>2.7a</w:t>
              </w:r>
            </w:ins>
          </w:p>
        </w:tc>
        <w:tc>
          <w:tcPr>
            <w:tcW w:w="2464" w:type="pct"/>
          </w:tcPr>
          <w:p w14:paraId="19811F38" w14:textId="77777777" w:rsidR="00707846" w:rsidRPr="00707846" w:rsidRDefault="00707846" w:rsidP="00707846">
            <w:pPr>
              <w:textAlignment w:val="auto"/>
              <w:rPr>
                <w:ins w:id="10139" w:author="Jens-Rainer Ohm" w:date="2022-04-20T23:03:00Z"/>
                <w:lang w:val="en-CA"/>
              </w:rPr>
            </w:pPr>
            <w:ins w:id="10140" w:author="Jens-Rainer Ohm" w:date="2022-04-20T23:03:00Z">
              <w:r w:rsidRPr="00707846">
                <w:rPr>
                  <w:lang w:val="en-CA"/>
                </w:rPr>
                <w:t>History based affine inheritance without tables stored in the line buffer</w:t>
              </w:r>
            </w:ins>
          </w:p>
        </w:tc>
        <w:tc>
          <w:tcPr>
            <w:tcW w:w="1287" w:type="pct"/>
          </w:tcPr>
          <w:p w14:paraId="0997781F" w14:textId="77777777" w:rsidR="00707846" w:rsidRPr="00707846" w:rsidRDefault="00707846" w:rsidP="00707846">
            <w:pPr>
              <w:textAlignment w:val="auto"/>
              <w:rPr>
                <w:ins w:id="10141" w:author="Jens-Rainer Ohm" w:date="2022-04-20T23:03:00Z"/>
                <w:lang w:val="en-CA"/>
              </w:rPr>
            </w:pPr>
            <w:ins w:id="10142" w:author="Jens-Rainer Ohm" w:date="2022-04-20T23:03:00Z">
              <w:r w:rsidRPr="00707846">
                <w:rPr>
                  <w:lang w:val="en-CA"/>
                </w:rPr>
                <w:t>Bytedance</w:t>
              </w:r>
            </w:ins>
          </w:p>
          <w:p w14:paraId="12E7E966" w14:textId="77777777" w:rsidR="00707846" w:rsidRPr="00707846" w:rsidRDefault="00707846" w:rsidP="00707846">
            <w:pPr>
              <w:textAlignment w:val="auto"/>
              <w:rPr>
                <w:ins w:id="10143" w:author="Jens-Rainer Ohm" w:date="2022-04-20T23:03:00Z"/>
                <w:lang w:val="en-CA"/>
              </w:rPr>
            </w:pPr>
            <w:ins w:id="10144" w:author="Jens-Rainer Ohm" w:date="2022-04-20T23:03:00Z">
              <w:r w:rsidRPr="00707846">
                <w:rPr>
                  <w:lang w:val="en-CA"/>
                </w:rPr>
                <w:t>K. Zhang</w:t>
              </w:r>
            </w:ins>
          </w:p>
          <w:p w14:paraId="65F1A101" w14:textId="77777777" w:rsidR="00707846" w:rsidRPr="00707846" w:rsidRDefault="00707846" w:rsidP="00707846">
            <w:pPr>
              <w:textAlignment w:val="auto"/>
              <w:rPr>
                <w:ins w:id="10145" w:author="Jens-Rainer Ohm" w:date="2022-04-20T23:03:00Z"/>
                <w:lang w:val="en-CA"/>
              </w:rPr>
            </w:pPr>
            <w:ins w:id="10146" w:author="Jens-Rainer Ohm" w:date="2022-04-20T23:03:00Z">
              <w:r w:rsidRPr="00707846">
                <w:fldChar w:fldCharType="begin"/>
              </w:r>
              <w:r w:rsidRPr="00707846">
                <w:instrText xml:space="preserve"> HYPERLINK "https://jvet-experts.org/doc_end_user/documents/26_Teleconference/wg11/JVET-Z0139-v1.zip" </w:instrText>
              </w:r>
              <w:r w:rsidRPr="00707846">
                <w:fldChar w:fldCharType="separate"/>
              </w:r>
              <w:r w:rsidRPr="00707846">
                <w:rPr>
                  <w:rStyle w:val="Hyperlink"/>
                  <w:lang w:val="en-CA"/>
                </w:rPr>
                <w:t>JVET-Z0139</w:t>
              </w:r>
              <w:r w:rsidRPr="00707846">
                <w:rPr>
                  <w:lang w:val="en-CA"/>
                </w:rPr>
                <w:fldChar w:fldCharType="end"/>
              </w:r>
            </w:ins>
          </w:p>
        </w:tc>
        <w:tc>
          <w:tcPr>
            <w:tcW w:w="760" w:type="pct"/>
          </w:tcPr>
          <w:p w14:paraId="01BA90FD" w14:textId="77777777" w:rsidR="00707846" w:rsidRPr="00707846" w:rsidRDefault="00707846" w:rsidP="00707846">
            <w:pPr>
              <w:textAlignment w:val="auto"/>
              <w:rPr>
                <w:ins w:id="10147" w:author="Jens-Rainer Ohm" w:date="2022-04-20T23:03:00Z"/>
                <w:lang w:val="fr-FR"/>
              </w:rPr>
            </w:pPr>
            <w:ins w:id="10148" w:author="Jens-Rainer Ohm" w:date="2022-04-20T23:03:00Z">
              <w:r w:rsidRPr="00707846">
                <w:rPr>
                  <w:lang w:val="fr-FR"/>
                </w:rPr>
                <w:t>Xiaomi</w:t>
              </w:r>
            </w:ins>
          </w:p>
          <w:p w14:paraId="6D58E36B" w14:textId="77777777" w:rsidR="00707846" w:rsidRPr="00707846" w:rsidRDefault="00707846" w:rsidP="00707846">
            <w:pPr>
              <w:textAlignment w:val="auto"/>
              <w:rPr>
                <w:ins w:id="10149" w:author="Jens-Rainer Ohm" w:date="2022-04-20T23:03:00Z"/>
                <w:lang w:val="fr-FR"/>
              </w:rPr>
            </w:pPr>
            <w:ins w:id="10150" w:author="Jens-Rainer Ohm" w:date="2022-04-20T23:03:00Z">
              <w:r w:rsidRPr="00707846">
                <w:rPr>
                  <w:lang w:val="fr-FR"/>
                </w:rPr>
                <w:t>P. Andrivon</w:t>
              </w:r>
            </w:ins>
          </w:p>
        </w:tc>
      </w:tr>
      <w:tr w:rsidR="00707846" w:rsidRPr="00707846" w14:paraId="0A992A2F" w14:textId="77777777" w:rsidTr="00707846">
        <w:trPr>
          <w:trHeight w:val="400"/>
          <w:ins w:id="10151" w:author="Jens-Rainer Ohm" w:date="2022-04-20T23:03:00Z"/>
        </w:trPr>
        <w:tc>
          <w:tcPr>
            <w:tcW w:w="489" w:type="pct"/>
          </w:tcPr>
          <w:p w14:paraId="19311A27" w14:textId="77777777" w:rsidR="00707846" w:rsidRPr="00707846" w:rsidRDefault="00707846" w:rsidP="00707846">
            <w:pPr>
              <w:textAlignment w:val="auto"/>
              <w:rPr>
                <w:ins w:id="10152" w:author="Jens-Rainer Ohm" w:date="2022-04-20T23:03:00Z"/>
                <w:lang w:val="en-CA"/>
              </w:rPr>
            </w:pPr>
            <w:ins w:id="10153" w:author="Jens-Rainer Ohm" w:date="2022-04-20T23:03:00Z">
              <w:r w:rsidRPr="00707846">
                <w:rPr>
                  <w:lang w:val="en-CA"/>
                </w:rPr>
                <w:t>2.7b</w:t>
              </w:r>
            </w:ins>
          </w:p>
        </w:tc>
        <w:tc>
          <w:tcPr>
            <w:tcW w:w="2464" w:type="pct"/>
          </w:tcPr>
          <w:p w14:paraId="0BC503DE" w14:textId="77777777" w:rsidR="00707846" w:rsidRPr="00707846" w:rsidRDefault="00707846" w:rsidP="00707846">
            <w:pPr>
              <w:textAlignment w:val="auto"/>
              <w:rPr>
                <w:ins w:id="10154" w:author="Jens-Rainer Ohm" w:date="2022-04-20T23:03:00Z"/>
                <w:lang w:val="en-CA"/>
              </w:rPr>
            </w:pPr>
            <w:ins w:id="10155" w:author="Jens-Rainer Ohm" w:date="2022-04-20T23:03:00Z">
              <w:r w:rsidRPr="00707846">
                <w:rPr>
                  <w:lang w:val="en-CA"/>
                </w:rPr>
                <w:t>History based affine inheritance with tables stored in the line buffer</w:t>
              </w:r>
            </w:ins>
          </w:p>
        </w:tc>
        <w:tc>
          <w:tcPr>
            <w:tcW w:w="1287" w:type="pct"/>
          </w:tcPr>
          <w:p w14:paraId="203209E2" w14:textId="77777777" w:rsidR="00707846" w:rsidRPr="00707846" w:rsidRDefault="00707846" w:rsidP="00707846">
            <w:pPr>
              <w:textAlignment w:val="auto"/>
              <w:rPr>
                <w:ins w:id="10156" w:author="Jens-Rainer Ohm" w:date="2022-04-20T23:03:00Z"/>
                <w:lang w:val="en-CA"/>
              </w:rPr>
            </w:pPr>
            <w:ins w:id="10157" w:author="Jens-Rainer Ohm" w:date="2022-04-20T23:03:00Z">
              <w:r w:rsidRPr="00707846">
                <w:rPr>
                  <w:lang w:val="en-CA"/>
                </w:rPr>
                <w:t>Bytedance</w:t>
              </w:r>
            </w:ins>
          </w:p>
          <w:p w14:paraId="3AB1D95A" w14:textId="77777777" w:rsidR="00707846" w:rsidRPr="00707846" w:rsidRDefault="00707846" w:rsidP="00707846">
            <w:pPr>
              <w:textAlignment w:val="auto"/>
              <w:rPr>
                <w:ins w:id="10158" w:author="Jens-Rainer Ohm" w:date="2022-04-20T23:03:00Z"/>
                <w:lang w:val="en-CA"/>
              </w:rPr>
            </w:pPr>
            <w:ins w:id="10159" w:author="Jens-Rainer Ohm" w:date="2022-04-20T23:03:00Z">
              <w:r w:rsidRPr="00707846">
                <w:rPr>
                  <w:lang w:val="en-CA"/>
                </w:rPr>
                <w:t>K. Zhang</w:t>
              </w:r>
            </w:ins>
          </w:p>
          <w:p w14:paraId="53EC18A7" w14:textId="77777777" w:rsidR="00707846" w:rsidRPr="00707846" w:rsidRDefault="00707846" w:rsidP="00707846">
            <w:pPr>
              <w:textAlignment w:val="auto"/>
              <w:rPr>
                <w:ins w:id="10160" w:author="Jens-Rainer Ohm" w:date="2022-04-20T23:03:00Z"/>
                <w:lang w:val="en-CA"/>
              </w:rPr>
            </w:pPr>
            <w:ins w:id="10161" w:author="Jens-Rainer Ohm" w:date="2022-04-20T23:03:00Z">
              <w:r w:rsidRPr="00707846">
                <w:fldChar w:fldCharType="begin"/>
              </w:r>
              <w:r w:rsidRPr="00707846">
                <w:instrText xml:space="preserve"> HYPERLINK "https://jvet-experts.org/doc_end_user/documents/26_Teleconference/wg11/JVET-Z0139-v1.zip" </w:instrText>
              </w:r>
              <w:r w:rsidRPr="00707846">
                <w:fldChar w:fldCharType="separate"/>
              </w:r>
              <w:r w:rsidRPr="00707846">
                <w:rPr>
                  <w:rStyle w:val="Hyperlink"/>
                  <w:lang w:val="en-CA"/>
                </w:rPr>
                <w:t>JVET-Z0139</w:t>
              </w:r>
              <w:r w:rsidRPr="00707846">
                <w:rPr>
                  <w:lang w:val="en-CA"/>
                </w:rPr>
                <w:fldChar w:fldCharType="end"/>
              </w:r>
            </w:ins>
          </w:p>
        </w:tc>
        <w:tc>
          <w:tcPr>
            <w:tcW w:w="760" w:type="pct"/>
          </w:tcPr>
          <w:p w14:paraId="237A9909" w14:textId="77777777" w:rsidR="00707846" w:rsidRPr="00707846" w:rsidRDefault="00707846" w:rsidP="00707846">
            <w:pPr>
              <w:textAlignment w:val="auto"/>
              <w:rPr>
                <w:ins w:id="10162" w:author="Jens-Rainer Ohm" w:date="2022-04-20T23:03:00Z"/>
                <w:lang w:val="en-CA"/>
              </w:rPr>
            </w:pPr>
            <w:ins w:id="10163" w:author="Jens-Rainer Ohm" w:date="2022-04-20T23:03:00Z">
              <w:r w:rsidRPr="00707846">
                <w:rPr>
                  <w:lang w:val="en-CA"/>
                </w:rPr>
                <w:t>Xiaomi</w:t>
              </w:r>
            </w:ins>
          </w:p>
          <w:p w14:paraId="314DA3FF" w14:textId="77777777" w:rsidR="00707846" w:rsidRPr="00707846" w:rsidRDefault="00707846" w:rsidP="00707846">
            <w:pPr>
              <w:textAlignment w:val="auto"/>
              <w:rPr>
                <w:ins w:id="10164" w:author="Jens-Rainer Ohm" w:date="2022-04-20T23:03:00Z"/>
                <w:lang w:val="fr-FR"/>
              </w:rPr>
            </w:pPr>
            <w:ins w:id="10165" w:author="Jens-Rainer Ohm" w:date="2022-04-20T23:03:00Z">
              <w:r w:rsidRPr="00707846">
                <w:rPr>
                  <w:lang w:val="en-CA"/>
                </w:rPr>
                <w:t xml:space="preserve">P. </w:t>
              </w:r>
              <w:r w:rsidRPr="00707846">
                <w:rPr>
                  <w:lang w:val="fr-FR"/>
                </w:rPr>
                <w:t>Andrivon</w:t>
              </w:r>
            </w:ins>
          </w:p>
        </w:tc>
      </w:tr>
      <w:tr w:rsidR="00707846" w:rsidRPr="00707846" w14:paraId="448D1717" w14:textId="77777777" w:rsidTr="00707846">
        <w:trPr>
          <w:trHeight w:val="400"/>
          <w:ins w:id="10166" w:author="Jens-Rainer Ohm" w:date="2022-04-20T23:03:00Z"/>
        </w:trPr>
        <w:tc>
          <w:tcPr>
            <w:tcW w:w="489" w:type="pct"/>
          </w:tcPr>
          <w:p w14:paraId="30F3F78F" w14:textId="77777777" w:rsidR="00707846" w:rsidRPr="00707846" w:rsidRDefault="00707846" w:rsidP="00707846">
            <w:pPr>
              <w:textAlignment w:val="auto"/>
              <w:rPr>
                <w:ins w:id="10167" w:author="Jens-Rainer Ohm" w:date="2022-04-20T23:03:00Z"/>
                <w:lang w:val="en-CA"/>
              </w:rPr>
            </w:pPr>
            <w:ins w:id="10168" w:author="Jens-Rainer Ohm" w:date="2022-04-20T23:03:00Z">
              <w:r w:rsidRPr="00707846">
                <w:rPr>
                  <w:lang w:val="en-CA"/>
                </w:rPr>
                <w:t>2.7c</w:t>
              </w:r>
            </w:ins>
          </w:p>
        </w:tc>
        <w:tc>
          <w:tcPr>
            <w:tcW w:w="2464" w:type="pct"/>
          </w:tcPr>
          <w:p w14:paraId="1A6D026B" w14:textId="77777777" w:rsidR="00707846" w:rsidRPr="00707846" w:rsidRDefault="00707846" w:rsidP="00707846">
            <w:pPr>
              <w:textAlignment w:val="auto"/>
              <w:rPr>
                <w:ins w:id="10169" w:author="Jens-Rainer Ohm" w:date="2022-04-20T23:03:00Z"/>
                <w:lang w:val="en-CA"/>
              </w:rPr>
            </w:pPr>
            <w:ins w:id="10170" w:author="Jens-Rainer Ohm" w:date="2022-04-20T23:03:00Z">
              <w:r w:rsidRPr="00707846">
                <w:rPr>
                  <w:lang w:val="en-CA"/>
                </w:rPr>
                <w:t xml:space="preserve">Test 2.7a + affine candidates derived from non-adjacent blocks </w:t>
              </w:r>
            </w:ins>
          </w:p>
        </w:tc>
        <w:tc>
          <w:tcPr>
            <w:tcW w:w="1287" w:type="pct"/>
          </w:tcPr>
          <w:p w14:paraId="630271B3" w14:textId="77777777" w:rsidR="00707846" w:rsidRPr="00707846" w:rsidRDefault="00707846" w:rsidP="00707846">
            <w:pPr>
              <w:textAlignment w:val="auto"/>
              <w:rPr>
                <w:ins w:id="10171" w:author="Jens-Rainer Ohm" w:date="2022-04-20T23:03:00Z"/>
                <w:lang w:val="en-CA"/>
              </w:rPr>
            </w:pPr>
            <w:ins w:id="10172" w:author="Jens-Rainer Ohm" w:date="2022-04-20T23:03:00Z">
              <w:r w:rsidRPr="00707846">
                <w:rPr>
                  <w:lang w:val="en-CA"/>
                </w:rPr>
                <w:t>Bytedance</w:t>
              </w:r>
            </w:ins>
          </w:p>
          <w:p w14:paraId="6FD0CE05" w14:textId="77777777" w:rsidR="00707846" w:rsidRPr="00707846" w:rsidRDefault="00707846" w:rsidP="00707846">
            <w:pPr>
              <w:textAlignment w:val="auto"/>
              <w:rPr>
                <w:ins w:id="10173" w:author="Jens-Rainer Ohm" w:date="2022-04-20T23:03:00Z"/>
                <w:lang w:val="en-CA"/>
              </w:rPr>
            </w:pPr>
            <w:ins w:id="10174" w:author="Jens-Rainer Ohm" w:date="2022-04-20T23:03:00Z">
              <w:r w:rsidRPr="00707846">
                <w:rPr>
                  <w:lang w:val="en-CA"/>
                </w:rPr>
                <w:t>K. Zhang</w:t>
              </w:r>
            </w:ins>
          </w:p>
          <w:p w14:paraId="387C8888" w14:textId="77777777" w:rsidR="00707846" w:rsidRPr="00707846" w:rsidRDefault="00707846" w:rsidP="00707846">
            <w:pPr>
              <w:textAlignment w:val="auto"/>
              <w:rPr>
                <w:ins w:id="10175" w:author="Jens-Rainer Ohm" w:date="2022-04-20T23:03:00Z"/>
                <w:lang w:val="en-CA"/>
              </w:rPr>
            </w:pPr>
            <w:ins w:id="10176" w:author="Jens-Rainer Ohm" w:date="2022-04-20T23:03:00Z">
              <w:r w:rsidRPr="00707846">
                <w:fldChar w:fldCharType="begin"/>
              </w:r>
              <w:r w:rsidRPr="00707846">
                <w:instrText xml:space="preserve"> HYPERLINK "https://jvet-experts.org/doc_end_user/documents/26_Teleconference/wg11/JVET-Z0139-v1.zip" </w:instrText>
              </w:r>
              <w:r w:rsidRPr="00707846">
                <w:fldChar w:fldCharType="separate"/>
              </w:r>
              <w:r w:rsidRPr="00707846">
                <w:rPr>
                  <w:rStyle w:val="Hyperlink"/>
                  <w:lang w:val="en-CA"/>
                </w:rPr>
                <w:t>JVET-Z0139</w:t>
              </w:r>
              <w:r w:rsidRPr="00707846">
                <w:rPr>
                  <w:lang w:val="en-CA"/>
                </w:rPr>
                <w:fldChar w:fldCharType="end"/>
              </w:r>
            </w:ins>
          </w:p>
        </w:tc>
        <w:tc>
          <w:tcPr>
            <w:tcW w:w="760" w:type="pct"/>
          </w:tcPr>
          <w:p w14:paraId="1C8EA6D8" w14:textId="77777777" w:rsidR="00707846" w:rsidRPr="00707846" w:rsidRDefault="00707846" w:rsidP="00707846">
            <w:pPr>
              <w:textAlignment w:val="auto"/>
              <w:rPr>
                <w:ins w:id="10177" w:author="Jens-Rainer Ohm" w:date="2022-04-20T23:03:00Z"/>
                <w:lang w:val="en-CA"/>
              </w:rPr>
            </w:pPr>
            <w:ins w:id="10178" w:author="Jens-Rainer Ohm" w:date="2022-04-20T23:03:00Z">
              <w:r w:rsidRPr="00707846">
                <w:rPr>
                  <w:lang w:val="en-CA"/>
                </w:rPr>
                <w:t>Tencent</w:t>
              </w:r>
            </w:ins>
          </w:p>
          <w:p w14:paraId="27A3735A" w14:textId="77777777" w:rsidR="00707846" w:rsidRPr="00707846" w:rsidRDefault="00707846" w:rsidP="00707846">
            <w:pPr>
              <w:textAlignment w:val="auto"/>
              <w:rPr>
                <w:ins w:id="10179" w:author="Jens-Rainer Ohm" w:date="2022-04-20T23:03:00Z"/>
                <w:lang w:val="en-CA"/>
              </w:rPr>
            </w:pPr>
            <w:ins w:id="10180" w:author="Jens-Rainer Ohm" w:date="2022-04-20T23:03:00Z">
              <w:r w:rsidRPr="00707846">
                <w:rPr>
                  <w:lang w:val="en-CA"/>
                </w:rPr>
                <w:t>L.-F. Chen</w:t>
              </w:r>
            </w:ins>
          </w:p>
        </w:tc>
      </w:tr>
      <w:tr w:rsidR="00707846" w:rsidRPr="00707846" w14:paraId="378D75D7" w14:textId="77777777" w:rsidTr="00707846">
        <w:trPr>
          <w:trHeight w:val="400"/>
          <w:ins w:id="10181" w:author="Jens-Rainer Ohm" w:date="2022-04-20T23:03:00Z"/>
        </w:trPr>
        <w:tc>
          <w:tcPr>
            <w:tcW w:w="489" w:type="pct"/>
          </w:tcPr>
          <w:p w14:paraId="73BBAD90" w14:textId="77777777" w:rsidR="00707846" w:rsidRPr="00707846" w:rsidRDefault="00707846" w:rsidP="00707846">
            <w:pPr>
              <w:textAlignment w:val="auto"/>
              <w:rPr>
                <w:ins w:id="10182" w:author="Jens-Rainer Ohm" w:date="2022-04-20T23:03:00Z"/>
                <w:lang w:val="en-CA"/>
              </w:rPr>
            </w:pPr>
            <w:ins w:id="10183" w:author="Jens-Rainer Ohm" w:date="2022-04-20T23:03:00Z">
              <w:r w:rsidRPr="00707846">
                <w:rPr>
                  <w:lang w:val="en-CA"/>
                </w:rPr>
                <w:t>2.7d</w:t>
              </w:r>
            </w:ins>
          </w:p>
        </w:tc>
        <w:tc>
          <w:tcPr>
            <w:tcW w:w="2464" w:type="pct"/>
          </w:tcPr>
          <w:p w14:paraId="01FE4FD9" w14:textId="77777777" w:rsidR="00707846" w:rsidRPr="00707846" w:rsidRDefault="00707846" w:rsidP="00707846">
            <w:pPr>
              <w:textAlignment w:val="auto"/>
              <w:rPr>
                <w:ins w:id="10184" w:author="Jens-Rainer Ohm" w:date="2022-04-20T23:03:00Z"/>
                <w:lang w:val="en-CA"/>
              </w:rPr>
            </w:pPr>
            <w:ins w:id="10185" w:author="Jens-Rainer Ohm" w:date="2022-04-20T23:03:00Z">
              <w:r w:rsidRPr="00707846">
                <w:rPr>
                  <w:lang w:val="en-CA"/>
                </w:rPr>
                <w:t xml:space="preserve">Test 2.7b + affine candidates derived from non-adjacent blocks </w:t>
              </w:r>
            </w:ins>
          </w:p>
        </w:tc>
        <w:tc>
          <w:tcPr>
            <w:tcW w:w="1287" w:type="pct"/>
          </w:tcPr>
          <w:p w14:paraId="1449E5EA" w14:textId="77777777" w:rsidR="00707846" w:rsidRPr="00707846" w:rsidRDefault="00707846" w:rsidP="00707846">
            <w:pPr>
              <w:textAlignment w:val="auto"/>
              <w:rPr>
                <w:ins w:id="10186" w:author="Jens-Rainer Ohm" w:date="2022-04-20T23:03:00Z"/>
                <w:lang w:val="en-CA"/>
              </w:rPr>
            </w:pPr>
            <w:ins w:id="10187" w:author="Jens-Rainer Ohm" w:date="2022-04-20T23:03:00Z">
              <w:r w:rsidRPr="00707846">
                <w:rPr>
                  <w:lang w:val="en-CA"/>
                </w:rPr>
                <w:t>Bytedance</w:t>
              </w:r>
            </w:ins>
          </w:p>
          <w:p w14:paraId="720610AF" w14:textId="77777777" w:rsidR="00707846" w:rsidRPr="00707846" w:rsidRDefault="00707846" w:rsidP="00707846">
            <w:pPr>
              <w:textAlignment w:val="auto"/>
              <w:rPr>
                <w:ins w:id="10188" w:author="Jens-Rainer Ohm" w:date="2022-04-20T23:03:00Z"/>
                <w:lang w:val="en-CA"/>
              </w:rPr>
            </w:pPr>
            <w:ins w:id="10189" w:author="Jens-Rainer Ohm" w:date="2022-04-20T23:03:00Z">
              <w:r w:rsidRPr="00707846">
                <w:rPr>
                  <w:lang w:val="en-CA"/>
                </w:rPr>
                <w:t>K. Zhang</w:t>
              </w:r>
            </w:ins>
          </w:p>
        </w:tc>
        <w:tc>
          <w:tcPr>
            <w:tcW w:w="760" w:type="pct"/>
          </w:tcPr>
          <w:p w14:paraId="6DBAEFC6" w14:textId="77777777" w:rsidR="00707846" w:rsidRPr="00707846" w:rsidRDefault="00707846" w:rsidP="00707846">
            <w:pPr>
              <w:textAlignment w:val="auto"/>
              <w:rPr>
                <w:ins w:id="10190" w:author="Jens-Rainer Ohm" w:date="2022-04-20T23:03:00Z"/>
                <w:lang w:val="en-CA"/>
              </w:rPr>
            </w:pPr>
            <w:ins w:id="10191" w:author="Jens-Rainer Ohm" w:date="2022-04-20T23:03:00Z">
              <w:r w:rsidRPr="00707846">
                <w:rPr>
                  <w:lang w:val="en-CA"/>
                </w:rPr>
                <w:t>withdrawn</w:t>
              </w:r>
            </w:ins>
          </w:p>
        </w:tc>
      </w:tr>
      <w:tr w:rsidR="00707846" w:rsidRPr="00707846" w14:paraId="5EF34251" w14:textId="77777777" w:rsidTr="00707846">
        <w:trPr>
          <w:trHeight w:val="400"/>
          <w:ins w:id="10192" w:author="Jens-Rainer Ohm" w:date="2022-04-20T23:03:00Z"/>
        </w:trPr>
        <w:tc>
          <w:tcPr>
            <w:tcW w:w="489" w:type="pct"/>
          </w:tcPr>
          <w:p w14:paraId="48EE9D22" w14:textId="77777777" w:rsidR="00707846" w:rsidRPr="00707846" w:rsidRDefault="00707846" w:rsidP="00707846">
            <w:pPr>
              <w:textAlignment w:val="auto"/>
              <w:rPr>
                <w:ins w:id="10193" w:author="Jens-Rainer Ohm" w:date="2022-04-20T23:03:00Z"/>
                <w:lang w:val="en-CA"/>
              </w:rPr>
            </w:pPr>
            <w:ins w:id="10194" w:author="Jens-Rainer Ohm" w:date="2022-04-20T23:03:00Z">
              <w:r w:rsidRPr="00707846">
                <w:rPr>
                  <w:lang w:val="en-CA"/>
                </w:rPr>
                <w:lastRenderedPageBreak/>
                <w:t>2.7e</w:t>
              </w:r>
            </w:ins>
          </w:p>
        </w:tc>
        <w:tc>
          <w:tcPr>
            <w:tcW w:w="2464" w:type="pct"/>
          </w:tcPr>
          <w:p w14:paraId="050F0E00" w14:textId="77777777" w:rsidR="00707846" w:rsidRPr="00707846" w:rsidRDefault="00707846" w:rsidP="00707846">
            <w:pPr>
              <w:textAlignment w:val="auto"/>
              <w:rPr>
                <w:ins w:id="10195" w:author="Jens-Rainer Ohm" w:date="2022-04-20T23:03:00Z"/>
                <w:lang w:val="en-CA"/>
              </w:rPr>
            </w:pPr>
            <w:ins w:id="10196" w:author="Jens-Rainer Ohm" w:date="2022-04-20T23:03:00Z">
              <w:r w:rsidRPr="00707846">
                <w:rPr>
                  <w:lang w:val="en-CA"/>
                </w:rPr>
                <w:t>Test 2.7 with template matching disabled</w:t>
              </w:r>
            </w:ins>
          </w:p>
        </w:tc>
        <w:tc>
          <w:tcPr>
            <w:tcW w:w="1287" w:type="pct"/>
          </w:tcPr>
          <w:p w14:paraId="2D98D803" w14:textId="77777777" w:rsidR="00707846" w:rsidRPr="00707846" w:rsidRDefault="00707846" w:rsidP="00707846">
            <w:pPr>
              <w:textAlignment w:val="auto"/>
              <w:rPr>
                <w:ins w:id="10197" w:author="Jens-Rainer Ohm" w:date="2022-04-20T23:03:00Z"/>
                <w:lang w:val="en-CA"/>
              </w:rPr>
            </w:pPr>
            <w:ins w:id="10198" w:author="Jens-Rainer Ohm" w:date="2022-04-20T23:03:00Z">
              <w:r w:rsidRPr="00707846">
                <w:rPr>
                  <w:lang w:val="en-CA"/>
                </w:rPr>
                <w:t>Bytedance</w:t>
              </w:r>
            </w:ins>
          </w:p>
          <w:p w14:paraId="5BA3C5E7" w14:textId="77777777" w:rsidR="00707846" w:rsidRPr="00707846" w:rsidRDefault="00707846" w:rsidP="00707846">
            <w:pPr>
              <w:textAlignment w:val="auto"/>
              <w:rPr>
                <w:ins w:id="10199" w:author="Jens-Rainer Ohm" w:date="2022-04-20T23:03:00Z"/>
                <w:lang w:val="en-CA"/>
              </w:rPr>
            </w:pPr>
            <w:ins w:id="10200" w:author="Jens-Rainer Ohm" w:date="2022-04-20T23:03:00Z">
              <w:r w:rsidRPr="00707846">
                <w:rPr>
                  <w:lang w:val="en-CA"/>
                </w:rPr>
                <w:t xml:space="preserve">K. Zhang </w:t>
              </w:r>
            </w:ins>
          </w:p>
        </w:tc>
        <w:tc>
          <w:tcPr>
            <w:tcW w:w="760" w:type="pct"/>
          </w:tcPr>
          <w:p w14:paraId="34EC0E74" w14:textId="77777777" w:rsidR="00707846" w:rsidRPr="00707846" w:rsidRDefault="00707846" w:rsidP="00707846">
            <w:pPr>
              <w:textAlignment w:val="auto"/>
              <w:rPr>
                <w:ins w:id="10201" w:author="Jens-Rainer Ohm" w:date="2022-04-20T23:03:00Z"/>
                <w:lang w:val="en-CA"/>
              </w:rPr>
            </w:pPr>
            <w:ins w:id="10202" w:author="Jens-Rainer Ohm" w:date="2022-04-20T23:03:00Z">
              <w:r w:rsidRPr="00707846">
                <w:rPr>
                  <w:lang w:val="en-CA"/>
                </w:rPr>
                <w:t>withdrawn</w:t>
              </w:r>
            </w:ins>
          </w:p>
        </w:tc>
      </w:tr>
      <w:tr w:rsidR="00707846" w:rsidRPr="00707846" w14:paraId="7A411FF0" w14:textId="77777777" w:rsidTr="00707846">
        <w:trPr>
          <w:trHeight w:val="400"/>
          <w:ins w:id="10203" w:author="Jens-Rainer Ohm" w:date="2022-04-20T23:03:00Z"/>
        </w:trPr>
        <w:tc>
          <w:tcPr>
            <w:tcW w:w="489" w:type="pct"/>
          </w:tcPr>
          <w:p w14:paraId="354416E3" w14:textId="77777777" w:rsidR="00707846" w:rsidRPr="00707846" w:rsidRDefault="00707846" w:rsidP="00707846">
            <w:pPr>
              <w:textAlignment w:val="auto"/>
              <w:rPr>
                <w:ins w:id="10204" w:author="Jens-Rainer Ohm" w:date="2022-04-20T23:03:00Z"/>
                <w:lang w:val="en-CA"/>
              </w:rPr>
            </w:pPr>
            <w:ins w:id="10205" w:author="Jens-Rainer Ohm" w:date="2022-04-20T23:03:00Z">
              <w:r w:rsidRPr="00707846">
                <w:rPr>
                  <w:lang w:val="en-CA"/>
                </w:rPr>
                <w:t>2.8a</w:t>
              </w:r>
            </w:ins>
          </w:p>
        </w:tc>
        <w:tc>
          <w:tcPr>
            <w:tcW w:w="2464" w:type="pct"/>
          </w:tcPr>
          <w:p w14:paraId="102EC6CD" w14:textId="77777777" w:rsidR="00707846" w:rsidRPr="00707846" w:rsidRDefault="00707846" w:rsidP="00707846">
            <w:pPr>
              <w:textAlignment w:val="auto"/>
              <w:rPr>
                <w:ins w:id="10206" w:author="Jens-Rainer Ohm" w:date="2022-04-20T23:03:00Z"/>
                <w:lang w:val="en-CA"/>
              </w:rPr>
            </w:pPr>
            <w:ins w:id="10207" w:author="Jens-Rainer Ohm" w:date="2022-04-20T23:03:00Z">
              <w:r w:rsidRPr="00707846">
                <w:rPr>
                  <w:lang w:val="en-CA"/>
                </w:rPr>
                <w:t>Non-adjacent affine model derivation without constrained memory usage</w:t>
              </w:r>
            </w:ins>
          </w:p>
        </w:tc>
        <w:tc>
          <w:tcPr>
            <w:tcW w:w="1287" w:type="pct"/>
          </w:tcPr>
          <w:p w14:paraId="6D8D731F" w14:textId="77777777" w:rsidR="00707846" w:rsidRPr="00707846" w:rsidRDefault="00707846" w:rsidP="00707846">
            <w:pPr>
              <w:textAlignment w:val="auto"/>
              <w:rPr>
                <w:ins w:id="10208" w:author="Jens-Rainer Ohm" w:date="2022-04-20T23:03:00Z"/>
                <w:lang w:val="fr-FR"/>
              </w:rPr>
            </w:pPr>
            <w:ins w:id="10209" w:author="Jens-Rainer Ohm" w:date="2022-04-20T23:03:00Z">
              <w:r w:rsidRPr="00707846">
                <w:rPr>
                  <w:lang w:val="fr-FR"/>
                </w:rPr>
                <w:t>Kwai</w:t>
              </w:r>
            </w:ins>
          </w:p>
          <w:p w14:paraId="6686657E" w14:textId="77777777" w:rsidR="00707846" w:rsidRPr="00707846" w:rsidRDefault="00707846" w:rsidP="00707846">
            <w:pPr>
              <w:textAlignment w:val="auto"/>
              <w:rPr>
                <w:ins w:id="10210" w:author="Jens-Rainer Ohm" w:date="2022-04-20T23:03:00Z"/>
                <w:lang w:val="fr-FR"/>
              </w:rPr>
            </w:pPr>
            <w:ins w:id="10211" w:author="Jens-Rainer Ohm" w:date="2022-04-20T23:03:00Z">
              <w:r w:rsidRPr="00707846">
                <w:rPr>
                  <w:lang w:val="fr-FR"/>
                </w:rPr>
                <w:t>W. Chen</w:t>
              </w:r>
            </w:ins>
          </w:p>
          <w:p w14:paraId="4CF08F14" w14:textId="77777777" w:rsidR="00707846" w:rsidRPr="00707846" w:rsidRDefault="00707846" w:rsidP="00707846">
            <w:pPr>
              <w:textAlignment w:val="auto"/>
              <w:rPr>
                <w:ins w:id="10212" w:author="Jens-Rainer Ohm" w:date="2022-04-20T23:03:00Z"/>
                <w:lang w:val="fr-FR"/>
              </w:rPr>
            </w:pPr>
            <w:ins w:id="10213" w:author="Jens-Rainer Ohm" w:date="2022-04-20T23:03:00Z">
              <w:r w:rsidRPr="00707846">
                <w:fldChar w:fldCharType="begin"/>
              </w:r>
              <w:r w:rsidRPr="00707846">
                <w:instrText xml:space="preserve"> HYPERLINK "https://jvet-experts.org/doc_end_user/documents/26_Teleconference/wg11/JVET-Z0139-v1.zip" </w:instrText>
              </w:r>
              <w:r w:rsidRPr="00707846">
                <w:fldChar w:fldCharType="separate"/>
              </w:r>
              <w:r w:rsidRPr="00707846">
                <w:rPr>
                  <w:rStyle w:val="Hyperlink"/>
                  <w:lang w:val="fr-FR"/>
                </w:rPr>
                <w:t>JVET-Z0139</w:t>
              </w:r>
              <w:r w:rsidRPr="00707846">
                <w:rPr>
                  <w:lang w:val="en-CA"/>
                </w:rPr>
                <w:fldChar w:fldCharType="end"/>
              </w:r>
            </w:ins>
          </w:p>
        </w:tc>
        <w:tc>
          <w:tcPr>
            <w:tcW w:w="760" w:type="pct"/>
          </w:tcPr>
          <w:p w14:paraId="43ADD938" w14:textId="77777777" w:rsidR="00707846" w:rsidRPr="00707846" w:rsidRDefault="00707846" w:rsidP="00707846">
            <w:pPr>
              <w:textAlignment w:val="auto"/>
              <w:rPr>
                <w:ins w:id="10214" w:author="Jens-Rainer Ohm" w:date="2022-04-20T23:03:00Z"/>
                <w:lang w:val="en-CA"/>
              </w:rPr>
            </w:pPr>
            <w:ins w:id="10215" w:author="Jens-Rainer Ohm" w:date="2022-04-20T23:03:00Z">
              <w:r w:rsidRPr="00707846">
                <w:rPr>
                  <w:lang w:val="en-CA"/>
                </w:rPr>
                <w:t>Qualcomm</w:t>
              </w:r>
            </w:ins>
          </w:p>
          <w:p w14:paraId="7F7302D8" w14:textId="77777777" w:rsidR="00707846" w:rsidRPr="00707846" w:rsidRDefault="00707846" w:rsidP="00707846">
            <w:pPr>
              <w:textAlignment w:val="auto"/>
              <w:rPr>
                <w:ins w:id="10216" w:author="Jens-Rainer Ohm" w:date="2022-04-20T23:03:00Z"/>
                <w:lang w:val="en-CA"/>
              </w:rPr>
            </w:pPr>
            <w:ins w:id="10217" w:author="Jens-Rainer Ohm" w:date="2022-04-20T23:03:00Z">
              <w:r w:rsidRPr="00707846">
                <w:rPr>
                  <w:lang w:val="en-CA"/>
                </w:rPr>
                <w:t>Y. Zhang</w:t>
              </w:r>
            </w:ins>
          </w:p>
        </w:tc>
      </w:tr>
      <w:tr w:rsidR="00707846" w:rsidRPr="00707846" w14:paraId="6921E9E0" w14:textId="77777777" w:rsidTr="00707846">
        <w:trPr>
          <w:trHeight w:val="400"/>
          <w:ins w:id="10218" w:author="Jens-Rainer Ohm" w:date="2022-04-20T23:03:00Z"/>
        </w:trPr>
        <w:tc>
          <w:tcPr>
            <w:tcW w:w="489" w:type="pct"/>
          </w:tcPr>
          <w:p w14:paraId="2F73239D" w14:textId="77777777" w:rsidR="00707846" w:rsidRPr="00707846" w:rsidRDefault="00707846" w:rsidP="00707846">
            <w:pPr>
              <w:textAlignment w:val="auto"/>
              <w:rPr>
                <w:ins w:id="10219" w:author="Jens-Rainer Ohm" w:date="2022-04-20T23:03:00Z"/>
                <w:lang w:val="en-CA"/>
              </w:rPr>
            </w:pPr>
            <w:ins w:id="10220" w:author="Jens-Rainer Ohm" w:date="2022-04-20T23:03:00Z">
              <w:r w:rsidRPr="00707846">
                <w:rPr>
                  <w:lang w:val="en-CA"/>
                </w:rPr>
                <w:t>2.8b</w:t>
              </w:r>
            </w:ins>
          </w:p>
        </w:tc>
        <w:tc>
          <w:tcPr>
            <w:tcW w:w="2464" w:type="pct"/>
          </w:tcPr>
          <w:p w14:paraId="6F2A0763" w14:textId="77777777" w:rsidR="00707846" w:rsidRPr="00707846" w:rsidRDefault="00707846" w:rsidP="00707846">
            <w:pPr>
              <w:textAlignment w:val="auto"/>
              <w:rPr>
                <w:ins w:id="10221" w:author="Jens-Rainer Ohm" w:date="2022-04-20T23:03:00Z"/>
                <w:lang w:val="en-CA"/>
              </w:rPr>
            </w:pPr>
            <w:ins w:id="10222" w:author="Jens-Rainer Ohm" w:date="2022-04-20T23:03:00Z">
              <w:r w:rsidRPr="00707846">
                <w:rPr>
                  <w:lang w:val="en-CA"/>
                </w:rPr>
                <w:t>Non-adjacent affine model derivation with constrained memory usage</w:t>
              </w:r>
            </w:ins>
          </w:p>
        </w:tc>
        <w:tc>
          <w:tcPr>
            <w:tcW w:w="1287" w:type="pct"/>
          </w:tcPr>
          <w:p w14:paraId="3A6A5A80" w14:textId="77777777" w:rsidR="00707846" w:rsidRPr="00707846" w:rsidRDefault="00707846" w:rsidP="00707846">
            <w:pPr>
              <w:textAlignment w:val="auto"/>
              <w:rPr>
                <w:ins w:id="10223" w:author="Jens-Rainer Ohm" w:date="2022-04-20T23:03:00Z"/>
                <w:lang w:val="fr-FR"/>
              </w:rPr>
            </w:pPr>
            <w:ins w:id="10224" w:author="Jens-Rainer Ohm" w:date="2022-04-20T23:03:00Z">
              <w:r w:rsidRPr="00707846">
                <w:rPr>
                  <w:lang w:val="fr-FR"/>
                </w:rPr>
                <w:t>Kwai</w:t>
              </w:r>
            </w:ins>
          </w:p>
          <w:p w14:paraId="1D1EABF5" w14:textId="77777777" w:rsidR="00707846" w:rsidRPr="00707846" w:rsidRDefault="00707846" w:rsidP="00707846">
            <w:pPr>
              <w:textAlignment w:val="auto"/>
              <w:rPr>
                <w:ins w:id="10225" w:author="Jens-Rainer Ohm" w:date="2022-04-20T23:03:00Z"/>
                <w:lang w:val="fr-FR"/>
              </w:rPr>
            </w:pPr>
            <w:ins w:id="10226" w:author="Jens-Rainer Ohm" w:date="2022-04-20T23:03:00Z">
              <w:r w:rsidRPr="00707846">
                <w:rPr>
                  <w:lang w:val="fr-FR"/>
                </w:rPr>
                <w:t>W. Chen</w:t>
              </w:r>
            </w:ins>
          </w:p>
          <w:p w14:paraId="3CB7861C" w14:textId="77777777" w:rsidR="00707846" w:rsidRPr="00707846" w:rsidRDefault="00707846" w:rsidP="00707846">
            <w:pPr>
              <w:textAlignment w:val="auto"/>
              <w:rPr>
                <w:ins w:id="10227" w:author="Jens-Rainer Ohm" w:date="2022-04-20T23:03:00Z"/>
                <w:lang w:val="fr-FR"/>
              </w:rPr>
            </w:pPr>
            <w:ins w:id="10228" w:author="Jens-Rainer Ohm" w:date="2022-04-20T23:03:00Z">
              <w:r w:rsidRPr="00707846">
                <w:fldChar w:fldCharType="begin"/>
              </w:r>
              <w:r w:rsidRPr="00707846">
                <w:instrText xml:space="preserve"> HYPERLINK "https://jvet-experts.org/doc_end_user/documents/26_Teleconference/wg11/JVET-Z0139-v1.zip" </w:instrText>
              </w:r>
              <w:r w:rsidRPr="00707846">
                <w:fldChar w:fldCharType="separate"/>
              </w:r>
              <w:r w:rsidRPr="00707846">
                <w:rPr>
                  <w:rStyle w:val="Hyperlink"/>
                  <w:lang w:val="fr-FR"/>
                </w:rPr>
                <w:t>JVET-Z0139</w:t>
              </w:r>
              <w:r w:rsidRPr="00707846">
                <w:rPr>
                  <w:lang w:val="en-CA"/>
                </w:rPr>
                <w:fldChar w:fldCharType="end"/>
              </w:r>
            </w:ins>
          </w:p>
        </w:tc>
        <w:tc>
          <w:tcPr>
            <w:tcW w:w="760" w:type="pct"/>
          </w:tcPr>
          <w:p w14:paraId="67A0AB2C" w14:textId="77777777" w:rsidR="00707846" w:rsidRPr="00707846" w:rsidRDefault="00707846" w:rsidP="00707846">
            <w:pPr>
              <w:textAlignment w:val="auto"/>
              <w:rPr>
                <w:ins w:id="10229" w:author="Jens-Rainer Ohm" w:date="2022-04-20T23:03:00Z"/>
                <w:lang w:val="en-CA"/>
              </w:rPr>
            </w:pPr>
            <w:ins w:id="10230" w:author="Jens-Rainer Ohm" w:date="2022-04-20T23:03:00Z">
              <w:r w:rsidRPr="00707846">
                <w:rPr>
                  <w:lang w:val="en-CA"/>
                </w:rPr>
                <w:t>Qualcomm</w:t>
              </w:r>
            </w:ins>
          </w:p>
          <w:p w14:paraId="19D3B05F" w14:textId="77777777" w:rsidR="00707846" w:rsidRPr="00707846" w:rsidRDefault="00707846" w:rsidP="00707846">
            <w:pPr>
              <w:textAlignment w:val="auto"/>
              <w:rPr>
                <w:ins w:id="10231" w:author="Jens-Rainer Ohm" w:date="2022-04-20T23:03:00Z"/>
                <w:lang w:val="en-CA"/>
              </w:rPr>
            </w:pPr>
            <w:ins w:id="10232" w:author="Jens-Rainer Ohm" w:date="2022-04-20T23:03:00Z">
              <w:r w:rsidRPr="00707846">
                <w:rPr>
                  <w:lang w:val="en-CA"/>
                </w:rPr>
                <w:t>Y. Zhang</w:t>
              </w:r>
            </w:ins>
          </w:p>
        </w:tc>
      </w:tr>
      <w:tr w:rsidR="00707846" w:rsidRPr="00707846" w14:paraId="67438C57" w14:textId="77777777" w:rsidTr="00707846">
        <w:trPr>
          <w:trHeight w:val="400"/>
          <w:ins w:id="10233" w:author="Jens-Rainer Ohm" w:date="2022-04-20T23:03:00Z"/>
        </w:trPr>
        <w:tc>
          <w:tcPr>
            <w:tcW w:w="489" w:type="pct"/>
          </w:tcPr>
          <w:p w14:paraId="55162D83" w14:textId="77777777" w:rsidR="00707846" w:rsidRPr="00707846" w:rsidRDefault="00707846" w:rsidP="00707846">
            <w:pPr>
              <w:textAlignment w:val="auto"/>
              <w:rPr>
                <w:ins w:id="10234" w:author="Jens-Rainer Ohm" w:date="2022-04-20T23:03:00Z"/>
                <w:lang w:val="en-CA"/>
              </w:rPr>
            </w:pPr>
            <w:ins w:id="10235" w:author="Jens-Rainer Ohm" w:date="2022-04-20T23:03:00Z">
              <w:r w:rsidRPr="00707846">
                <w:rPr>
                  <w:lang w:val="en-CA"/>
                </w:rPr>
                <w:t>2.8c</w:t>
              </w:r>
            </w:ins>
          </w:p>
        </w:tc>
        <w:tc>
          <w:tcPr>
            <w:tcW w:w="2464" w:type="pct"/>
          </w:tcPr>
          <w:p w14:paraId="4EDCCD16" w14:textId="77777777" w:rsidR="00707846" w:rsidRPr="00707846" w:rsidRDefault="00707846" w:rsidP="00707846">
            <w:pPr>
              <w:textAlignment w:val="auto"/>
              <w:rPr>
                <w:ins w:id="10236" w:author="Jens-Rainer Ohm" w:date="2022-04-20T23:03:00Z"/>
                <w:lang w:val="en-CA"/>
              </w:rPr>
            </w:pPr>
            <w:ins w:id="10237" w:author="Jens-Rainer Ohm" w:date="2022-04-20T23:03:00Z">
              <w:r w:rsidRPr="00707846">
                <w:rPr>
                  <w:lang w:val="en-CA"/>
                </w:rPr>
                <w:t>Test 2.8 with template matching disabled</w:t>
              </w:r>
            </w:ins>
          </w:p>
        </w:tc>
        <w:tc>
          <w:tcPr>
            <w:tcW w:w="1287" w:type="pct"/>
          </w:tcPr>
          <w:p w14:paraId="07B49E4F" w14:textId="77777777" w:rsidR="00707846" w:rsidRPr="00707846" w:rsidRDefault="00707846" w:rsidP="00707846">
            <w:pPr>
              <w:textAlignment w:val="auto"/>
              <w:rPr>
                <w:ins w:id="10238" w:author="Jens-Rainer Ohm" w:date="2022-04-20T23:03:00Z"/>
                <w:lang w:val="en-CA"/>
              </w:rPr>
            </w:pPr>
            <w:ins w:id="10239" w:author="Jens-Rainer Ohm" w:date="2022-04-20T23:03:00Z">
              <w:r w:rsidRPr="00707846">
                <w:rPr>
                  <w:lang w:val="en-CA"/>
                </w:rPr>
                <w:t>Kwai</w:t>
              </w:r>
            </w:ins>
          </w:p>
          <w:p w14:paraId="372A03F5" w14:textId="77777777" w:rsidR="00707846" w:rsidRPr="00707846" w:rsidRDefault="00707846" w:rsidP="00707846">
            <w:pPr>
              <w:textAlignment w:val="auto"/>
              <w:rPr>
                <w:ins w:id="10240" w:author="Jens-Rainer Ohm" w:date="2022-04-20T23:03:00Z"/>
                <w:lang w:val="en-CA"/>
              </w:rPr>
            </w:pPr>
            <w:ins w:id="10241" w:author="Jens-Rainer Ohm" w:date="2022-04-20T23:03:00Z">
              <w:r w:rsidRPr="00707846">
                <w:rPr>
                  <w:lang w:val="en-CA"/>
                </w:rPr>
                <w:t>W. Chen</w:t>
              </w:r>
            </w:ins>
          </w:p>
        </w:tc>
        <w:tc>
          <w:tcPr>
            <w:tcW w:w="760" w:type="pct"/>
          </w:tcPr>
          <w:p w14:paraId="61E69DE0" w14:textId="77777777" w:rsidR="00707846" w:rsidRPr="00707846" w:rsidRDefault="00707846" w:rsidP="00707846">
            <w:pPr>
              <w:textAlignment w:val="auto"/>
              <w:rPr>
                <w:ins w:id="10242" w:author="Jens-Rainer Ohm" w:date="2022-04-20T23:03:00Z"/>
                <w:lang w:val="en-CA"/>
              </w:rPr>
            </w:pPr>
            <w:ins w:id="10243" w:author="Jens-Rainer Ohm" w:date="2022-04-20T23:03:00Z">
              <w:r w:rsidRPr="00707846">
                <w:rPr>
                  <w:lang w:val="en-CA"/>
                </w:rPr>
                <w:t>withdrawn</w:t>
              </w:r>
            </w:ins>
          </w:p>
        </w:tc>
      </w:tr>
      <w:tr w:rsidR="00707846" w:rsidRPr="00707846" w14:paraId="1482C35B" w14:textId="77777777" w:rsidTr="00707846">
        <w:trPr>
          <w:trHeight w:val="400"/>
          <w:ins w:id="10244" w:author="Jens-Rainer Ohm" w:date="2022-04-20T23:03:00Z"/>
        </w:trPr>
        <w:tc>
          <w:tcPr>
            <w:tcW w:w="489" w:type="pct"/>
          </w:tcPr>
          <w:p w14:paraId="256BCA03" w14:textId="77777777" w:rsidR="00707846" w:rsidRPr="00707846" w:rsidRDefault="00707846" w:rsidP="00707846">
            <w:pPr>
              <w:textAlignment w:val="auto"/>
              <w:rPr>
                <w:ins w:id="10245" w:author="Jens-Rainer Ohm" w:date="2022-04-20T23:03:00Z"/>
                <w:lang w:val="en-CA"/>
              </w:rPr>
            </w:pPr>
            <w:ins w:id="10246" w:author="Jens-Rainer Ohm" w:date="2022-04-20T23:03:00Z">
              <w:r w:rsidRPr="00707846">
                <w:rPr>
                  <w:lang w:val="en-CA"/>
                </w:rPr>
                <w:t>2.9a</w:t>
              </w:r>
            </w:ins>
          </w:p>
        </w:tc>
        <w:tc>
          <w:tcPr>
            <w:tcW w:w="2464" w:type="pct"/>
          </w:tcPr>
          <w:p w14:paraId="333197DA" w14:textId="77777777" w:rsidR="00707846" w:rsidRPr="00707846" w:rsidRDefault="00707846" w:rsidP="00707846">
            <w:pPr>
              <w:textAlignment w:val="auto"/>
              <w:rPr>
                <w:ins w:id="10247" w:author="Jens-Rainer Ohm" w:date="2022-04-20T23:03:00Z"/>
                <w:lang w:val="en-CA"/>
              </w:rPr>
            </w:pPr>
            <w:ins w:id="10248" w:author="Jens-Rainer Ohm" w:date="2022-04-20T23:03:00Z">
              <w:r w:rsidRPr="00707846">
                <w:rPr>
                  <w:lang w:val="en-CA"/>
                </w:rPr>
                <w:t>Test 2.8a + Test 2.7</w:t>
              </w:r>
            </w:ins>
          </w:p>
        </w:tc>
        <w:tc>
          <w:tcPr>
            <w:tcW w:w="1287" w:type="pct"/>
          </w:tcPr>
          <w:p w14:paraId="109B59F8" w14:textId="77777777" w:rsidR="00707846" w:rsidRPr="00707846" w:rsidRDefault="00707846" w:rsidP="00707846">
            <w:pPr>
              <w:textAlignment w:val="auto"/>
              <w:rPr>
                <w:ins w:id="10249" w:author="Jens-Rainer Ohm" w:date="2022-04-20T23:03:00Z"/>
                <w:lang w:val="en-CA"/>
              </w:rPr>
            </w:pPr>
            <w:ins w:id="10250" w:author="Jens-Rainer Ohm" w:date="2022-04-20T23:03:00Z">
              <w:r w:rsidRPr="00707846">
                <w:rPr>
                  <w:lang w:val="en-CA"/>
                </w:rPr>
                <w:t>Kwai</w:t>
              </w:r>
            </w:ins>
          </w:p>
          <w:p w14:paraId="32D7356B" w14:textId="77777777" w:rsidR="00707846" w:rsidRPr="00707846" w:rsidRDefault="00707846" w:rsidP="00707846">
            <w:pPr>
              <w:textAlignment w:val="auto"/>
              <w:rPr>
                <w:ins w:id="10251" w:author="Jens-Rainer Ohm" w:date="2022-04-20T23:03:00Z"/>
                <w:lang w:val="en-CA"/>
              </w:rPr>
            </w:pPr>
            <w:ins w:id="10252" w:author="Jens-Rainer Ohm" w:date="2022-04-20T23:03:00Z">
              <w:r w:rsidRPr="00707846">
                <w:rPr>
                  <w:lang w:val="en-CA"/>
                </w:rPr>
                <w:t>W. Chen</w:t>
              </w:r>
            </w:ins>
          </w:p>
        </w:tc>
        <w:tc>
          <w:tcPr>
            <w:tcW w:w="760" w:type="pct"/>
          </w:tcPr>
          <w:p w14:paraId="052917CD" w14:textId="77777777" w:rsidR="00707846" w:rsidRPr="00707846" w:rsidRDefault="00707846" w:rsidP="00707846">
            <w:pPr>
              <w:textAlignment w:val="auto"/>
              <w:rPr>
                <w:ins w:id="10253" w:author="Jens-Rainer Ohm" w:date="2022-04-20T23:03:00Z"/>
                <w:lang w:val="en-CA"/>
              </w:rPr>
            </w:pPr>
            <w:ins w:id="10254" w:author="Jens-Rainer Ohm" w:date="2022-04-20T23:03:00Z">
              <w:r w:rsidRPr="00707846">
                <w:rPr>
                  <w:lang w:val="en-CA"/>
                </w:rPr>
                <w:t>withdrawn</w:t>
              </w:r>
            </w:ins>
          </w:p>
        </w:tc>
      </w:tr>
      <w:tr w:rsidR="00707846" w:rsidRPr="00707846" w14:paraId="013DEF3B" w14:textId="77777777" w:rsidTr="00707846">
        <w:trPr>
          <w:trHeight w:val="400"/>
          <w:ins w:id="10255" w:author="Jens-Rainer Ohm" w:date="2022-04-20T23:03:00Z"/>
        </w:trPr>
        <w:tc>
          <w:tcPr>
            <w:tcW w:w="489" w:type="pct"/>
          </w:tcPr>
          <w:p w14:paraId="778D3027" w14:textId="77777777" w:rsidR="00707846" w:rsidRPr="00707846" w:rsidRDefault="00707846" w:rsidP="00707846">
            <w:pPr>
              <w:textAlignment w:val="auto"/>
              <w:rPr>
                <w:ins w:id="10256" w:author="Jens-Rainer Ohm" w:date="2022-04-20T23:03:00Z"/>
                <w:lang w:val="en-CA"/>
              </w:rPr>
            </w:pPr>
            <w:ins w:id="10257" w:author="Jens-Rainer Ohm" w:date="2022-04-20T23:03:00Z">
              <w:r w:rsidRPr="00707846">
                <w:rPr>
                  <w:lang w:val="en-CA"/>
                </w:rPr>
                <w:t>2.9b</w:t>
              </w:r>
            </w:ins>
          </w:p>
        </w:tc>
        <w:tc>
          <w:tcPr>
            <w:tcW w:w="2464" w:type="pct"/>
          </w:tcPr>
          <w:p w14:paraId="7E7D4DE9" w14:textId="77777777" w:rsidR="00707846" w:rsidRPr="00707846" w:rsidRDefault="00707846" w:rsidP="00707846">
            <w:pPr>
              <w:textAlignment w:val="auto"/>
              <w:rPr>
                <w:ins w:id="10258" w:author="Jens-Rainer Ohm" w:date="2022-04-20T23:03:00Z"/>
                <w:lang w:val="en-CA"/>
              </w:rPr>
            </w:pPr>
            <w:ins w:id="10259" w:author="Jens-Rainer Ohm" w:date="2022-04-20T23:03:00Z">
              <w:r w:rsidRPr="00707846">
                <w:rPr>
                  <w:lang w:val="en-CA"/>
                </w:rPr>
                <w:t>Test 2.8b + Test 2.7</w:t>
              </w:r>
            </w:ins>
          </w:p>
        </w:tc>
        <w:tc>
          <w:tcPr>
            <w:tcW w:w="1287" w:type="pct"/>
          </w:tcPr>
          <w:p w14:paraId="2822ECB1" w14:textId="77777777" w:rsidR="00707846" w:rsidRPr="00707846" w:rsidRDefault="00707846" w:rsidP="00707846">
            <w:pPr>
              <w:textAlignment w:val="auto"/>
              <w:rPr>
                <w:ins w:id="10260" w:author="Jens-Rainer Ohm" w:date="2022-04-20T23:03:00Z"/>
                <w:lang w:val="fr-FR"/>
              </w:rPr>
            </w:pPr>
            <w:ins w:id="10261" w:author="Jens-Rainer Ohm" w:date="2022-04-20T23:03:00Z">
              <w:r w:rsidRPr="00707846">
                <w:rPr>
                  <w:lang w:val="fr-FR"/>
                </w:rPr>
                <w:t>Kwai</w:t>
              </w:r>
            </w:ins>
          </w:p>
          <w:p w14:paraId="5EDEFE51" w14:textId="77777777" w:rsidR="00707846" w:rsidRPr="00707846" w:rsidRDefault="00707846" w:rsidP="00707846">
            <w:pPr>
              <w:textAlignment w:val="auto"/>
              <w:rPr>
                <w:ins w:id="10262" w:author="Jens-Rainer Ohm" w:date="2022-04-20T23:03:00Z"/>
                <w:lang w:val="fr-FR"/>
              </w:rPr>
            </w:pPr>
            <w:ins w:id="10263" w:author="Jens-Rainer Ohm" w:date="2022-04-20T23:03:00Z">
              <w:r w:rsidRPr="00707846">
                <w:rPr>
                  <w:lang w:val="fr-FR"/>
                </w:rPr>
                <w:t>W. Chen</w:t>
              </w:r>
            </w:ins>
          </w:p>
          <w:p w14:paraId="2BCF5639" w14:textId="77777777" w:rsidR="00707846" w:rsidRPr="00707846" w:rsidRDefault="00707846" w:rsidP="00707846">
            <w:pPr>
              <w:textAlignment w:val="auto"/>
              <w:rPr>
                <w:ins w:id="10264" w:author="Jens-Rainer Ohm" w:date="2022-04-20T23:03:00Z"/>
                <w:lang w:val="fr-FR"/>
              </w:rPr>
            </w:pPr>
            <w:ins w:id="10265" w:author="Jens-Rainer Ohm" w:date="2022-04-20T23:03:00Z">
              <w:r w:rsidRPr="00707846">
                <w:fldChar w:fldCharType="begin"/>
              </w:r>
              <w:r w:rsidRPr="00707846">
                <w:instrText xml:space="preserve"> HYPERLINK "https://jvet-experts.org/doc_end_user/documents/26_Teleconference/wg11/JVET-Z0139-v1.zip" </w:instrText>
              </w:r>
              <w:r w:rsidRPr="00707846">
                <w:fldChar w:fldCharType="separate"/>
              </w:r>
              <w:r w:rsidRPr="00707846">
                <w:rPr>
                  <w:rStyle w:val="Hyperlink"/>
                  <w:lang w:val="fr-FR"/>
                </w:rPr>
                <w:t>JVET-Z0139</w:t>
              </w:r>
              <w:r w:rsidRPr="00707846">
                <w:rPr>
                  <w:lang w:val="en-CA"/>
                </w:rPr>
                <w:fldChar w:fldCharType="end"/>
              </w:r>
            </w:ins>
          </w:p>
        </w:tc>
        <w:tc>
          <w:tcPr>
            <w:tcW w:w="760" w:type="pct"/>
          </w:tcPr>
          <w:p w14:paraId="4C2B98A8" w14:textId="77777777" w:rsidR="00707846" w:rsidRPr="00707846" w:rsidRDefault="00707846" w:rsidP="00707846">
            <w:pPr>
              <w:textAlignment w:val="auto"/>
              <w:rPr>
                <w:ins w:id="10266" w:author="Jens-Rainer Ohm" w:date="2022-04-20T23:03:00Z"/>
                <w:lang w:val="en-CA"/>
              </w:rPr>
            </w:pPr>
            <w:ins w:id="10267" w:author="Jens-Rainer Ohm" w:date="2022-04-20T23:03:00Z">
              <w:r w:rsidRPr="00707846">
                <w:rPr>
                  <w:lang w:val="en-CA"/>
                </w:rPr>
                <w:t>Tencent</w:t>
              </w:r>
            </w:ins>
          </w:p>
          <w:p w14:paraId="3F8C379A" w14:textId="77777777" w:rsidR="00707846" w:rsidRPr="00707846" w:rsidRDefault="00707846" w:rsidP="00707846">
            <w:pPr>
              <w:textAlignment w:val="auto"/>
              <w:rPr>
                <w:ins w:id="10268" w:author="Jens-Rainer Ohm" w:date="2022-04-20T23:03:00Z"/>
                <w:lang w:val="en-CA"/>
              </w:rPr>
            </w:pPr>
            <w:ins w:id="10269" w:author="Jens-Rainer Ohm" w:date="2022-04-20T23:03:00Z">
              <w:r w:rsidRPr="00707846">
                <w:rPr>
                  <w:lang w:val="en-CA"/>
                </w:rPr>
                <w:t>L.-F. Chen</w:t>
              </w:r>
            </w:ins>
          </w:p>
        </w:tc>
      </w:tr>
      <w:tr w:rsidR="00707846" w:rsidRPr="00707846" w14:paraId="2AEB4A4A" w14:textId="77777777" w:rsidTr="00707846">
        <w:trPr>
          <w:trHeight w:val="449"/>
          <w:ins w:id="10270" w:author="Jens-Rainer Ohm" w:date="2022-04-20T23:03:00Z"/>
        </w:trPr>
        <w:tc>
          <w:tcPr>
            <w:tcW w:w="5000" w:type="pct"/>
            <w:gridSpan w:val="4"/>
          </w:tcPr>
          <w:p w14:paraId="400F6D92" w14:textId="77777777" w:rsidR="00707846" w:rsidRPr="00707846" w:rsidRDefault="00707846" w:rsidP="00707846">
            <w:pPr>
              <w:textAlignment w:val="auto"/>
              <w:rPr>
                <w:ins w:id="10271" w:author="Jens-Rainer Ohm" w:date="2022-04-20T23:03:00Z"/>
                <w:lang w:val="en-CA"/>
              </w:rPr>
            </w:pPr>
            <w:ins w:id="10272" w:author="Jens-Rainer Ohm" w:date="2022-04-20T23:03:00Z">
              <w:r w:rsidRPr="00707846">
                <w:rPr>
                  <w:b/>
                  <w:lang w:val="en-CA"/>
                </w:rPr>
                <w:t>4 Screen content coding</w:t>
              </w:r>
            </w:ins>
          </w:p>
        </w:tc>
      </w:tr>
      <w:tr w:rsidR="00707846" w:rsidRPr="00707846" w14:paraId="1ADDFBC2" w14:textId="77777777" w:rsidTr="00707846">
        <w:trPr>
          <w:trHeight w:val="385"/>
          <w:ins w:id="10273" w:author="Jens-Rainer Ohm" w:date="2022-04-20T23:03:00Z"/>
        </w:trPr>
        <w:tc>
          <w:tcPr>
            <w:tcW w:w="489" w:type="pct"/>
          </w:tcPr>
          <w:p w14:paraId="1F8DCC6E" w14:textId="77777777" w:rsidR="00707846" w:rsidRPr="00707846" w:rsidRDefault="00707846" w:rsidP="00707846">
            <w:pPr>
              <w:textAlignment w:val="auto"/>
              <w:rPr>
                <w:ins w:id="10274" w:author="Jens-Rainer Ohm" w:date="2022-04-20T23:03:00Z"/>
                <w:lang w:val="en-CA"/>
              </w:rPr>
            </w:pPr>
            <w:ins w:id="10275" w:author="Jens-Rainer Ohm" w:date="2022-04-20T23:03:00Z">
              <w:r w:rsidRPr="00707846">
                <w:rPr>
                  <w:lang w:val="en-CA"/>
                </w:rPr>
                <w:t>3.1</w:t>
              </w:r>
            </w:ins>
          </w:p>
        </w:tc>
        <w:tc>
          <w:tcPr>
            <w:tcW w:w="2464" w:type="pct"/>
          </w:tcPr>
          <w:p w14:paraId="1DE85FBF" w14:textId="77777777" w:rsidR="00707846" w:rsidRPr="00707846" w:rsidRDefault="00707846" w:rsidP="00707846">
            <w:pPr>
              <w:textAlignment w:val="auto"/>
              <w:rPr>
                <w:ins w:id="10276" w:author="Jens-Rainer Ohm" w:date="2022-04-20T23:03:00Z"/>
                <w:lang w:val="en-CA"/>
              </w:rPr>
            </w:pPr>
            <w:ins w:id="10277" w:author="Jens-Rainer Ohm" w:date="2022-04-20T23:03:00Z">
              <w:r w:rsidRPr="00707846">
                <w:rPr>
                  <w:lang w:val="en-CA"/>
                </w:rPr>
                <w:t>Cross-component palette coding</w:t>
              </w:r>
            </w:ins>
          </w:p>
        </w:tc>
        <w:tc>
          <w:tcPr>
            <w:tcW w:w="1287" w:type="pct"/>
          </w:tcPr>
          <w:p w14:paraId="76ADD64F" w14:textId="77777777" w:rsidR="00707846" w:rsidRPr="00707846" w:rsidRDefault="00707846" w:rsidP="00707846">
            <w:pPr>
              <w:textAlignment w:val="auto"/>
              <w:rPr>
                <w:ins w:id="10278" w:author="Jens-Rainer Ohm" w:date="2022-04-20T23:03:00Z"/>
                <w:lang w:val="en-CA"/>
              </w:rPr>
            </w:pPr>
            <w:ins w:id="10279" w:author="Jens-Rainer Ohm" w:date="2022-04-20T23:03:00Z">
              <w:r w:rsidRPr="00707846">
                <w:rPr>
                  <w:lang w:val="en-CA"/>
                </w:rPr>
                <w:t>Bytedance</w:t>
              </w:r>
            </w:ins>
          </w:p>
          <w:p w14:paraId="0603902F" w14:textId="77777777" w:rsidR="00707846" w:rsidRPr="00707846" w:rsidRDefault="00707846" w:rsidP="00707846">
            <w:pPr>
              <w:textAlignment w:val="auto"/>
              <w:rPr>
                <w:ins w:id="10280" w:author="Jens-Rainer Ohm" w:date="2022-04-20T23:03:00Z"/>
                <w:lang w:val="en-CA"/>
              </w:rPr>
            </w:pPr>
            <w:ins w:id="10281" w:author="Jens-Rainer Ohm" w:date="2022-04-20T23:03:00Z">
              <w:r w:rsidRPr="00707846">
                <w:rPr>
                  <w:lang w:val="en-CA"/>
                </w:rPr>
                <w:t>B. Vishwanath</w:t>
              </w:r>
            </w:ins>
          </w:p>
          <w:p w14:paraId="51BF1BBD" w14:textId="77777777" w:rsidR="00707846" w:rsidRPr="00707846" w:rsidRDefault="00707846" w:rsidP="00707846">
            <w:pPr>
              <w:textAlignment w:val="auto"/>
              <w:rPr>
                <w:ins w:id="10282" w:author="Jens-Rainer Ohm" w:date="2022-04-20T23:03:00Z"/>
                <w:lang w:val="en-CA"/>
              </w:rPr>
            </w:pPr>
            <w:ins w:id="10283" w:author="Jens-Rainer Ohm" w:date="2022-04-20T23:03:00Z">
              <w:r w:rsidRPr="00707846">
                <w:fldChar w:fldCharType="begin"/>
              </w:r>
              <w:r w:rsidRPr="00707846">
                <w:instrText xml:space="preserve"> HYPERLINK "https://jvet-experts.org/doc_end_user/documents/26_Teleconference/wg11/JVET-Z0055-v1.zip" </w:instrText>
              </w:r>
              <w:r w:rsidRPr="00707846">
                <w:fldChar w:fldCharType="separate"/>
              </w:r>
              <w:r w:rsidRPr="00707846">
                <w:rPr>
                  <w:rStyle w:val="Hyperlink"/>
                  <w:lang w:val="en-CA"/>
                </w:rPr>
                <w:t>JVET-Z0055</w:t>
              </w:r>
              <w:r w:rsidRPr="00707846">
                <w:rPr>
                  <w:lang w:val="en-CA"/>
                </w:rPr>
                <w:fldChar w:fldCharType="end"/>
              </w:r>
            </w:ins>
          </w:p>
        </w:tc>
        <w:tc>
          <w:tcPr>
            <w:tcW w:w="760" w:type="pct"/>
          </w:tcPr>
          <w:p w14:paraId="2B97F222" w14:textId="77777777" w:rsidR="00707846" w:rsidRPr="00707846" w:rsidRDefault="00707846" w:rsidP="00707846">
            <w:pPr>
              <w:textAlignment w:val="auto"/>
              <w:rPr>
                <w:ins w:id="10284" w:author="Jens-Rainer Ohm" w:date="2022-04-20T23:03:00Z"/>
                <w:lang w:val="en-CA"/>
              </w:rPr>
            </w:pPr>
            <w:ins w:id="10285" w:author="Jens-Rainer Ohm" w:date="2022-04-20T23:03:00Z">
              <w:r w:rsidRPr="00707846">
                <w:rPr>
                  <w:lang w:val="en-CA"/>
                </w:rPr>
                <w:t>Nokia</w:t>
              </w:r>
            </w:ins>
          </w:p>
          <w:p w14:paraId="7F30DF56" w14:textId="77777777" w:rsidR="00707846" w:rsidRPr="00707846" w:rsidRDefault="00707846" w:rsidP="00707846">
            <w:pPr>
              <w:textAlignment w:val="auto"/>
              <w:rPr>
                <w:ins w:id="10286" w:author="Jens-Rainer Ohm" w:date="2022-04-20T23:03:00Z"/>
                <w:lang w:val="en-CA"/>
              </w:rPr>
            </w:pPr>
            <w:ins w:id="10287" w:author="Jens-Rainer Ohm" w:date="2022-04-20T23:03:00Z">
              <w:r w:rsidRPr="00707846">
                <w:rPr>
                  <w:lang w:val="en-CA"/>
                </w:rPr>
                <w:t>J. Lainema</w:t>
              </w:r>
            </w:ins>
          </w:p>
          <w:p w14:paraId="10F4D00B" w14:textId="77777777" w:rsidR="00707846" w:rsidRPr="00707846" w:rsidRDefault="00707846" w:rsidP="00707846">
            <w:pPr>
              <w:textAlignment w:val="auto"/>
              <w:rPr>
                <w:ins w:id="10288" w:author="Jens-Rainer Ohm" w:date="2022-04-20T23:03:00Z"/>
                <w:lang w:val="en-CA"/>
              </w:rPr>
            </w:pPr>
          </w:p>
        </w:tc>
      </w:tr>
      <w:tr w:rsidR="00707846" w:rsidRPr="00707846" w14:paraId="0CC7724A" w14:textId="77777777" w:rsidTr="00707846">
        <w:trPr>
          <w:trHeight w:val="385"/>
          <w:ins w:id="10289" w:author="Jens-Rainer Ohm" w:date="2022-04-20T23:03:00Z"/>
        </w:trPr>
        <w:tc>
          <w:tcPr>
            <w:tcW w:w="489" w:type="pct"/>
          </w:tcPr>
          <w:p w14:paraId="510FF913" w14:textId="77777777" w:rsidR="00707846" w:rsidRPr="00707846" w:rsidRDefault="00707846" w:rsidP="00707846">
            <w:pPr>
              <w:textAlignment w:val="auto"/>
              <w:rPr>
                <w:ins w:id="10290" w:author="Jens-Rainer Ohm" w:date="2022-04-20T23:03:00Z"/>
                <w:lang w:val="en-CA"/>
              </w:rPr>
            </w:pPr>
            <w:ins w:id="10291" w:author="Jens-Rainer Ohm" w:date="2022-04-20T23:03:00Z">
              <w:r w:rsidRPr="00707846">
                <w:rPr>
                  <w:lang w:val="en-CA"/>
                </w:rPr>
                <w:t>3.2</w:t>
              </w:r>
            </w:ins>
          </w:p>
        </w:tc>
        <w:tc>
          <w:tcPr>
            <w:tcW w:w="2464" w:type="pct"/>
          </w:tcPr>
          <w:p w14:paraId="6CD31F32" w14:textId="77777777" w:rsidR="00707846" w:rsidRPr="00707846" w:rsidRDefault="00707846" w:rsidP="00707846">
            <w:pPr>
              <w:textAlignment w:val="auto"/>
              <w:rPr>
                <w:ins w:id="10292" w:author="Jens-Rainer Ohm" w:date="2022-04-20T23:03:00Z"/>
                <w:lang w:val="en-CA"/>
              </w:rPr>
            </w:pPr>
            <w:ins w:id="10293" w:author="Jens-Rainer Ohm" w:date="2022-04-20T23:03:00Z">
              <w:r w:rsidRPr="00707846">
                <w:rPr>
                  <w:lang w:val="en-CA"/>
                </w:rPr>
                <w:t>IBC with extended reference area</w:t>
              </w:r>
            </w:ins>
          </w:p>
        </w:tc>
        <w:tc>
          <w:tcPr>
            <w:tcW w:w="1287" w:type="pct"/>
          </w:tcPr>
          <w:p w14:paraId="7A60C46F" w14:textId="77777777" w:rsidR="00707846" w:rsidRPr="00707846" w:rsidRDefault="00707846" w:rsidP="00707846">
            <w:pPr>
              <w:textAlignment w:val="auto"/>
              <w:rPr>
                <w:ins w:id="10294" w:author="Jens-Rainer Ohm" w:date="2022-04-20T23:03:00Z"/>
                <w:lang w:val="en-CA"/>
              </w:rPr>
            </w:pPr>
            <w:ins w:id="10295" w:author="Jens-Rainer Ohm" w:date="2022-04-20T23:03:00Z">
              <w:r w:rsidRPr="00707846">
                <w:rPr>
                  <w:lang w:val="en-CA"/>
                </w:rPr>
                <w:t>Bytedance</w:t>
              </w:r>
            </w:ins>
          </w:p>
          <w:p w14:paraId="6D5CDF84" w14:textId="77777777" w:rsidR="00707846" w:rsidRPr="00707846" w:rsidRDefault="00707846" w:rsidP="00707846">
            <w:pPr>
              <w:textAlignment w:val="auto"/>
              <w:rPr>
                <w:ins w:id="10296" w:author="Jens-Rainer Ohm" w:date="2022-04-20T23:03:00Z"/>
                <w:lang w:val="en-CA"/>
              </w:rPr>
            </w:pPr>
            <w:ins w:id="10297" w:author="Jens-Rainer Ohm" w:date="2022-04-20T23:03:00Z">
              <w:r w:rsidRPr="00707846">
                <w:rPr>
                  <w:lang w:val="en-CA"/>
                </w:rPr>
                <w:t>J. Xu</w:t>
              </w:r>
            </w:ins>
          </w:p>
          <w:p w14:paraId="1EF7BB46" w14:textId="77777777" w:rsidR="00707846" w:rsidRPr="00707846" w:rsidRDefault="00707846" w:rsidP="00707846">
            <w:pPr>
              <w:textAlignment w:val="auto"/>
              <w:rPr>
                <w:ins w:id="10298" w:author="Jens-Rainer Ohm" w:date="2022-04-20T23:03:00Z"/>
                <w:lang w:val="en-CA"/>
              </w:rPr>
            </w:pPr>
            <w:ins w:id="10299" w:author="Jens-Rainer Ohm" w:date="2022-04-20T23:03:00Z">
              <w:r w:rsidRPr="00707846">
                <w:fldChar w:fldCharType="begin"/>
              </w:r>
              <w:r w:rsidRPr="00707846">
                <w:instrText xml:space="preserve"> HYPERLINK "https://jvet-experts.org/doc_end_user/documents/26_Teleconference/wg11/JVET-Z0153-v1.zip" </w:instrText>
              </w:r>
              <w:r w:rsidRPr="00707846">
                <w:fldChar w:fldCharType="separate"/>
              </w:r>
              <w:r w:rsidRPr="00707846">
                <w:rPr>
                  <w:rStyle w:val="Hyperlink"/>
                  <w:lang w:val="en-CA"/>
                </w:rPr>
                <w:t>JVET-Z0153</w:t>
              </w:r>
              <w:r w:rsidRPr="00707846">
                <w:rPr>
                  <w:lang w:val="en-CA"/>
                </w:rPr>
                <w:fldChar w:fldCharType="end"/>
              </w:r>
            </w:ins>
          </w:p>
        </w:tc>
        <w:tc>
          <w:tcPr>
            <w:tcW w:w="760" w:type="pct"/>
          </w:tcPr>
          <w:p w14:paraId="20D82AB3" w14:textId="77777777" w:rsidR="00707846" w:rsidRPr="00707846" w:rsidRDefault="00707846" w:rsidP="00707846">
            <w:pPr>
              <w:textAlignment w:val="auto"/>
              <w:rPr>
                <w:ins w:id="10300" w:author="Jens-Rainer Ohm" w:date="2022-04-20T23:03:00Z"/>
                <w:lang w:val="en-CA"/>
              </w:rPr>
            </w:pPr>
            <w:ins w:id="10301" w:author="Jens-Rainer Ohm" w:date="2022-04-20T23:03:00Z">
              <w:r w:rsidRPr="00707846">
                <w:rPr>
                  <w:lang w:val="en-CA"/>
                </w:rPr>
                <w:t>Ofinno</w:t>
              </w:r>
            </w:ins>
          </w:p>
          <w:p w14:paraId="1FEAC655" w14:textId="77777777" w:rsidR="00707846" w:rsidRPr="00707846" w:rsidRDefault="00707846" w:rsidP="00707846">
            <w:pPr>
              <w:textAlignment w:val="auto"/>
              <w:rPr>
                <w:ins w:id="10302" w:author="Jens-Rainer Ohm" w:date="2022-04-20T23:03:00Z"/>
                <w:lang w:val="en-CA"/>
              </w:rPr>
            </w:pPr>
            <w:ins w:id="10303" w:author="Jens-Rainer Ohm" w:date="2022-04-20T23:03:00Z">
              <w:r w:rsidRPr="00707846">
                <w:rPr>
                  <w:lang w:val="en-CA"/>
                </w:rPr>
                <w:t>D. Ruiz Coll</w:t>
              </w:r>
            </w:ins>
          </w:p>
        </w:tc>
      </w:tr>
      <w:tr w:rsidR="00707846" w:rsidRPr="00707846" w14:paraId="5233A9E0" w14:textId="77777777" w:rsidTr="00707846">
        <w:trPr>
          <w:trHeight w:val="385"/>
          <w:ins w:id="10304" w:author="Jens-Rainer Ohm" w:date="2022-04-20T23:03:00Z"/>
        </w:trPr>
        <w:tc>
          <w:tcPr>
            <w:tcW w:w="489" w:type="pct"/>
          </w:tcPr>
          <w:p w14:paraId="5A783854" w14:textId="77777777" w:rsidR="00707846" w:rsidRPr="00707846" w:rsidRDefault="00707846" w:rsidP="00707846">
            <w:pPr>
              <w:textAlignment w:val="auto"/>
              <w:rPr>
                <w:ins w:id="10305" w:author="Jens-Rainer Ohm" w:date="2022-04-20T23:03:00Z"/>
                <w:lang w:val="en-CA"/>
              </w:rPr>
            </w:pPr>
            <w:ins w:id="10306" w:author="Jens-Rainer Ohm" w:date="2022-04-20T23:03:00Z">
              <w:r w:rsidRPr="00707846">
                <w:rPr>
                  <w:lang w:val="en-CA"/>
                </w:rPr>
                <w:t>3.3</w:t>
              </w:r>
            </w:ins>
          </w:p>
        </w:tc>
        <w:tc>
          <w:tcPr>
            <w:tcW w:w="2464" w:type="pct"/>
          </w:tcPr>
          <w:p w14:paraId="5115D83D" w14:textId="77777777" w:rsidR="00707846" w:rsidRPr="00707846" w:rsidRDefault="00707846" w:rsidP="00707846">
            <w:pPr>
              <w:textAlignment w:val="auto"/>
              <w:rPr>
                <w:ins w:id="10307" w:author="Jens-Rainer Ohm" w:date="2022-04-20T23:03:00Z"/>
                <w:lang w:val="en-CA"/>
              </w:rPr>
            </w:pPr>
            <w:ins w:id="10308" w:author="Jens-Rainer Ohm" w:date="2022-04-20T23:03:00Z">
              <w:r w:rsidRPr="00707846">
                <w:rPr>
                  <w:lang w:val="en-CA"/>
                </w:rPr>
                <w:t>Enlarged HMVP table for IBC</w:t>
              </w:r>
            </w:ins>
          </w:p>
        </w:tc>
        <w:tc>
          <w:tcPr>
            <w:tcW w:w="1287" w:type="pct"/>
          </w:tcPr>
          <w:p w14:paraId="4E158150" w14:textId="77777777" w:rsidR="00707846" w:rsidRPr="00707846" w:rsidRDefault="00707846" w:rsidP="00707846">
            <w:pPr>
              <w:textAlignment w:val="auto"/>
              <w:rPr>
                <w:ins w:id="10309" w:author="Jens-Rainer Ohm" w:date="2022-04-20T23:03:00Z"/>
                <w:lang w:val="en-CA"/>
              </w:rPr>
            </w:pPr>
            <w:ins w:id="10310" w:author="Jens-Rainer Ohm" w:date="2022-04-20T23:03:00Z">
              <w:r w:rsidRPr="00707846">
                <w:rPr>
                  <w:lang w:val="en-CA"/>
                </w:rPr>
                <w:t>Bytedance</w:t>
              </w:r>
            </w:ins>
          </w:p>
          <w:p w14:paraId="2A0EBC25" w14:textId="77777777" w:rsidR="00707846" w:rsidRPr="00707846" w:rsidRDefault="00707846" w:rsidP="00707846">
            <w:pPr>
              <w:textAlignment w:val="auto"/>
              <w:rPr>
                <w:ins w:id="10311" w:author="Jens-Rainer Ohm" w:date="2022-04-20T23:03:00Z"/>
                <w:lang w:val="en-CA"/>
              </w:rPr>
            </w:pPr>
            <w:ins w:id="10312" w:author="Jens-Rainer Ohm" w:date="2022-04-20T23:03:00Z">
              <w:r w:rsidRPr="00707846">
                <w:rPr>
                  <w:lang w:val="en-CA"/>
                </w:rPr>
                <w:t>N. Zhang</w:t>
              </w:r>
            </w:ins>
          </w:p>
          <w:p w14:paraId="1254A85E" w14:textId="77777777" w:rsidR="00707846" w:rsidRPr="00707846" w:rsidRDefault="00707846" w:rsidP="00707846">
            <w:pPr>
              <w:textAlignment w:val="auto"/>
              <w:rPr>
                <w:ins w:id="10313" w:author="Jens-Rainer Ohm" w:date="2022-04-20T23:03:00Z"/>
                <w:lang w:val="en-CA"/>
              </w:rPr>
            </w:pPr>
            <w:ins w:id="10314" w:author="Jens-Rainer Ohm" w:date="2022-04-20T23:03:00Z">
              <w:r w:rsidRPr="00707846">
                <w:fldChar w:fldCharType="begin"/>
              </w:r>
              <w:r w:rsidRPr="00707846">
                <w:instrText xml:space="preserve"> HYPERLINK "https://jvet-experts.org/doc_end_user/documents/26_Teleconference/wg11/JVET-Z0075-v2.zip" </w:instrText>
              </w:r>
              <w:r w:rsidRPr="00707846">
                <w:fldChar w:fldCharType="separate"/>
              </w:r>
              <w:r w:rsidRPr="00707846">
                <w:rPr>
                  <w:rStyle w:val="Hyperlink"/>
                  <w:lang w:val="en-CA"/>
                </w:rPr>
                <w:t>JVET-Z0075</w:t>
              </w:r>
              <w:r w:rsidRPr="00707846">
                <w:rPr>
                  <w:lang w:val="en-CA"/>
                </w:rPr>
                <w:fldChar w:fldCharType="end"/>
              </w:r>
            </w:ins>
          </w:p>
        </w:tc>
        <w:tc>
          <w:tcPr>
            <w:tcW w:w="760" w:type="pct"/>
          </w:tcPr>
          <w:p w14:paraId="54CBD838" w14:textId="77777777" w:rsidR="00707846" w:rsidRPr="00707846" w:rsidRDefault="00707846" w:rsidP="00707846">
            <w:pPr>
              <w:textAlignment w:val="auto"/>
              <w:rPr>
                <w:ins w:id="10315" w:author="Jens-Rainer Ohm" w:date="2022-04-20T23:03:00Z"/>
                <w:lang w:val="en-CA"/>
              </w:rPr>
            </w:pPr>
            <w:ins w:id="10316" w:author="Jens-Rainer Ohm" w:date="2022-04-20T23:03:00Z">
              <w:r w:rsidRPr="00707846">
                <w:rPr>
                  <w:lang w:val="en-CA"/>
                </w:rPr>
                <w:t>Ofinno</w:t>
              </w:r>
            </w:ins>
          </w:p>
          <w:p w14:paraId="2B32AD6B" w14:textId="77777777" w:rsidR="00707846" w:rsidRPr="00707846" w:rsidRDefault="00707846" w:rsidP="00707846">
            <w:pPr>
              <w:textAlignment w:val="auto"/>
              <w:rPr>
                <w:ins w:id="10317" w:author="Jens-Rainer Ohm" w:date="2022-04-20T23:03:00Z"/>
                <w:lang w:val="en-CA"/>
              </w:rPr>
            </w:pPr>
            <w:ins w:id="10318" w:author="Jens-Rainer Ohm" w:date="2022-04-20T23:03:00Z">
              <w:r w:rsidRPr="00707846">
                <w:rPr>
                  <w:lang w:val="en-CA"/>
                </w:rPr>
                <w:t>D. Ruiz Coll</w:t>
              </w:r>
            </w:ins>
          </w:p>
        </w:tc>
      </w:tr>
      <w:tr w:rsidR="00707846" w:rsidRPr="00707846" w14:paraId="6CE09DDF" w14:textId="77777777" w:rsidTr="00707846">
        <w:trPr>
          <w:trHeight w:val="385"/>
          <w:ins w:id="10319" w:author="Jens-Rainer Ohm" w:date="2022-04-20T23:03:00Z"/>
        </w:trPr>
        <w:tc>
          <w:tcPr>
            <w:tcW w:w="489" w:type="pct"/>
          </w:tcPr>
          <w:p w14:paraId="2308E592" w14:textId="77777777" w:rsidR="00707846" w:rsidRPr="00707846" w:rsidRDefault="00707846" w:rsidP="00707846">
            <w:pPr>
              <w:textAlignment w:val="auto"/>
              <w:rPr>
                <w:ins w:id="10320" w:author="Jens-Rainer Ohm" w:date="2022-04-20T23:03:00Z"/>
                <w:lang w:val="en-CA"/>
              </w:rPr>
            </w:pPr>
            <w:ins w:id="10321" w:author="Jens-Rainer Ohm" w:date="2022-04-20T23:03:00Z">
              <w:r w:rsidRPr="00707846">
                <w:rPr>
                  <w:lang w:val="en-CA"/>
                </w:rPr>
                <w:t>3.4</w:t>
              </w:r>
            </w:ins>
          </w:p>
        </w:tc>
        <w:tc>
          <w:tcPr>
            <w:tcW w:w="2464" w:type="pct"/>
          </w:tcPr>
          <w:p w14:paraId="275BDACC" w14:textId="77777777" w:rsidR="00707846" w:rsidRPr="00707846" w:rsidRDefault="00707846" w:rsidP="00707846">
            <w:pPr>
              <w:textAlignment w:val="auto"/>
              <w:rPr>
                <w:ins w:id="10322" w:author="Jens-Rainer Ohm" w:date="2022-04-20T23:03:00Z"/>
                <w:lang w:val="en-CA"/>
              </w:rPr>
            </w:pPr>
            <w:ins w:id="10323" w:author="Jens-Rainer Ohm" w:date="2022-04-20T23:03:00Z">
              <w:r w:rsidRPr="00707846">
                <w:rPr>
                  <w:lang w:val="en-CA"/>
                </w:rPr>
                <w:t>IBC with template matching</w:t>
              </w:r>
            </w:ins>
          </w:p>
        </w:tc>
        <w:tc>
          <w:tcPr>
            <w:tcW w:w="1287" w:type="pct"/>
          </w:tcPr>
          <w:p w14:paraId="09E585E6" w14:textId="77777777" w:rsidR="00707846" w:rsidRPr="00707846" w:rsidRDefault="00707846" w:rsidP="00707846">
            <w:pPr>
              <w:textAlignment w:val="auto"/>
              <w:rPr>
                <w:ins w:id="10324" w:author="Jens-Rainer Ohm" w:date="2022-04-20T23:03:00Z"/>
                <w:lang w:val="en-CA"/>
              </w:rPr>
            </w:pPr>
            <w:ins w:id="10325" w:author="Jens-Rainer Ohm" w:date="2022-04-20T23:03:00Z">
              <w:r w:rsidRPr="00707846">
                <w:rPr>
                  <w:lang w:val="en-CA"/>
                </w:rPr>
                <w:t>InterDigital</w:t>
              </w:r>
            </w:ins>
          </w:p>
          <w:p w14:paraId="454E8E76" w14:textId="77777777" w:rsidR="00707846" w:rsidRPr="00707846" w:rsidRDefault="00707846" w:rsidP="00707846">
            <w:pPr>
              <w:textAlignment w:val="auto"/>
              <w:rPr>
                <w:ins w:id="10326" w:author="Jens-Rainer Ohm" w:date="2022-04-20T23:03:00Z"/>
                <w:lang w:val="en-CA"/>
              </w:rPr>
            </w:pPr>
            <w:ins w:id="10327" w:author="Jens-Rainer Ohm" w:date="2022-04-20T23:03:00Z">
              <w:r w:rsidRPr="00707846">
                <w:rPr>
                  <w:lang w:val="en-CA"/>
                </w:rPr>
                <w:t>A. Robert</w:t>
              </w:r>
            </w:ins>
          </w:p>
          <w:p w14:paraId="71BC30C3" w14:textId="77777777" w:rsidR="00707846" w:rsidRPr="00707846" w:rsidRDefault="00707846" w:rsidP="00707846">
            <w:pPr>
              <w:textAlignment w:val="auto"/>
              <w:rPr>
                <w:ins w:id="10328" w:author="Jens-Rainer Ohm" w:date="2022-04-20T23:03:00Z"/>
                <w:lang w:val="en-CA"/>
              </w:rPr>
            </w:pPr>
            <w:ins w:id="10329" w:author="Jens-Rainer Ohm" w:date="2022-04-20T23:03:00Z">
              <w:r w:rsidRPr="00707846">
                <w:fldChar w:fldCharType="begin"/>
              </w:r>
              <w:r w:rsidRPr="00707846">
                <w:instrText xml:space="preserve"> HYPERLINK "https://jvet-experts.org/doc_end_user/documents/26_Teleconference/wg11/JVET-Z0084-v1.zip" </w:instrText>
              </w:r>
              <w:r w:rsidRPr="00707846">
                <w:fldChar w:fldCharType="separate"/>
              </w:r>
              <w:r w:rsidRPr="00707846">
                <w:rPr>
                  <w:rStyle w:val="Hyperlink"/>
                  <w:lang w:val="en-CA"/>
                </w:rPr>
                <w:t>JVET-Z0084</w:t>
              </w:r>
              <w:r w:rsidRPr="00707846">
                <w:rPr>
                  <w:lang w:val="en-CA"/>
                </w:rPr>
                <w:fldChar w:fldCharType="end"/>
              </w:r>
            </w:ins>
          </w:p>
        </w:tc>
        <w:tc>
          <w:tcPr>
            <w:tcW w:w="760" w:type="pct"/>
          </w:tcPr>
          <w:p w14:paraId="5BA79842" w14:textId="77777777" w:rsidR="00707846" w:rsidRPr="00707846" w:rsidRDefault="00707846" w:rsidP="00707846">
            <w:pPr>
              <w:textAlignment w:val="auto"/>
              <w:rPr>
                <w:ins w:id="10330" w:author="Jens-Rainer Ohm" w:date="2022-04-20T23:03:00Z"/>
                <w:lang w:val="en-CA"/>
              </w:rPr>
            </w:pPr>
            <w:ins w:id="10331" w:author="Jens-Rainer Ohm" w:date="2022-04-20T23:03:00Z">
              <w:r w:rsidRPr="00707846">
                <w:rPr>
                  <w:lang w:val="en-CA"/>
                </w:rPr>
                <w:t>Ofinno</w:t>
              </w:r>
            </w:ins>
          </w:p>
          <w:p w14:paraId="4788F9B6" w14:textId="77777777" w:rsidR="00707846" w:rsidRPr="00707846" w:rsidRDefault="00707846" w:rsidP="00707846">
            <w:pPr>
              <w:textAlignment w:val="auto"/>
              <w:rPr>
                <w:ins w:id="10332" w:author="Jens-Rainer Ohm" w:date="2022-04-20T23:03:00Z"/>
                <w:lang w:val="en-CA"/>
              </w:rPr>
            </w:pPr>
            <w:ins w:id="10333" w:author="Jens-Rainer Ohm" w:date="2022-04-20T23:03:00Z">
              <w:r w:rsidRPr="00707846">
                <w:rPr>
                  <w:lang w:val="en-CA"/>
                </w:rPr>
                <w:t>D. Ruiz Coll</w:t>
              </w:r>
            </w:ins>
          </w:p>
        </w:tc>
      </w:tr>
      <w:tr w:rsidR="00707846" w:rsidRPr="00707846" w14:paraId="52C4AA29" w14:textId="77777777" w:rsidTr="00707846">
        <w:trPr>
          <w:trHeight w:val="385"/>
          <w:ins w:id="10334" w:author="Jens-Rainer Ohm" w:date="2022-04-20T23:03:00Z"/>
        </w:trPr>
        <w:tc>
          <w:tcPr>
            <w:tcW w:w="489" w:type="pct"/>
          </w:tcPr>
          <w:p w14:paraId="00155D4A" w14:textId="77777777" w:rsidR="00707846" w:rsidRPr="00707846" w:rsidRDefault="00707846" w:rsidP="00707846">
            <w:pPr>
              <w:textAlignment w:val="auto"/>
              <w:rPr>
                <w:ins w:id="10335" w:author="Jens-Rainer Ohm" w:date="2022-04-20T23:03:00Z"/>
                <w:lang w:val="en-CA"/>
              </w:rPr>
            </w:pPr>
            <w:ins w:id="10336" w:author="Jens-Rainer Ohm" w:date="2022-04-20T23:03:00Z">
              <w:r w:rsidRPr="00707846">
                <w:rPr>
                  <w:lang w:val="en-CA"/>
                </w:rPr>
                <w:t>3.5a</w:t>
              </w:r>
            </w:ins>
          </w:p>
        </w:tc>
        <w:tc>
          <w:tcPr>
            <w:tcW w:w="2464" w:type="pct"/>
          </w:tcPr>
          <w:p w14:paraId="4EA89B4D" w14:textId="77777777" w:rsidR="00707846" w:rsidRPr="00707846" w:rsidRDefault="00707846" w:rsidP="00707846">
            <w:pPr>
              <w:textAlignment w:val="auto"/>
              <w:rPr>
                <w:ins w:id="10337" w:author="Jens-Rainer Ohm" w:date="2022-04-20T23:03:00Z"/>
                <w:lang w:val="en-CA"/>
              </w:rPr>
            </w:pPr>
            <w:ins w:id="10338" w:author="Jens-Rainer Ohm" w:date="2022-04-20T23:03:00Z">
              <w:r w:rsidRPr="00707846">
                <w:rPr>
                  <w:lang w:val="en-CA"/>
                </w:rPr>
                <w:t xml:space="preserve">Invalid BVP candidate adjustment based on IBC reference region </w:t>
              </w:r>
            </w:ins>
          </w:p>
        </w:tc>
        <w:tc>
          <w:tcPr>
            <w:tcW w:w="1287" w:type="pct"/>
          </w:tcPr>
          <w:p w14:paraId="355AB463" w14:textId="77777777" w:rsidR="00707846" w:rsidRPr="00707846" w:rsidRDefault="00707846" w:rsidP="00707846">
            <w:pPr>
              <w:textAlignment w:val="auto"/>
              <w:rPr>
                <w:ins w:id="10339" w:author="Jens-Rainer Ohm" w:date="2022-04-20T23:03:00Z"/>
                <w:lang w:val="en-CA"/>
              </w:rPr>
            </w:pPr>
            <w:ins w:id="10340" w:author="Jens-Rainer Ohm" w:date="2022-04-20T23:03:00Z">
              <w:r w:rsidRPr="00707846">
                <w:rPr>
                  <w:lang w:val="en-CA"/>
                </w:rPr>
                <w:t>Ofinno</w:t>
              </w:r>
            </w:ins>
          </w:p>
          <w:p w14:paraId="73C71227" w14:textId="77777777" w:rsidR="00707846" w:rsidRPr="00707846" w:rsidRDefault="00707846" w:rsidP="00707846">
            <w:pPr>
              <w:textAlignment w:val="auto"/>
              <w:rPr>
                <w:ins w:id="10341" w:author="Jens-Rainer Ohm" w:date="2022-04-20T23:03:00Z"/>
                <w:lang w:val="en-CA"/>
              </w:rPr>
            </w:pPr>
            <w:ins w:id="10342" w:author="Jens-Rainer Ohm" w:date="2022-04-20T23:03:00Z">
              <w:r w:rsidRPr="00707846">
                <w:rPr>
                  <w:lang w:val="en-CA"/>
                </w:rPr>
                <w:t>D. Ruiz Coll</w:t>
              </w:r>
            </w:ins>
          </w:p>
          <w:p w14:paraId="37105A5B" w14:textId="77777777" w:rsidR="00707846" w:rsidRPr="00707846" w:rsidRDefault="00707846" w:rsidP="00707846">
            <w:pPr>
              <w:textAlignment w:val="auto"/>
              <w:rPr>
                <w:ins w:id="10343" w:author="Jens-Rainer Ohm" w:date="2022-04-20T23:03:00Z"/>
                <w:lang w:val="en-CA"/>
              </w:rPr>
            </w:pPr>
            <w:ins w:id="10344" w:author="Jens-Rainer Ohm" w:date="2022-04-20T23:03:00Z">
              <w:r w:rsidRPr="00707846">
                <w:fldChar w:fldCharType="begin"/>
              </w:r>
              <w:r w:rsidRPr="00707846">
                <w:instrText xml:space="preserve"> HYPERLINK "https://jvet-experts.org/doc_end_user/documents/26_Teleconference/wg11/JVET-Z0160-v1.zip" </w:instrText>
              </w:r>
              <w:r w:rsidRPr="00707846">
                <w:fldChar w:fldCharType="separate"/>
              </w:r>
              <w:r w:rsidRPr="00707846">
                <w:rPr>
                  <w:rStyle w:val="Hyperlink"/>
                  <w:lang w:val="en-CA"/>
                </w:rPr>
                <w:t>JVET-Z0160</w:t>
              </w:r>
              <w:r w:rsidRPr="00707846">
                <w:rPr>
                  <w:lang w:val="en-CA"/>
                </w:rPr>
                <w:fldChar w:fldCharType="end"/>
              </w:r>
            </w:ins>
          </w:p>
        </w:tc>
        <w:tc>
          <w:tcPr>
            <w:tcW w:w="760" w:type="pct"/>
          </w:tcPr>
          <w:p w14:paraId="09671606" w14:textId="77777777" w:rsidR="00707846" w:rsidRPr="00707846" w:rsidRDefault="00707846" w:rsidP="00707846">
            <w:pPr>
              <w:textAlignment w:val="auto"/>
              <w:rPr>
                <w:ins w:id="10345" w:author="Jens-Rainer Ohm" w:date="2022-04-20T23:03:00Z"/>
                <w:lang w:val="en-CA"/>
              </w:rPr>
            </w:pPr>
          </w:p>
        </w:tc>
      </w:tr>
      <w:tr w:rsidR="00707846" w:rsidRPr="00707846" w14:paraId="76FD4E31" w14:textId="77777777" w:rsidTr="00707846">
        <w:trPr>
          <w:trHeight w:val="332"/>
          <w:ins w:id="10346" w:author="Jens-Rainer Ohm" w:date="2022-04-20T23:03:00Z"/>
        </w:trPr>
        <w:tc>
          <w:tcPr>
            <w:tcW w:w="489" w:type="pct"/>
          </w:tcPr>
          <w:p w14:paraId="5DC0D9C2" w14:textId="77777777" w:rsidR="00707846" w:rsidRPr="00707846" w:rsidRDefault="00707846" w:rsidP="00707846">
            <w:pPr>
              <w:textAlignment w:val="auto"/>
              <w:rPr>
                <w:ins w:id="10347" w:author="Jens-Rainer Ohm" w:date="2022-04-20T23:03:00Z"/>
                <w:lang w:val="en-CA"/>
              </w:rPr>
            </w:pPr>
            <w:ins w:id="10348" w:author="Jens-Rainer Ohm" w:date="2022-04-20T23:03:00Z">
              <w:r w:rsidRPr="00707846">
                <w:rPr>
                  <w:lang w:val="en-CA"/>
                </w:rPr>
                <w:t>3.5b</w:t>
              </w:r>
            </w:ins>
          </w:p>
        </w:tc>
        <w:tc>
          <w:tcPr>
            <w:tcW w:w="2464" w:type="pct"/>
          </w:tcPr>
          <w:p w14:paraId="4A6ED2C6" w14:textId="77777777" w:rsidR="00707846" w:rsidRPr="00707846" w:rsidRDefault="00707846" w:rsidP="00707846">
            <w:pPr>
              <w:textAlignment w:val="auto"/>
              <w:rPr>
                <w:ins w:id="10349" w:author="Jens-Rainer Ohm" w:date="2022-04-20T23:03:00Z"/>
                <w:lang w:val="en-CA"/>
              </w:rPr>
            </w:pPr>
            <w:ins w:id="10350" w:author="Jens-Rainer Ohm" w:date="2022-04-20T23:03:00Z">
              <w:r w:rsidRPr="00707846">
                <w:rPr>
                  <w:lang w:val="en-CA"/>
                </w:rPr>
                <w:t>Replacement of zero-vector candidates in IBC Merge/AMVP list</w:t>
              </w:r>
            </w:ins>
          </w:p>
        </w:tc>
        <w:tc>
          <w:tcPr>
            <w:tcW w:w="1287" w:type="pct"/>
          </w:tcPr>
          <w:p w14:paraId="1898D3F8" w14:textId="77777777" w:rsidR="00707846" w:rsidRPr="00707846" w:rsidRDefault="00707846" w:rsidP="00707846">
            <w:pPr>
              <w:textAlignment w:val="auto"/>
              <w:rPr>
                <w:ins w:id="10351" w:author="Jens-Rainer Ohm" w:date="2022-04-20T23:03:00Z"/>
                <w:lang w:val="en-CA"/>
              </w:rPr>
            </w:pPr>
            <w:ins w:id="10352" w:author="Jens-Rainer Ohm" w:date="2022-04-20T23:03:00Z">
              <w:r w:rsidRPr="00707846">
                <w:rPr>
                  <w:lang w:val="en-CA"/>
                </w:rPr>
                <w:t>Ofinno</w:t>
              </w:r>
            </w:ins>
          </w:p>
          <w:p w14:paraId="3A0882FF" w14:textId="77777777" w:rsidR="00707846" w:rsidRPr="00707846" w:rsidRDefault="00707846" w:rsidP="00707846">
            <w:pPr>
              <w:textAlignment w:val="auto"/>
              <w:rPr>
                <w:ins w:id="10353" w:author="Jens-Rainer Ohm" w:date="2022-04-20T23:03:00Z"/>
                <w:lang w:val="en-CA"/>
              </w:rPr>
            </w:pPr>
            <w:ins w:id="10354" w:author="Jens-Rainer Ohm" w:date="2022-04-20T23:03:00Z">
              <w:r w:rsidRPr="00707846">
                <w:rPr>
                  <w:lang w:val="en-CA"/>
                </w:rPr>
                <w:t>D. Ruiz Coll</w:t>
              </w:r>
            </w:ins>
          </w:p>
          <w:p w14:paraId="7396496D" w14:textId="77777777" w:rsidR="00707846" w:rsidRPr="00707846" w:rsidRDefault="00707846" w:rsidP="00707846">
            <w:pPr>
              <w:textAlignment w:val="auto"/>
              <w:rPr>
                <w:ins w:id="10355" w:author="Jens-Rainer Ohm" w:date="2022-04-20T23:03:00Z"/>
                <w:lang w:val="en-CA"/>
              </w:rPr>
            </w:pPr>
            <w:ins w:id="10356" w:author="Jens-Rainer Ohm" w:date="2022-04-20T23:03:00Z">
              <w:r w:rsidRPr="00707846">
                <w:fldChar w:fldCharType="begin"/>
              </w:r>
              <w:r w:rsidRPr="00707846">
                <w:instrText xml:space="preserve"> HYPERLINK "https://jvet-experts.org/doc_end_user/documents/26_Teleconference/wg11/JVET-Z0160-v1.zip" </w:instrText>
              </w:r>
              <w:r w:rsidRPr="00707846">
                <w:fldChar w:fldCharType="separate"/>
              </w:r>
              <w:r w:rsidRPr="00707846">
                <w:rPr>
                  <w:rStyle w:val="Hyperlink"/>
                  <w:lang w:val="en-CA"/>
                </w:rPr>
                <w:t>JVET-Z0160</w:t>
              </w:r>
              <w:r w:rsidRPr="00707846">
                <w:rPr>
                  <w:lang w:val="en-CA"/>
                </w:rPr>
                <w:fldChar w:fldCharType="end"/>
              </w:r>
            </w:ins>
          </w:p>
        </w:tc>
        <w:tc>
          <w:tcPr>
            <w:tcW w:w="760" w:type="pct"/>
          </w:tcPr>
          <w:p w14:paraId="678BBDCD" w14:textId="77777777" w:rsidR="00707846" w:rsidRPr="00707846" w:rsidRDefault="00707846" w:rsidP="00707846">
            <w:pPr>
              <w:textAlignment w:val="auto"/>
              <w:rPr>
                <w:ins w:id="10357" w:author="Jens-Rainer Ohm" w:date="2022-04-20T23:03:00Z"/>
                <w:lang w:val="en-CA"/>
              </w:rPr>
            </w:pPr>
          </w:p>
        </w:tc>
      </w:tr>
      <w:tr w:rsidR="00707846" w:rsidRPr="00707846" w14:paraId="762A8A01" w14:textId="77777777" w:rsidTr="00707846">
        <w:trPr>
          <w:trHeight w:val="332"/>
          <w:ins w:id="10358" w:author="Jens-Rainer Ohm" w:date="2022-04-20T23:03:00Z"/>
        </w:trPr>
        <w:tc>
          <w:tcPr>
            <w:tcW w:w="489" w:type="pct"/>
          </w:tcPr>
          <w:p w14:paraId="6EAD9D24" w14:textId="77777777" w:rsidR="00707846" w:rsidRPr="00707846" w:rsidRDefault="00707846" w:rsidP="00707846">
            <w:pPr>
              <w:textAlignment w:val="auto"/>
              <w:rPr>
                <w:ins w:id="10359" w:author="Jens-Rainer Ohm" w:date="2022-04-20T23:03:00Z"/>
                <w:lang w:val="en-CA"/>
              </w:rPr>
            </w:pPr>
            <w:ins w:id="10360" w:author="Jens-Rainer Ohm" w:date="2022-04-20T23:03:00Z">
              <w:r w:rsidRPr="00707846">
                <w:rPr>
                  <w:lang w:val="en-CA"/>
                </w:rPr>
                <w:t>3.5c</w:t>
              </w:r>
            </w:ins>
          </w:p>
        </w:tc>
        <w:tc>
          <w:tcPr>
            <w:tcW w:w="2464" w:type="pct"/>
          </w:tcPr>
          <w:p w14:paraId="15726B49" w14:textId="77777777" w:rsidR="00707846" w:rsidRPr="00707846" w:rsidRDefault="00707846" w:rsidP="00707846">
            <w:pPr>
              <w:textAlignment w:val="auto"/>
              <w:rPr>
                <w:ins w:id="10361" w:author="Jens-Rainer Ohm" w:date="2022-04-20T23:03:00Z"/>
                <w:lang w:val="en-CA"/>
              </w:rPr>
            </w:pPr>
            <w:ins w:id="10362" w:author="Jens-Rainer Ohm" w:date="2022-04-20T23:03:00Z">
              <w:r w:rsidRPr="00707846">
                <w:rPr>
                  <w:lang w:val="en-CA"/>
                </w:rPr>
                <w:t>Test 3.5a + Test 3.5b</w:t>
              </w:r>
            </w:ins>
          </w:p>
        </w:tc>
        <w:tc>
          <w:tcPr>
            <w:tcW w:w="1287" w:type="pct"/>
          </w:tcPr>
          <w:p w14:paraId="618A9713" w14:textId="77777777" w:rsidR="00707846" w:rsidRPr="00707846" w:rsidRDefault="00707846" w:rsidP="00707846">
            <w:pPr>
              <w:textAlignment w:val="auto"/>
              <w:rPr>
                <w:ins w:id="10363" w:author="Jens-Rainer Ohm" w:date="2022-04-20T23:03:00Z"/>
                <w:lang w:val="en-CA"/>
              </w:rPr>
            </w:pPr>
            <w:ins w:id="10364" w:author="Jens-Rainer Ohm" w:date="2022-04-20T23:03:00Z">
              <w:r w:rsidRPr="00707846">
                <w:rPr>
                  <w:lang w:val="en-CA"/>
                </w:rPr>
                <w:t>Ofinno</w:t>
              </w:r>
            </w:ins>
          </w:p>
          <w:p w14:paraId="1CD29FA7" w14:textId="77777777" w:rsidR="00707846" w:rsidRPr="00707846" w:rsidRDefault="00707846" w:rsidP="00707846">
            <w:pPr>
              <w:textAlignment w:val="auto"/>
              <w:rPr>
                <w:ins w:id="10365" w:author="Jens-Rainer Ohm" w:date="2022-04-20T23:03:00Z"/>
                <w:lang w:val="en-CA"/>
              </w:rPr>
            </w:pPr>
            <w:ins w:id="10366" w:author="Jens-Rainer Ohm" w:date="2022-04-20T23:03:00Z">
              <w:r w:rsidRPr="00707846">
                <w:rPr>
                  <w:lang w:val="en-CA"/>
                </w:rPr>
                <w:lastRenderedPageBreak/>
                <w:t>D. Ruiz Coll</w:t>
              </w:r>
            </w:ins>
          </w:p>
          <w:p w14:paraId="574384C9" w14:textId="77777777" w:rsidR="00707846" w:rsidRPr="00707846" w:rsidRDefault="00707846" w:rsidP="00707846">
            <w:pPr>
              <w:textAlignment w:val="auto"/>
              <w:rPr>
                <w:ins w:id="10367" w:author="Jens-Rainer Ohm" w:date="2022-04-20T23:03:00Z"/>
                <w:lang w:val="en-CA"/>
              </w:rPr>
            </w:pPr>
          </w:p>
          <w:p w14:paraId="5449F8EC" w14:textId="77777777" w:rsidR="00707846" w:rsidRPr="00707846" w:rsidRDefault="00707846" w:rsidP="00707846">
            <w:pPr>
              <w:textAlignment w:val="auto"/>
              <w:rPr>
                <w:ins w:id="10368" w:author="Jens-Rainer Ohm" w:date="2022-04-20T23:03:00Z"/>
                <w:lang w:val="en-CA"/>
              </w:rPr>
            </w:pPr>
            <w:ins w:id="10369" w:author="Jens-Rainer Ohm" w:date="2022-04-20T23:03:00Z">
              <w:r w:rsidRPr="00707846">
                <w:fldChar w:fldCharType="begin"/>
              </w:r>
              <w:r w:rsidRPr="00707846">
                <w:instrText xml:space="preserve"> HYPERLINK "https://jvet-experts.org/doc_end_user/documents/26_Teleconference/wg11/JVET-Z0160-v1.zip" </w:instrText>
              </w:r>
              <w:r w:rsidRPr="00707846">
                <w:fldChar w:fldCharType="separate"/>
              </w:r>
              <w:r w:rsidRPr="00707846">
                <w:rPr>
                  <w:rStyle w:val="Hyperlink"/>
                  <w:lang w:val="en-CA"/>
                </w:rPr>
                <w:t>JVET-Z0160</w:t>
              </w:r>
              <w:r w:rsidRPr="00707846">
                <w:rPr>
                  <w:lang w:val="en-CA"/>
                </w:rPr>
                <w:fldChar w:fldCharType="end"/>
              </w:r>
            </w:ins>
          </w:p>
        </w:tc>
        <w:tc>
          <w:tcPr>
            <w:tcW w:w="760" w:type="pct"/>
          </w:tcPr>
          <w:p w14:paraId="34DF50C6" w14:textId="77777777" w:rsidR="00707846" w:rsidRPr="00707846" w:rsidRDefault="00707846" w:rsidP="00707846">
            <w:pPr>
              <w:textAlignment w:val="auto"/>
              <w:rPr>
                <w:ins w:id="10370" w:author="Jens-Rainer Ohm" w:date="2022-04-20T23:03:00Z"/>
                <w:lang w:val="en-CA"/>
              </w:rPr>
            </w:pPr>
          </w:p>
        </w:tc>
      </w:tr>
      <w:tr w:rsidR="00707846" w:rsidRPr="00707846" w14:paraId="23CCDF16" w14:textId="77777777" w:rsidTr="00707846">
        <w:trPr>
          <w:trHeight w:val="332"/>
          <w:ins w:id="10371" w:author="Jens-Rainer Ohm" w:date="2022-04-20T23:03:00Z"/>
        </w:trPr>
        <w:tc>
          <w:tcPr>
            <w:tcW w:w="489" w:type="pct"/>
          </w:tcPr>
          <w:p w14:paraId="58FD2C8B" w14:textId="77777777" w:rsidR="00707846" w:rsidRPr="00707846" w:rsidRDefault="00707846" w:rsidP="00707846">
            <w:pPr>
              <w:textAlignment w:val="auto"/>
              <w:rPr>
                <w:ins w:id="10372" w:author="Jens-Rainer Ohm" w:date="2022-04-20T23:03:00Z"/>
                <w:lang w:val="en-CA"/>
              </w:rPr>
            </w:pPr>
            <w:ins w:id="10373" w:author="Jens-Rainer Ohm" w:date="2022-04-20T23:03:00Z">
              <w:r w:rsidRPr="00707846">
                <w:rPr>
                  <w:lang w:val="en-CA"/>
                </w:rPr>
                <w:t>3.6a</w:t>
              </w:r>
            </w:ins>
          </w:p>
        </w:tc>
        <w:tc>
          <w:tcPr>
            <w:tcW w:w="2464" w:type="pct"/>
          </w:tcPr>
          <w:p w14:paraId="03A2A4CB" w14:textId="77777777" w:rsidR="00707846" w:rsidRPr="00707846" w:rsidRDefault="00707846" w:rsidP="00707846">
            <w:pPr>
              <w:textAlignment w:val="auto"/>
              <w:rPr>
                <w:ins w:id="10374" w:author="Jens-Rainer Ohm" w:date="2022-04-20T23:03:00Z"/>
                <w:lang w:val="en-CA"/>
              </w:rPr>
            </w:pPr>
            <w:ins w:id="10375" w:author="Jens-Rainer Ohm" w:date="2022-04-20T23:03:00Z">
              <w:r w:rsidRPr="00707846">
                <w:rPr>
                  <w:lang w:val="en-CA"/>
                </w:rPr>
                <w:t>Test 3.2 + Test3.3</w:t>
              </w:r>
            </w:ins>
          </w:p>
        </w:tc>
        <w:tc>
          <w:tcPr>
            <w:tcW w:w="1287" w:type="pct"/>
          </w:tcPr>
          <w:p w14:paraId="1198C07D" w14:textId="77777777" w:rsidR="00707846" w:rsidRPr="00707846" w:rsidRDefault="00707846" w:rsidP="00707846">
            <w:pPr>
              <w:textAlignment w:val="auto"/>
              <w:rPr>
                <w:ins w:id="10376" w:author="Jens-Rainer Ohm" w:date="2022-04-20T23:03:00Z"/>
                <w:lang w:val="en-CA"/>
              </w:rPr>
            </w:pPr>
            <w:ins w:id="10377" w:author="Jens-Rainer Ohm" w:date="2022-04-20T23:03:00Z">
              <w:r w:rsidRPr="00707846">
                <w:rPr>
                  <w:lang w:val="en-CA"/>
                </w:rPr>
                <w:t>Bytedance</w:t>
              </w:r>
            </w:ins>
          </w:p>
          <w:p w14:paraId="2C1D2C7D" w14:textId="77777777" w:rsidR="00707846" w:rsidRPr="00707846" w:rsidRDefault="00707846" w:rsidP="00707846">
            <w:pPr>
              <w:textAlignment w:val="auto"/>
              <w:rPr>
                <w:ins w:id="10378" w:author="Jens-Rainer Ohm" w:date="2022-04-20T23:03:00Z"/>
                <w:lang w:val="en-CA"/>
              </w:rPr>
            </w:pPr>
            <w:ins w:id="10379" w:author="Jens-Rainer Ohm" w:date="2022-04-20T23:03:00Z">
              <w:r w:rsidRPr="00707846">
                <w:rPr>
                  <w:lang w:val="en-CA"/>
                </w:rPr>
                <w:t>J. Xu, N. Zhang</w:t>
              </w:r>
            </w:ins>
          </w:p>
          <w:p w14:paraId="76409046" w14:textId="77777777" w:rsidR="00707846" w:rsidRPr="00707846" w:rsidRDefault="00707846" w:rsidP="00707846">
            <w:pPr>
              <w:textAlignment w:val="auto"/>
              <w:rPr>
                <w:ins w:id="10380" w:author="Jens-Rainer Ohm" w:date="2022-04-20T23:03:00Z"/>
                <w:lang w:val="en-CA"/>
              </w:rPr>
            </w:pPr>
            <w:ins w:id="10381" w:author="Jens-Rainer Ohm" w:date="2022-04-20T23:03:00Z">
              <w:r w:rsidRPr="00707846">
                <w:fldChar w:fldCharType="begin"/>
              </w:r>
              <w:r w:rsidRPr="00707846">
                <w:instrText xml:space="preserve"> HYPERLINK "https://jvet-experts.org/doc_end_user/documents/26_Teleconference/wg11/JVET-Z0165-v2.zip" </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25EBB79B" w14:textId="77777777" w:rsidR="00707846" w:rsidRPr="00707846" w:rsidRDefault="00707846" w:rsidP="00707846">
            <w:pPr>
              <w:textAlignment w:val="auto"/>
              <w:rPr>
                <w:ins w:id="10382" w:author="Jens-Rainer Ohm" w:date="2022-04-20T23:03:00Z"/>
                <w:lang w:val="en-CA"/>
              </w:rPr>
            </w:pPr>
            <w:ins w:id="10383" w:author="Jens-Rainer Ohm" w:date="2022-04-20T23:03:00Z">
              <w:r w:rsidRPr="00707846">
                <w:rPr>
                  <w:lang w:val="en-CA"/>
                </w:rPr>
                <w:t>Ofinno</w:t>
              </w:r>
            </w:ins>
          </w:p>
          <w:p w14:paraId="5EEF779E" w14:textId="77777777" w:rsidR="00707846" w:rsidRPr="00707846" w:rsidRDefault="00707846" w:rsidP="00707846">
            <w:pPr>
              <w:textAlignment w:val="auto"/>
              <w:rPr>
                <w:ins w:id="10384" w:author="Jens-Rainer Ohm" w:date="2022-04-20T23:03:00Z"/>
                <w:lang w:val="en-CA"/>
              </w:rPr>
            </w:pPr>
            <w:ins w:id="10385" w:author="Jens-Rainer Ohm" w:date="2022-04-20T23:03:00Z">
              <w:r w:rsidRPr="00707846">
                <w:rPr>
                  <w:lang w:val="en-CA"/>
                </w:rPr>
                <w:t>D. Ruiz Coll</w:t>
              </w:r>
            </w:ins>
          </w:p>
        </w:tc>
      </w:tr>
      <w:tr w:rsidR="00707846" w:rsidRPr="00707846" w14:paraId="17FB2851" w14:textId="77777777" w:rsidTr="00707846">
        <w:trPr>
          <w:trHeight w:val="332"/>
          <w:ins w:id="10386" w:author="Jens-Rainer Ohm" w:date="2022-04-20T23:03:00Z"/>
        </w:trPr>
        <w:tc>
          <w:tcPr>
            <w:tcW w:w="489" w:type="pct"/>
          </w:tcPr>
          <w:p w14:paraId="05971E0C" w14:textId="77777777" w:rsidR="00707846" w:rsidRPr="00707846" w:rsidRDefault="00707846" w:rsidP="00707846">
            <w:pPr>
              <w:textAlignment w:val="auto"/>
              <w:rPr>
                <w:ins w:id="10387" w:author="Jens-Rainer Ohm" w:date="2022-04-20T23:03:00Z"/>
                <w:lang w:val="en-CA"/>
              </w:rPr>
            </w:pPr>
            <w:ins w:id="10388" w:author="Jens-Rainer Ohm" w:date="2022-04-20T23:03:00Z">
              <w:r w:rsidRPr="00707846">
                <w:rPr>
                  <w:lang w:val="en-CA"/>
                </w:rPr>
                <w:t>3.6b</w:t>
              </w:r>
            </w:ins>
          </w:p>
        </w:tc>
        <w:tc>
          <w:tcPr>
            <w:tcW w:w="2464" w:type="pct"/>
          </w:tcPr>
          <w:p w14:paraId="116857AD" w14:textId="77777777" w:rsidR="00707846" w:rsidRPr="00707846" w:rsidRDefault="00707846" w:rsidP="00707846">
            <w:pPr>
              <w:textAlignment w:val="auto"/>
              <w:rPr>
                <w:ins w:id="10389" w:author="Jens-Rainer Ohm" w:date="2022-04-20T23:03:00Z"/>
                <w:lang w:val="en-CA"/>
              </w:rPr>
            </w:pPr>
            <w:ins w:id="10390" w:author="Jens-Rainer Ohm" w:date="2022-04-20T23:03:00Z">
              <w:r w:rsidRPr="00707846">
                <w:rPr>
                  <w:lang w:val="en-CA"/>
                </w:rPr>
                <w:t>Test 3.2 + Test 3.4</w:t>
              </w:r>
            </w:ins>
          </w:p>
        </w:tc>
        <w:tc>
          <w:tcPr>
            <w:tcW w:w="1287" w:type="pct"/>
          </w:tcPr>
          <w:p w14:paraId="6AF84CDB" w14:textId="77777777" w:rsidR="00707846" w:rsidRPr="00707846" w:rsidRDefault="00707846" w:rsidP="00707846">
            <w:pPr>
              <w:textAlignment w:val="auto"/>
              <w:rPr>
                <w:ins w:id="10391" w:author="Jens-Rainer Ohm" w:date="2022-04-20T23:03:00Z"/>
                <w:lang w:val="en-CA"/>
              </w:rPr>
            </w:pPr>
            <w:ins w:id="10392" w:author="Jens-Rainer Ohm" w:date="2022-04-20T23:03:00Z">
              <w:r w:rsidRPr="00707846">
                <w:rPr>
                  <w:lang w:val="en-CA"/>
                </w:rPr>
                <w:t>Bytedance</w:t>
              </w:r>
            </w:ins>
          </w:p>
          <w:p w14:paraId="52A95290" w14:textId="77777777" w:rsidR="00707846" w:rsidRPr="00707846" w:rsidRDefault="00707846" w:rsidP="00707846">
            <w:pPr>
              <w:textAlignment w:val="auto"/>
              <w:rPr>
                <w:ins w:id="10393" w:author="Jens-Rainer Ohm" w:date="2022-04-20T23:03:00Z"/>
                <w:lang w:val="en-CA"/>
              </w:rPr>
            </w:pPr>
            <w:ins w:id="10394" w:author="Jens-Rainer Ohm" w:date="2022-04-20T23:03:00Z">
              <w:r w:rsidRPr="00707846">
                <w:rPr>
                  <w:lang w:val="en-CA"/>
                </w:rPr>
                <w:t>J. Xu</w:t>
              </w:r>
            </w:ins>
          </w:p>
          <w:p w14:paraId="44D13275" w14:textId="77777777" w:rsidR="00707846" w:rsidRPr="00707846" w:rsidRDefault="00707846" w:rsidP="00707846">
            <w:pPr>
              <w:textAlignment w:val="auto"/>
              <w:rPr>
                <w:ins w:id="10395" w:author="Jens-Rainer Ohm" w:date="2022-04-20T23:03:00Z"/>
                <w:lang w:val="en-CA"/>
              </w:rPr>
            </w:pPr>
            <w:ins w:id="10396" w:author="Jens-Rainer Ohm" w:date="2022-04-20T23:03:00Z">
              <w:r w:rsidRPr="00707846">
                <w:rPr>
                  <w:lang w:val="en-CA"/>
                </w:rPr>
                <w:t>InterDigital</w:t>
              </w:r>
            </w:ins>
          </w:p>
          <w:p w14:paraId="28898BAC" w14:textId="77777777" w:rsidR="00707846" w:rsidRPr="00707846" w:rsidRDefault="00707846" w:rsidP="00707846">
            <w:pPr>
              <w:textAlignment w:val="auto"/>
              <w:rPr>
                <w:ins w:id="10397" w:author="Jens-Rainer Ohm" w:date="2022-04-20T23:03:00Z"/>
                <w:lang w:val="en-CA"/>
              </w:rPr>
            </w:pPr>
            <w:ins w:id="10398" w:author="Jens-Rainer Ohm" w:date="2022-04-20T23:03:00Z">
              <w:r w:rsidRPr="00707846">
                <w:rPr>
                  <w:lang w:val="en-CA"/>
                </w:rPr>
                <w:t>A. Robert</w:t>
              </w:r>
            </w:ins>
          </w:p>
          <w:p w14:paraId="3FBFFECE" w14:textId="77777777" w:rsidR="00707846" w:rsidRPr="00707846" w:rsidRDefault="00707846" w:rsidP="00707846">
            <w:pPr>
              <w:textAlignment w:val="auto"/>
              <w:rPr>
                <w:ins w:id="10399" w:author="Jens-Rainer Ohm" w:date="2022-04-20T23:03:00Z"/>
                <w:u w:val="single"/>
                <w:lang w:val="en-CA"/>
              </w:rPr>
            </w:pPr>
            <w:ins w:id="10400" w:author="Jens-Rainer Ohm" w:date="2022-04-20T23:03:00Z">
              <w:r w:rsidRPr="00707846">
                <w:fldChar w:fldCharType="begin"/>
              </w:r>
              <w:r w:rsidRPr="00707846">
                <w:instrText xml:space="preserve"> HYPERLINK "https://jvet-experts.org/doc_end_user/documents/26_Teleconference/wg11/JVET-Z0095-v1.zip" </w:instrText>
              </w:r>
              <w:r w:rsidRPr="00707846">
                <w:fldChar w:fldCharType="separate"/>
              </w:r>
              <w:r w:rsidRPr="00707846">
                <w:rPr>
                  <w:rStyle w:val="Hyperlink"/>
                  <w:lang w:val="en-CA"/>
                </w:rPr>
                <w:t>JVET-Z0095</w:t>
              </w:r>
              <w:r w:rsidRPr="00707846">
                <w:rPr>
                  <w:lang w:val="en-CA"/>
                </w:rPr>
                <w:fldChar w:fldCharType="end"/>
              </w:r>
            </w:ins>
          </w:p>
          <w:p w14:paraId="439EFCF4" w14:textId="77777777" w:rsidR="00707846" w:rsidRPr="00707846" w:rsidRDefault="00707846" w:rsidP="00707846">
            <w:pPr>
              <w:textAlignment w:val="auto"/>
              <w:rPr>
                <w:ins w:id="10401" w:author="Jens-Rainer Ohm" w:date="2022-04-20T23:03:00Z"/>
                <w:lang w:val="en-CA"/>
              </w:rPr>
            </w:pPr>
            <w:ins w:id="10402"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455AE77E" w14:textId="77777777" w:rsidR="00707846" w:rsidRPr="00707846" w:rsidRDefault="00707846" w:rsidP="00707846">
            <w:pPr>
              <w:textAlignment w:val="auto"/>
              <w:rPr>
                <w:ins w:id="10403" w:author="Jens-Rainer Ohm" w:date="2022-04-20T23:03:00Z"/>
                <w:lang w:val="en-CA"/>
              </w:rPr>
            </w:pPr>
            <w:ins w:id="10404" w:author="Jens-Rainer Ohm" w:date="2022-04-20T23:03:00Z">
              <w:r w:rsidRPr="00707846">
                <w:rPr>
                  <w:lang w:val="en-CA"/>
                </w:rPr>
                <w:t>Ofinno</w:t>
              </w:r>
            </w:ins>
          </w:p>
          <w:p w14:paraId="4B6FB838" w14:textId="77777777" w:rsidR="00707846" w:rsidRPr="00707846" w:rsidRDefault="00707846" w:rsidP="00707846">
            <w:pPr>
              <w:textAlignment w:val="auto"/>
              <w:rPr>
                <w:ins w:id="10405" w:author="Jens-Rainer Ohm" w:date="2022-04-20T23:03:00Z"/>
                <w:lang w:val="en-CA"/>
              </w:rPr>
            </w:pPr>
            <w:ins w:id="10406" w:author="Jens-Rainer Ohm" w:date="2022-04-20T23:03:00Z">
              <w:r w:rsidRPr="00707846">
                <w:rPr>
                  <w:lang w:val="en-CA"/>
                </w:rPr>
                <w:t>D. Ruiz Coll</w:t>
              </w:r>
            </w:ins>
          </w:p>
        </w:tc>
      </w:tr>
      <w:tr w:rsidR="00707846" w:rsidRPr="00707846" w14:paraId="6CF05CAC" w14:textId="77777777" w:rsidTr="00707846">
        <w:trPr>
          <w:trHeight w:val="332"/>
          <w:ins w:id="10407" w:author="Jens-Rainer Ohm" w:date="2022-04-20T23:03:00Z"/>
        </w:trPr>
        <w:tc>
          <w:tcPr>
            <w:tcW w:w="489" w:type="pct"/>
          </w:tcPr>
          <w:p w14:paraId="19467B74" w14:textId="77777777" w:rsidR="00707846" w:rsidRPr="00707846" w:rsidRDefault="00707846" w:rsidP="00707846">
            <w:pPr>
              <w:textAlignment w:val="auto"/>
              <w:rPr>
                <w:ins w:id="10408" w:author="Jens-Rainer Ohm" w:date="2022-04-20T23:03:00Z"/>
                <w:lang w:val="en-CA"/>
              </w:rPr>
            </w:pPr>
            <w:ins w:id="10409" w:author="Jens-Rainer Ohm" w:date="2022-04-20T23:03:00Z">
              <w:r w:rsidRPr="00707846">
                <w:rPr>
                  <w:lang w:val="en-CA"/>
                </w:rPr>
                <w:t>3.6c</w:t>
              </w:r>
            </w:ins>
          </w:p>
        </w:tc>
        <w:tc>
          <w:tcPr>
            <w:tcW w:w="2464" w:type="pct"/>
          </w:tcPr>
          <w:p w14:paraId="3FFAC451" w14:textId="77777777" w:rsidR="00707846" w:rsidRPr="00707846" w:rsidRDefault="00707846" w:rsidP="00707846">
            <w:pPr>
              <w:textAlignment w:val="auto"/>
              <w:rPr>
                <w:ins w:id="10410" w:author="Jens-Rainer Ohm" w:date="2022-04-20T23:03:00Z"/>
                <w:lang w:val="en-CA"/>
              </w:rPr>
            </w:pPr>
            <w:ins w:id="10411" w:author="Jens-Rainer Ohm" w:date="2022-04-20T23:03:00Z">
              <w:r w:rsidRPr="00707846">
                <w:rPr>
                  <w:lang w:val="en-CA"/>
                </w:rPr>
                <w:t>Test 3.2 + Test 3.5c</w:t>
              </w:r>
            </w:ins>
          </w:p>
        </w:tc>
        <w:tc>
          <w:tcPr>
            <w:tcW w:w="1287" w:type="pct"/>
          </w:tcPr>
          <w:p w14:paraId="124A3397" w14:textId="77777777" w:rsidR="00707846" w:rsidRPr="00707846" w:rsidRDefault="00707846" w:rsidP="00707846">
            <w:pPr>
              <w:textAlignment w:val="auto"/>
              <w:rPr>
                <w:ins w:id="10412" w:author="Jens-Rainer Ohm" w:date="2022-04-20T23:03:00Z"/>
                <w:lang w:val="en-CA"/>
              </w:rPr>
            </w:pPr>
            <w:ins w:id="10413" w:author="Jens-Rainer Ohm" w:date="2022-04-20T23:03:00Z">
              <w:r w:rsidRPr="00707846">
                <w:rPr>
                  <w:lang w:val="en-CA"/>
                </w:rPr>
                <w:t>Bytedance</w:t>
              </w:r>
            </w:ins>
          </w:p>
          <w:p w14:paraId="43A9EB5E" w14:textId="77777777" w:rsidR="00707846" w:rsidRPr="00707846" w:rsidRDefault="00707846" w:rsidP="00707846">
            <w:pPr>
              <w:textAlignment w:val="auto"/>
              <w:rPr>
                <w:ins w:id="10414" w:author="Jens-Rainer Ohm" w:date="2022-04-20T23:03:00Z"/>
                <w:lang w:val="en-CA"/>
              </w:rPr>
            </w:pPr>
            <w:ins w:id="10415" w:author="Jens-Rainer Ohm" w:date="2022-04-20T23:03:00Z">
              <w:r w:rsidRPr="00707846">
                <w:rPr>
                  <w:lang w:val="en-CA"/>
                </w:rPr>
                <w:t>J. Xu</w:t>
              </w:r>
            </w:ins>
          </w:p>
          <w:p w14:paraId="68B741DF" w14:textId="77777777" w:rsidR="00707846" w:rsidRPr="00707846" w:rsidRDefault="00707846" w:rsidP="00707846">
            <w:pPr>
              <w:textAlignment w:val="auto"/>
              <w:rPr>
                <w:ins w:id="10416" w:author="Jens-Rainer Ohm" w:date="2022-04-20T23:03:00Z"/>
                <w:lang w:val="en-CA"/>
              </w:rPr>
            </w:pPr>
            <w:ins w:id="10417" w:author="Jens-Rainer Ohm" w:date="2022-04-20T23:03:00Z">
              <w:r w:rsidRPr="00707846">
                <w:rPr>
                  <w:lang w:val="en-CA"/>
                </w:rPr>
                <w:t>Ofinno</w:t>
              </w:r>
            </w:ins>
          </w:p>
          <w:p w14:paraId="59670836" w14:textId="77777777" w:rsidR="00707846" w:rsidRPr="00707846" w:rsidRDefault="00707846" w:rsidP="00707846">
            <w:pPr>
              <w:textAlignment w:val="auto"/>
              <w:rPr>
                <w:ins w:id="10418" w:author="Jens-Rainer Ohm" w:date="2022-04-20T23:03:00Z"/>
                <w:lang w:val="en-CA"/>
              </w:rPr>
            </w:pPr>
            <w:ins w:id="10419" w:author="Jens-Rainer Ohm" w:date="2022-04-20T23:03:00Z">
              <w:r w:rsidRPr="00707846">
                <w:rPr>
                  <w:lang w:val="en-CA"/>
                </w:rPr>
                <w:t>D. Ruiz Coll</w:t>
              </w:r>
            </w:ins>
          </w:p>
          <w:p w14:paraId="60B2F7A7" w14:textId="77777777" w:rsidR="00707846" w:rsidRPr="00707846" w:rsidRDefault="00707846" w:rsidP="00707846">
            <w:pPr>
              <w:textAlignment w:val="auto"/>
              <w:rPr>
                <w:ins w:id="10420" w:author="Jens-Rainer Ohm" w:date="2022-04-20T23:03:00Z"/>
                <w:lang w:val="en-CA"/>
              </w:rPr>
            </w:pPr>
            <w:ins w:id="10421" w:author="Jens-Rainer Ohm" w:date="2022-04-20T23:03:00Z">
              <w:r w:rsidRPr="00707846">
                <w:fldChar w:fldCharType="begin"/>
              </w:r>
              <w:r w:rsidRPr="00707846">
                <w:instrText xml:space="preserve"> HYPERLINK "https://jvet-experts.org/doc_end_user/documents/26_Teleconference/wg11/JVET-Z0165-v2.zip" </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4CD39B0F" w14:textId="77777777" w:rsidR="00707846" w:rsidRPr="00707846" w:rsidRDefault="00707846" w:rsidP="00707846">
            <w:pPr>
              <w:textAlignment w:val="auto"/>
              <w:rPr>
                <w:ins w:id="10422" w:author="Jens-Rainer Ohm" w:date="2022-04-20T23:03:00Z"/>
                <w:lang w:val="en-CA"/>
              </w:rPr>
            </w:pPr>
          </w:p>
        </w:tc>
      </w:tr>
      <w:tr w:rsidR="00707846" w:rsidRPr="00707846" w14:paraId="789B9457" w14:textId="77777777" w:rsidTr="00707846">
        <w:trPr>
          <w:trHeight w:val="332"/>
          <w:ins w:id="10423" w:author="Jens-Rainer Ohm" w:date="2022-04-20T23:03:00Z"/>
        </w:trPr>
        <w:tc>
          <w:tcPr>
            <w:tcW w:w="489" w:type="pct"/>
          </w:tcPr>
          <w:p w14:paraId="5C202499" w14:textId="77777777" w:rsidR="00707846" w:rsidRPr="00707846" w:rsidRDefault="00707846" w:rsidP="00707846">
            <w:pPr>
              <w:textAlignment w:val="auto"/>
              <w:rPr>
                <w:ins w:id="10424" w:author="Jens-Rainer Ohm" w:date="2022-04-20T23:03:00Z"/>
                <w:lang w:val="en-CA"/>
              </w:rPr>
            </w:pPr>
            <w:ins w:id="10425" w:author="Jens-Rainer Ohm" w:date="2022-04-20T23:03:00Z">
              <w:r w:rsidRPr="00707846">
                <w:rPr>
                  <w:lang w:val="en-CA"/>
                </w:rPr>
                <w:t>3.6e</w:t>
              </w:r>
            </w:ins>
          </w:p>
        </w:tc>
        <w:tc>
          <w:tcPr>
            <w:tcW w:w="2464" w:type="pct"/>
          </w:tcPr>
          <w:p w14:paraId="5828F3FF" w14:textId="77777777" w:rsidR="00707846" w:rsidRPr="00707846" w:rsidRDefault="00707846" w:rsidP="00707846">
            <w:pPr>
              <w:textAlignment w:val="auto"/>
              <w:rPr>
                <w:ins w:id="10426" w:author="Jens-Rainer Ohm" w:date="2022-04-20T23:03:00Z"/>
                <w:lang w:val="en-CA"/>
              </w:rPr>
            </w:pPr>
            <w:ins w:id="10427" w:author="Jens-Rainer Ohm" w:date="2022-04-20T23:03:00Z">
              <w:r w:rsidRPr="00707846">
                <w:rPr>
                  <w:lang w:val="en-CA"/>
                </w:rPr>
                <w:t>Test 3.3 + Test 3.4</w:t>
              </w:r>
            </w:ins>
          </w:p>
        </w:tc>
        <w:tc>
          <w:tcPr>
            <w:tcW w:w="1287" w:type="pct"/>
          </w:tcPr>
          <w:p w14:paraId="3625657D" w14:textId="77777777" w:rsidR="00707846" w:rsidRPr="00707846" w:rsidRDefault="00707846" w:rsidP="00707846">
            <w:pPr>
              <w:textAlignment w:val="auto"/>
              <w:rPr>
                <w:ins w:id="10428" w:author="Jens-Rainer Ohm" w:date="2022-04-20T23:03:00Z"/>
                <w:lang w:val="en-CA"/>
              </w:rPr>
            </w:pPr>
            <w:ins w:id="10429" w:author="Jens-Rainer Ohm" w:date="2022-04-20T23:03:00Z">
              <w:r w:rsidRPr="00707846">
                <w:rPr>
                  <w:lang w:val="en-CA"/>
                </w:rPr>
                <w:t>Bytedance</w:t>
              </w:r>
            </w:ins>
          </w:p>
          <w:p w14:paraId="53B33CCF" w14:textId="77777777" w:rsidR="00707846" w:rsidRPr="00707846" w:rsidRDefault="00707846" w:rsidP="00707846">
            <w:pPr>
              <w:textAlignment w:val="auto"/>
              <w:rPr>
                <w:ins w:id="10430" w:author="Jens-Rainer Ohm" w:date="2022-04-20T23:03:00Z"/>
                <w:lang w:val="en-CA"/>
              </w:rPr>
            </w:pPr>
            <w:ins w:id="10431" w:author="Jens-Rainer Ohm" w:date="2022-04-20T23:03:00Z">
              <w:r w:rsidRPr="00707846">
                <w:rPr>
                  <w:lang w:val="en-CA"/>
                </w:rPr>
                <w:t>N. Zhang</w:t>
              </w:r>
            </w:ins>
          </w:p>
          <w:p w14:paraId="1E30A738" w14:textId="77777777" w:rsidR="00707846" w:rsidRPr="00707846" w:rsidRDefault="00707846" w:rsidP="00707846">
            <w:pPr>
              <w:textAlignment w:val="auto"/>
              <w:rPr>
                <w:ins w:id="10432" w:author="Jens-Rainer Ohm" w:date="2022-04-20T23:03:00Z"/>
                <w:lang w:val="en-CA"/>
              </w:rPr>
            </w:pPr>
            <w:ins w:id="10433" w:author="Jens-Rainer Ohm" w:date="2022-04-20T23:03:00Z">
              <w:r w:rsidRPr="00707846">
                <w:rPr>
                  <w:lang w:val="en-CA"/>
                </w:rPr>
                <w:t>InterDigital</w:t>
              </w:r>
            </w:ins>
          </w:p>
          <w:p w14:paraId="4B8BD6E6" w14:textId="77777777" w:rsidR="00707846" w:rsidRPr="00707846" w:rsidRDefault="00707846" w:rsidP="00707846">
            <w:pPr>
              <w:textAlignment w:val="auto"/>
              <w:rPr>
                <w:ins w:id="10434" w:author="Jens-Rainer Ohm" w:date="2022-04-20T23:03:00Z"/>
                <w:lang w:val="en-CA"/>
              </w:rPr>
            </w:pPr>
            <w:ins w:id="10435" w:author="Jens-Rainer Ohm" w:date="2022-04-20T23:03:00Z">
              <w:r w:rsidRPr="00707846">
                <w:rPr>
                  <w:lang w:val="en-CA"/>
                </w:rPr>
                <w:t>A. Robert</w:t>
              </w:r>
            </w:ins>
          </w:p>
          <w:p w14:paraId="4EC0214D" w14:textId="77777777" w:rsidR="00707846" w:rsidRPr="00707846" w:rsidRDefault="00707846" w:rsidP="00707846">
            <w:pPr>
              <w:textAlignment w:val="auto"/>
              <w:rPr>
                <w:ins w:id="10436" w:author="Jens-Rainer Ohm" w:date="2022-04-20T23:03:00Z"/>
                <w:u w:val="single"/>
                <w:lang w:val="en-CA"/>
              </w:rPr>
            </w:pPr>
            <w:ins w:id="10437" w:author="Jens-Rainer Ohm" w:date="2022-04-20T23:03:00Z">
              <w:r w:rsidRPr="00707846">
                <w:fldChar w:fldCharType="begin"/>
              </w:r>
              <w:r w:rsidRPr="00707846">
                <w:instrText xml:space="preserve"> HYPERLINK "https://jvet-experts.org/doc_end_user/documents/26_Teleconference/wg11/JVET-Z0095-v1.zip" </w:instrText>
              </w:r>
              <w:r w:rsidRPr="00707846">
                <w:fldChar w:fldCharType="separate"/>
              </w:r>
              <w:r w:rsidRPr="00707846">
                <w:rPr>
                  <w:rStyle w:val="Hyperlink"/>
                  <w:lang w:val="en-CA"/>
                </w:rPr>
                <w:t>JVET-Z0095</w:t>
              </w:r>
              <w:r w:rsidRPr="00707846">
                <w:rPr>
                  <w:lang w:val="en-CA"/>
                </w:rPr>
                <w:fldChar w:fldCharType="end"/>
              </w:r>
            </w:ins>
          </w:p>
          <w:p w14:paraId="3BCA6874" w14:textId="77777777" w:rsidR="00707846" w:rsidRPr="00707846" w:rsidRDefault="00707846" w:rsidP="00707846">
            <w:pPr>
              <w:textAlignment w:val="auto"/>
              <w:rPr>
                <w:ins w:id="10438" w:author="Jens-Rainer Ohm" w:date="2022-04-20T23:03:00Z"/>
                <w:lang w:val="en-CA"/>
              </w:rPr>
            </w:pPr>
            <w:ins w:id="10439"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5F16100B" w14:textId="77777777" w:rsidR="00707846" w:rsidRPr="00707846" w:rsidRDefault="00707846" w:rsidP="00707846">
            <w:pPr>
              <w:textAlignment w:val="auto"/>
              <w:rPr>
                <w:ins w:id="10440" w:author="Jens-Rainer Ohm" w:date="2022-04-20T23:03:00Z"/>
                <w:lang w:val="en-CA"/>
              </w:rPr>
            </w:pPr>
            <w:ins w:id="10441" w:author="Jens-Rainer Ohm" w:date="2022-04-20T23:03:00Z">
              <w:r w:rsidRPr="00707846">
                <w:rPr>
                  <w:lang w:val="en-CA"/>
                </w:rPr>
                <w:t>Ofinno</w:t>
              </w:r>
            </w:ins>
          </w:p>
          <w:p w14:paraId="6C725108" w14:textId="77777777" w:rsidR="00707846" w:rsidRPr="00707846" w:rsidRDefault="00707846" w:rsidP="00707846">
            <w:pPr>
              <w:textAlignment w:val="auto"/>
              <w:rPr>
                <w:ins w:id="10442" w:author="Jens-Rainer Ohm" w:date="2022-04-20T23:03:00Z"/>
                <w:lang w:val="en-CA"/>
              </w:rPr>
            </w:pPr>
            <w:ins w:id="10443" w:author="Jens-Rainer Ohm" w:date="2022-04-20T23:03:00Z">
              <w:r w:rsidRPr="00707846">
                <w:rPr>
                  <w:lang w:val="en-CA"/>
                </w:rPr>
                <w:t>D. Ruiz Coll</w:t>
              </w:r>
            </w:ins>
          </w:p>
        </w:tc>
      </w:tr>
      <w:tr w:rsidR="00707846" w:rsidRPr="00707846" w14:paraId="414A4B7B" w14:textId="77777777" w:rsidTr="00707846">
        <w:trPr>
          <w:trHeight w:val="332"/>
          <w:ins w:id="10444" w:author="Jens-Rainer Ohm" w:date="2022-04-20T23:03:00Z"/>
        </w:trPr>
        <w:tc>
          <w:tcPr>
            <w:tcW w:w="489" w:type="pct"/>
          </w:tcPr>
          <w:p w14:paraId="0396D84D" w14:textId="77777777" w:rsidR="00707846" w:rsidRPr="00707846" w:rsidRDefault="00707846" w:rsidP="00707846">
            <w:pPr>
              <w:textAlignment w:val="auto"/>
              <w:rPr>
                <w:ins w:id="10445" w:author="Jens-Rainer Ohm" w:date="2022-04-20T23:03:00Z"/>
                <w:lang w:val="en-CA"/>
              </w:rPr>
            </w:pPr>
            <w:ins w:id="10446" w:author="Jens-Rainer Ohm" w:date="2022-04-20T23:03:00Z">
              <w:r w:rsidRPr="00707846">
                <w:rPr>
                  <w:lang w:val="en-CA"/>
                </w:rPr>
                <w:t>3.6f</w:t>
              </w:r>
            </w:ins>
          </w:p>
        </w:tc>
        <w:tc>
          <w:tcPr>
            <w:tcW w:w="2464" w:type="pct"/>
          </w:tcPr>
          <w:p w14:paraId="4CF4BDD7" w14:textId="77777777" w:rsidR="00707846" w:rsidRPr="00707846" w:rsidRDefault="00707846" w:rsidP="00707846">
            <w:pPr>
              <w:textAlignment w:val="auto"/>
              <w:rPr>
                <w:ins w:id="10447" w:author="Jens-Rainer Ohm" w:date="2022-04-20T23:03:00Z"/>
                <w:lang w:val="en-CA"/>
              </w:rPr>
            </w:pPr>
            <w:ins w:id="10448" w:author="Jens-Rainer Ohm" w:date="2022-04-20T23:03:00Z">
              <w:r w:rsidRPr="00707846">
                <w:rPr>
                  <w:lang w:val="en-CA"/>
                </w:rPr>
                <w:t>Test 3.3 + Test 3.5c</w:t>
              </w:r>
            </w:ins>
          </w:p>
        </w:tc>
        <w:tc>
          <w:tcPr>
            <w:tcW w:w="1287" w:type="pct"/>
          </w:tcPr>
          <w:p w14:paraId="6423BFF6" w14:textId="77777777" w:rsidR="00707846" w:rsidRPr="00707846" w:rsidRDefault="00707846" w:rsidP="00707846">
            <w:pPr>
              <w:textAlignment w:val="auto"/>
              <w:rPr>
                <w:ins w:id="10449" w:author="Jens-Rainer Ohm" w:date="2022-04-20T23:03:00Z"/>
                <w:lang w:val="en-CA"/>
              </w:rPr>
            </w:pPr>
            <w:ins w:id="10450" w:author="Jens-Rainer Ohm" w:date="2022-04-20T23:03:00Z">
              <w:r w:rsidRPr="00707846">
                <w:rPr>
                  <w:lang w:val="en-CA"/>
                </w:rPr>
                <w:t>Bytedance</w:t>
              </w:r>
            </w:ins>
          </w:p>
          <w:p w14:paraId="4A883EEC" w14:textId="77777777" w:rsidR="00707846" w:rsidRPr="00707846" w:rsidRDefault="00707846" w:rsidP="00707846">
            <w:pPr>
              <w:textAlignment w:val="auto"/>
              <w:rPr>
                <w:ins w:id="10451" w:author="Jens-Rainer Ohm" w:date="2022-04-20T23:03:00Z"/>
                <w:lang w:val="en-CA"/>
              </w:rPr>
            </w:pPr>
            <w:ins w:id="10452" w:author="Jens-Rainer Ohm" w:date="2022-04-20T23:03:00Z">
              <w:r w:rsidRPr="00707846">
                <w:rPr>
                  <w:lang w:val="en-CA"/>
                </w:rPr>
                <w:t>N. Zhang</w:t>
              </w:r>
            </w:ins>
          </w:p>
          <w:p w14:paraId="67E2B58E" w14:textId="77777777" w:rsidR="00707846" w:rsidRPr="00707846" w:rsidRDefault="00707846" w:rsidP="00707846">
            <w:pPr>
              <w:textAlignment w:val="auto"/>
              <w:rPr>
                <w:ins w:id="10453" w:author="Jens-Rainer Ohm" w:date="2022-04-20T23:03:00Z"/>
                <w:lang w:val="en-CA"/>
              </w:rPr>
            </w:pPr>
            <w:ins w:id="10454" w:author="Jens-Rainer Ohm" w:date="2022-04-20T23:03:00Z">
              <w:r w:rsidRPr="00707846">
                <w:rPr>
                  <w:lang w:val="en-CA"/>
                </w:rPr>
                <w:t>Ofinno</w:t>
              </w:r>
            </w:ins>
          </w:p>
          <w:p w14:paraId="7F5BEFE9" w14:textId="77777777" w:rsidR="00707846" w:rsidRPr="00707846" w:rsidRDefault="00707846" w:rsidP="00707846">
            <w:pPr>
              <w:textAlignment w:val="auto"/>
              <w:rPr>
                <w:ins w:id="10455" w:author="Jens-Rainer Ohm" w:date="2022-04-20T23:03:00Z"/>
                <w:lang w:val="en-CA"/>
              </w:rPr>
            </w:pPr>
            <w:ins w:id="10456" w:author="Jens-Rainer Ohm" w:date="2022-04-20T23:03:00Z">
              <w:r w:rsidRPr="00707846">
                <w:rPr>
                  <w:lang w:val="en-CA"/>
                </w:rPr>
                <w:t>D. Ruiz Coll</w:t>
              </w:r>
            </w:ins>
          </w:p>
          <w:p w14:paraId="050FA9FF" w14:textId="77777777" w:rsidR="00707846" w:rsidRPr="00707846" w:rsidRDefault="00707846" w:rsidP="00707846">
            <w:pPr>
              <w:textAlignment w:val="auto"/>
              <w:rPr>
                <w:ins w:id="10457" w:author="Jens-Rainer Ohm" w:date="2022-04-20T23:03:00Z"/>
                <w:lang w:val="en-CA"/>
              </w:rPr>
            </w:pPr>
          </w:p>
          <w:p w14:paraId="44F941ED" w14:textId="77777777" w:rsidR="00707846" w:rsidRPr="00707846" w:rsidRDefault="00707846" w:rsidP="00707846">
            <w:pPr>
              <w:textAlignment w:val="auto"/>
              <w:rPr>
                <w:ins w:id="10458" w:author="Jens-Rainer Ohm" w:date="2022-04-20T23:03:00Z"/>
                <w:lang w:val="en-CA"/>
              </w:rPr>
            </w:pPr>
            <w:ins w:id="10459" w:author="Jens-Rainer Ohm" w:date="2022-04-20T23:03:00Z">
              <w:r w:rsidRPr="00707846">
                <w:fldChar w:fldCharType="begin"/>
              </w:r>
              <w:r w:rsidRPr="00707846">
                <w:instrText xml:space="preserve"> HYPERLINK "https://jvet-experts.org/doc_end_user/documents/26_Teleconference/wg11/JVET-Z0165-v2.zip" </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2962F3F8" w14:textId="77777777" w:rsidR="00707846" w:rsidRPr="00707846" w:rsidRDefault="00707846" w:rsidP="00707846">
            <w:pPr>
              <w:textAlignment w:val="auto"/>
              <w:rPr>
                <w:ins w:id="10460" w:author="Jens-Rainer Ohm" w:date="2022-04-20T23:03:00Z"/>
                <w:lang w:val="en-CA"/>
              </w:rPr>
            </w:pPr>
            <w:ins w:id="10461" w:author="Jens-Rainer Ohm" w:date="2022-04-20T23:03:00Z">
              <w:r w:rsidRPr="00707846">
                <w:rPr>
                  <w:lang w:val="en-CA"/>
                </w:rPr>
                <w:t>Alibaba</w:t>
              </w:r>
            </w:ins>
          </w:p>
          <w:p w14:paraId="543646E3" w14:textId="77777777" w:rsidR="00707846" w:rsidRPr="00707846" w:rsidRDefault="00707846" w:rsidP="00707846">
            <w:pPr>
              <w:textAlignment w:val="auto"/>
              <w:rPr>
                <w:ins w:id="10462" w:author="Jens-Rainer Ohm" w:date="2022-04-20T23:03:00Z"/>
                <w:lang w:val="en-CA"/>
              </w:rPr>
            </w:pPr>
            <w:ins w:id="10463" w:author="Jens-Rainer Ohm" w:date="2022-04-20T23:03:00Z">
              <w:r w:rsidRPr="00707846">
                <w:rPr>
                  <w:lang w:val="en-CA"/>
                </w:rPr>
                <w:t>R.-L. Liao</w:t>
              </w:r>
            </w:ins>
          </w:p>
        </w:tc>
      </w:tr>
      <w:tr w:rsidR="00707846" w:rsidRPr="00707846" w14:paraId="0084D810" w14:textId="77777777" w:rsidTr="00707846">
        <w:trPr>
          <w:trHeight w:val="332"/>
          <w:ins w:id="10464" w:author="Jens-Rainer Ohm" w:date="2022-04-20T23:03:00Z"/>
        </w:trPr>
        <w:tc>
          <w:tcPr>
            <w:tcW w:w="489" w:type="pct"/>
          </w:tcPr>
          <w:p w14:paraId="5A3E7F6E" w14:textId="77777777" w:rsidR="00707846" w:rsidRPr="00707846" w:rsidRDefault="00707846" w:rsidP="00707846">
            <w:pPr>
              <w:textAlignment w:val="auto"/>
              <w:rPr>
                <w:ins w:id="10465" w:author="Jens-Rainer Ohm" w:date="2022-04-20T23:03:00Z"/>
                <w:lang w:val="en-CA"/>
              </w:rPr>
            </w:pPr>
            <w:ins w:id="10466" w:author="Jens-Rainer Ohm" w:date="2022-04-20T23:03:00Z">
              <w:r w:rsidRPr="00707846">
                <w:rPr>
                  <w:lang w:val="en-CA"/>
                </w:rPr>
                <w:t>3.6g</w:t>
              </w:r>
            </w:ins>
          </w:p>
        </w:tc>
        <w:tc>
          <w:tcPr>
            <w:tcW w:w="2464" w:type="pct"/>
          </w:tcPr>
          <w:p w14:paraId="2AAB7F52" w14:textId="77777777" w:rsidR="00707846" w:rsidRPr="00707846" w:rsidRDefault="00707846" w:rsidP="00707846">
            <w:pPr>
              <w:textAlignment w:val="auto"/>
              <w:rPr>
                <w:ins w:id="10467" w:author="Jens-Rainer Ohm" w:date="2022-04-20T23:03:00Z"/>
                <w:lang w:val="en-CA"/>
              </w:rPr>
            </w:pPr>
            <w:ins w:id="10468" w:author="Jens-Rainer Ohm" w:date="2022-04-20T23:03:00Z">
              <w:r w:rsidRPr="00707846">
                <w:rPr>
                  <w:lang w:val="en-CA"/>
                </w:rPr>
                <w:t>Test 3.4 + Test 3.5c</w:t>
              </w:r>
            </w:ins>
          </w:p>
        </w:tc>
        <w:tc>
          <w:tcPr>
            <w:tcW w:w="1287" w:type="pct"/>
          </w:tcPr>
          <w:p w14:paraId="104036E5" w14:textId="77777777" w:rsidR="00707846" w:rsidRPr="00707846" w:rsidRDefault="00707846" w:rsidP="00707846">
            <w:pPr>
              <w:textAlignment w:val="auto"/>
              <w:rPr>
                <w:ins w:id="10469" w:author="Jens-Rainer Ohm" w:date="2022-04-20T23:03:00Z"/>
                <w:lang w:val="en-CA"/>
              </w:rPr>
            </w:pPr>
            <w:ins w:id="10470" w:author="Jens-Rainer Ohm" w:date="2022-04-20T23:03:00Z">
              <w:r w:rsidRPr="00707846">
                <w:rPr>
                  <w:lang w:val="en-CA"/>
                </w:rPr>
                <w:t>InterDigital</w:t>
              </w:r>
            </w:ins>
          </w:p>
          <w:p w14:paraId="0A86BB52" w14:textId="77777777" w:rsidR="00707846" w:rsidRPr="00707846" w:rsidRDefault="00707846" w:rsidP="00707846">
            <w:pPr>
              <w:textAlignment w:val="auto"/>
              <w:rPr>
                <w:ins w:id="10471" w:author="Jens-Rainer Ohm" w:date="2022-04-20T23:03:00Z"/>
                <w:lang w:val="en-CA"/>
              </w:rPr>
            </w:pPr>
            <w:proofErr w:type="gramStart"/>
            <w:ins w:id="10472" w:author="Jens-Rainer Ohm" w:date="2022-04-20T23:03:00Z">
              <w:r w:rsidRPr="00707846">
                <w:rPr>
                  <w:lang w:val="en-CA"/>
                </w:rPr>
                <w:t>A.Robert</w:t>
              </w:r>
              <w:proofErr w:type="gramEnd"/>
            </w:ins>
          </w:p>
          <w:p w14:paraId="6DCD013E" w14:textId="77777777" w:rsidR="00707846" w:rsidRPr="00707846" w:rsidRDefault="00707846" w:rsidP="00707846">
            <w:pPr>
              <w:textAlignment w:val="auto"/>
              <w:rPr>
                <w:ins w:id="10473" w:author="Jens-Rainer Ohm" w:date="2022-04-20T23:03:00Z"/>
                <w:lang w:val="en-CA"/>
              </w:rPr>
            </w:pPr>
            <w:ins w:id="10474" w:author="Jens-Rainer Ohm" w:date="2022-04-20T23:03:00Z">
              <w:r w:rsidRPr="00707846">
                <w:rPr>
                  <w:lang w:val="en-CA"/>
                </w:rPr>
                <w:t>Ofinno</w:t>
              </w:r>
            </w:ins>
          </w:p>
          <w:p w14:paraId="6CB59A29" w14:textId="77777777" w:rsidR="00707846" w:rsidRPr="00707846" w:rsidRDefault="00707846" w:rsidP="00707846">
            <w:pPr>
              <w:textAlignment w:val="auto"/>
              <w:rPr>
                <w:ins w:id="10475" w:author="Jens-Rainer Ohm" w:date="2022-04-20T23:03:00Z"/>
                <w:lang w:val="en-CA"/>
              </w:rPr>
            </w:pPr>
            <w:ins w:id="10476" w:author="Jens-Rainer Ohm" w:date="2022-04-20T23:03:00Z">
              <w:r w:rsidRPr="00707846">
                <w:rPr>
                  <w:lang w:val="en-CA"/>
                </w:rPr>
                <w:t>D. Ruiz Coll</w:t>
              </w:r>
            </w:ins>
          </w:p>
          <w:p w14:paraId="0DE813CE" w14:textId="77777777" w:rsidR="00707846" w:rsidRPr="00707846" w:rsidRDefault="00707846" w:rsidP="00707846">
            <w:pPr>
              <w:textAlignment w:val="auto"/>
              <w:rPr>
                <w:ins w:id="10477" w:author="Jens-Rainer Ohm" w:date="2022-04-20T23:03:00Z"/>
                <w:u w:val="single"/>
                <w:lang w:val="en-CA"/>
              </w:rPr>
            </w:pPr>
            <w:ins w:id="10478" w:author="Jens-Rainer Ohm" w:date="2022-04-20T23:03:00Z">
              <w:r w:rsidRPr="00707846">
                <w:fldChar w:fldCharType="begin"/>
              </w:r>
              <w:r w:rsidRPr="00707846">
                <w:instrText xml:space="preserve"> HYPERLINK "https://jvet-experts.org/doc_end_user/documents/26_Teleconference/wg11/JVET-Z0095-v1.zip" </w:instrText>
              </w:r>
              <w:r w:rsidRPr="00707846">
                <w:fldChar w:fldCharType="separate"/>
              </w:r>
              <w:r w:rsidRPr="00707846">
                <w:rPr>
                  <w:rStyle w:val="Hyperlink"/>
                  <w:lang w:val="en-CA"/>
                </w:rPr>
                <w:t>JVET-Z0095</w:t>
              </w:r>
              <w:r w:rsidRPr="00707846">
                <w:rPr>
                  <w:lang w:val="en-CA"/>
                </w:rPr>
                <w:fldChar w:fldCharType="end"/>
              </w:r>
            </w:ins>
          </w:p>
          <w:p w14:paraId="1B4C7186" w14:textId="77777777" w:rsidR="00707846" w:rsidRPr="00707846" w:rsidRDefault="00707846" w:rsidP="00707846">
            <w:pPr>
              <w:textAlignment w:val="auto"/>
              <w:rPr>
                <w:ins w:id="10479" w:author="Jens-Rainer Ohm" w:date="2022-04-20T23:03:00Z"/>
                <w:lang w:val="en-CA"/>
              </w:rPr>
            </w:pPr>
            <w:ins w:id="10480"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5EABD12F" w14:textId="77777777" w:rsidR="00707846" w:rsidRPr="00707846" w:rsidRDefault="00707846" w:rsidP="00707846">
            <w:pPr>
              <w:textAlignment w:val="auto"/>
              <w:rPr>
                <w:ins w:id="10481" w:author="Jens-Rainer Ohm" w:date="2022-04-20T23:03:00Z"/>
                <w:lang w:val="en-CA"/>
              </w:rPr>
            </w:pPr>
          </w:p>
        </w:tc>
      </w:tr>
      <w:tr w:rsidR="00707846" w:rsidRPr="00707846" w14:paraId="0A781593" w14:textId="77777777" w:rsidTr="00707846">
        <w:trPr>
          <w:trHeight w:val="332"/>
          <w:ins w:id="10482" w:author="Jens-Rainer Ohm" w:date="2022-04-20T23:03:00Z"/>
        </w:trPr>
        <w:tc>
          <w:tcPr>
            <w:tcW w:w="489" w:type="pct"/>
          </w:tcPr>
          <w:p w14:paraId="03618514" w14:textId="77777777" w:rsidR="00707846" w:rsidRPr="00707846" w:rsidRDefault="00707846" w:rsidP="00707846">
            <w:pPr>
              <w:textAlignment w:val="auto"/>
              <w:rPr>
                <w:ins w:id="10483" w:author="Jens-Rainer Ohm" w:date="2022-04-20T23:03:00Z"/>
                <w:lang w:val="en-CA"/>
              </w:rPr>
            </w:pPr>
            <w:ins w:id="10484" w:author="Jens-Rainer Ohm" w:date="2022-04-20T23:03:00Z">
              <w:r w:rsidRPr="00707846">
                <w:rPr>
                  <w:lang w:val="en-CA"/>
                </w:rPr>
                <w:t>3.6h</w:t>
              </w:r>
            </w:ins>
          </w:p>
        </w:tc>
        <w:tc>
          <w:tcPr>
            <w:tcW w:w="2464" w:type="pct"/>
          </w:tcPr>
          <w:p w14:paraId="4F3B0AA3" w14:textId="77777777" w:rsidR="00707846" w:rsidRPr="00707846" w:rsidRDefault="00707846" w:rsidP="00707846">
            <w:pPr>
              <w:textAlignment w:val="auto"/>
              <w:rPr>
                <w:ins w:id="10485" w:author="Jens-Rainer Ohm" w:date="2022-04-20T23:03:00Z"/>
                <w:lang w:val="en-CA"/>
              </w:rPr>
            </w:pPr>
            <w:ins w:id="10486" w:author="Jens-Rainer Ohm" w:date="2022-04-20T23:03:00Z">
              <w:r w:rsidRPr="00707846">
                <w:rPr>
                  <w:lang w:val="en-CA"/>
                </w:rPr>
                <w:t>Test 3.2 + Test 3.3 + Test 3.4</w:t>
              </w:r>
            </w:ins>
          </w:p>
        </w:tc>
        <w:tc>
          <w:tcPr>
            <w:tcW w:w="1287" w:type="pct"/>
          </w:tcPr>
          <w:p w14:paraId="2713E14C" w14:textId="77777777" w:rsidR="00707846" w:rsidRPr="00707846" w:rsidRDefault="00707846" w:rsidP="00707846">
            <w:pPr>
              <w:textAlignment w:val="auto"/>
              <w:rPr>
                <w:ins w:id="10487" w:author="Jens-Rainer Ohm" w:date="2022-04-20T23:03:00Z"/>
                <w:lang w:val="en-CA"/>
              </w:rPr>
            </w:pPr>
            <w:ins w:id="10488" w:author="Jens-Rainer Ohm" w:date="2022-04-20T23:03:00Z">
              <w:r w:rsidRPr="00707846">
                <w:rPr>
                  <w:lang w:val="en-CA"/>
                </w:rPr>
                <w:t>Bytedance</w:t>
              </w:r>
            </w:ins>
          </w:p>
          <w:p w14:paraId="40B6DF2D" w14:textId="77777777" w:rsidR="00707846" w:rsidRPr="00707846" w:rsidRDefault="00707846" w:rsidP="00707846">
            <w:pPr>
              <w:textAlignment w:val="auto"/>
              <w:rPr>
                <w:ins w:id="10489" w:author="Jens-Rainer Ohm" w:date="2022-04-20T23:03:00Z"/>
                <w:lang w:val="en-CA"/>
              </w:rPr>
            </w:pPr>
            <w:ins w:id="10490" w:author="Jens-Rainer Ohm" w:date="2022-04-20T23:03:00Z">
              <w:r w:rsidRPr="00707846">
                <w:rPr>
                  <w:lang w:val="en-CA"/>
                </w:rPr>
                <w:lastRenderedPageBreak/>
                <w:t>J. Xu, N. Zhang</w:t>
              </w:r>
            </w:ins>
          </w:p>
          <w:p w14:paraId="429C8E86" w14:textId="77777777" w:rsidR="00707846" w:rsidRPr="00707846" w:rsidRDefault="00707846" w:rsidP="00707846">
            <w:pPr>
              <w:textAlignment w:val="auto"/>
              <w:rPr>
                <w:ins w:id="10491" w:author="Jens-Rainer Ohm" w:date="2022-04-20T23:03:00Z"/>
                <w:lang w:val="en-CA"/>
              </w:rPr>
            </w:pPr>
            <w:ins w:id="10492" w:author="Jens-Rainer Ohm" w:date="2022-04-20T23:03:00Z">
              <w:r w:rsidRPr="00707846">
                <w:rPr>
                  <w:lang w:val="en-CA"/>
                </w:rPr>
                <w:t>InterDigital</w:t>
              </w:r>
            </w:ins>
          </w:p>
          <w:p w14:paraId="0B1487F8" w14:textId="77777777" w:rsidR="00707846" w:rsidRPr="00707846" w:rsidRDefault="00707846" w:rsidP="00707846">
            <w:pPr>
              <w:textAlignment w:val="auto"/>
              <w:rPr>
                <w:ins w:id="10493" w:author="Jens-Rainer Ohm" w:date="2022-04-20T23:03:00Z"/>
                <w:lang w:val="en-CA"/>
              </w:rPr>
            </w:pPr>
            <w:ins w:id="10494" w:author="Jens-Rainer Ohm" w:date="2022-04-20T23:03:00Z">
              <w:r w:rsidRPr="00707846">
                <w:rPr>
                  <w:lang w:val="en-CA"/>
                </w:rPr>
                <w:t>A. Robert</w:t>
              </w:r>
            </w:ins>
          </w:p>
          <w:p w14:paraId="2DB0EE0A" w14:textId="77777777" w:rsidR="00707846" w:rsidRPr="00707846" w:rsidRDefault="00707846" w:rsidP="00707846">
            <w:pPr>
              <w:textAlignment w:val="auto"/>
              <w:rPr>
                <w:ins w:id="10495" w:author="Jens-Rainer Ohm" w:date="2022-04-20T23:03:00Z"/>
                <w:u w:val="single"/>
                <w:lang w:val="en-CA"/>
              </w:rPr>
            </w:pPr>
            <w:ins w:id="10496" w:author="Jens-Rainer Ohm" w:date="2022-04-20T23:03:00Z">
              <w:r w:rsidRPr="00707846">
                <w:fldChar w:fldCharType="begin"/>
              </w:r>
              <w:r w:rsidRPr="00707846">
                <w:instrText xml:space="preserve"> HYPERLINK "https://jvet-experts.org/doc_end_user/documents/26_Teleconference/wg11/JVET-Z0095-v1.zip" </w:instrText>
              </w:r>
              <w:r w:rsidRPr="00707846">
                <w:fldChar w:fldCharType="separate"/>
              </w:r>
              <w:r w:rsidRPr="00707846">
                <w:rPr>
                  <w:rStyle w:val="Hyperlink"/>
                  <w:lang w:val="en-CA"/>
                </w:rPr>
                <w:t>JVET-Z0095</w:t>
              </w:r>
              <w:r w:rsidRPr="00707846">
                <w:rPr>
                  <w:lang w:val="en-CA"/>
                </w:rPr>
                <w:fldChar w:fldCharType="end"/>
              </w:r>
            </w:ins>
          </w:p>
          <w:p w14:paraId="77A8D144" w14:textId="77777777" w:rsidR="00707846" w:rsidRPr="00707846" w:rsidRDefault="00707846" w:rsidP="00707846">
            <w:pPr>
              <w:textAlignment w:val="auto"/>
              <w:rPr>
                <w:ins w:id="10497" w:author="Jens-Rainer Ohm" w:date="2022-04-20T23:03:00Z"/>
                <w:lang w:val="en-CA"/>
              </w:rPr>
            </w:pPr>
            <w:ins w:id="10498"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22712387" w14:textId="77777777" w:rsidR="00707846" w:rsidRPr="00707846" w:rsidRDefault="00707846" w:rsidP="00707846">
            <w:pPr>
              <w:textAlignment w:val="auto"/>
              <w:rPr>
                <w:ins w:id="10499" w:author="Jens-Rainer Ohm" w:date="2022-04-20T23:03:00Z"/>
                <w:lang w:val="en-CA"/>
              </w:rPr>
            </w:pPr>
            <w:ins w:id="10500" w:author="Jens-Rainer Ohm" w:date="2022-04-20T23:03:00Z">
              <w:r w:rsidRPr="00707846">
                <w:rPr>
                  <w:lang w:val="en-CA"/>
                </w:rPr>
                <w:lastRenderedPageBreak/>
                <w:t>Ofinno</w:t>
              </w:r>
            </w:ins>
          </w:p>
          <w:p w14:paraId="696CB567" w14:textId="77777777" w:rsidR="00707846" w:rsidRPr="00707846" w:rsidRDefault="00707846" w:rsidP="00707846">
            <w:pPr>
              <w:textAlignment w:val="auto"/>
              <w:rPr>
                <w:ins w:id="10501" w:author="Jens-Rainer Ohm" w:date="2022-04-20T23:03:00Z"/>
                <w:lang w:val="en-CA"/>
              </w:rPr>
            </w:pPr>
            <w:ins w:id="10502" w:author="Jens-Rainer Ohm" w:date="2022-04-20T23:03:00Z">
              <w:r w:rsidRPr="00707846">
                <w:rPr>
                  <w:lang w:val="en-CA"/>
                </w:rPr>
                <w:lastRenderedPageBreak/>
                <w:t>D. Ruiz Coll</w:t>
              </w:r>
            </w:ins>
          </w:p>
        </w:tc>
      </w:tr>
      <w:tr w:rsidR="00707846" w:rsidRPr="00707846" w14:paraId="32B6EEED" w14:textId="77777777" w:rsidTr="00707846">
        <w:trPr>
          <w:trHeight w:val="332"/>
          <w:ins w:id="10503" w:author="Jens-Rainer Ohm" w:date="2022-04-20T23:03:00Z"/>
        </w:trPr>
        <w:tc>
          <w:tcPr>
            <w:tcW w:w="489" w:type="pct"/>
          </w:tcPr>
          <w:p w14:paraId="3BE0641F" w14:textId="77777777" w:rsidR="00707846" w:rsidRPr="00707846" w:rsidRDefault="00707846" w:rsidP="00707846">
            <w:pPr>
              <w:textAlignment w:val="auto"/>
              <w:rPr>
                <w:ins w:id="10504" w:author="Jens-Rainer Ohm" w:date="2022-04-20T23:03:00Z"/>
                <w:lang w:val="en-CA"/>
              </w:rPr>
            </w:pPr>
            <w:ins w:id="10505" w:author="Jens-Rainer Ohm" w:date="2022-04-20T23:03:00Z">
              <w:r w:rsidRPr="00707846">
                <w:rPr>
                  <w:lang w:val="en-CA"/>
                </w:rPr>
                <w:t>3.6i</w:t>
              </w:r>
            </w:ins>
          </w:p>
        </w:tc>
        <w:tc>
          <w:tcPr>
            <w:tcW w:w="2464" w:type="pct"/>
          </w:tcPr>
          <w:p w14:paraId="2A6DCA30" w14:textId="77777777" w:rsidR="00707846" w:rsidRPr="00707846" w:rsidRDefault="00707846" w:rsidP="00707846">
            <w:pPr>
              <w:textAlignment w:val="auto"/>
              <w:rPr>
                <w:ins w:id="10506" w:author="Jens-Rainer Ohm" w:date="2022-04-20T23:03:00Z"/>
                <w:lang w:val="en-CA"/>
              </w:rPr>
            </w:pPr>
            <w:ins w:id="10507" w:author="Jens-Rainer Ohm" w:date="2022-04-20T23:03:00Z">
              <w:r w:rsidRPr="00707846">
                <w:rPr>
                  <w:lang w:val="en-CA"/>
                </w:rPr>
                <w:t>Test 3.2 + Test 3.3 + Test 3.5c</w:t>
              </w:r>
            </w:ins>
          </w:p>
        </w:tc>
        <w:tc>
          <w:tcPr>
            <w:tcW w:w="1287" w:type="pct"/>
          </w:tcPr>
          <w:p w14:paraId="50F24D82" w14:textId="77777777" w:rsidR="00707846" w:rsidRPr="00707846" w:rsidRDefault="00707846" w:rsidP="00707846">
            <w:pPr>
              <w:textAlignment w:val="auto"/>
              <w:rPr>
                <w:ins w:id="10508" w:author="Jens-Rainer Ohm" w:date="2022-04-20T23:03:00Z"/>
                <w:lang w:val="en-CA"/>
              </w:rPr>
            </w:pPr>
            <w:ins w:id="10509" w:author="Jens-Rainer Ohm" w:date="2022-04-20T23:03:00Z">
              <w:r w:rsidRPr="00707846">
                <w:rPr>
                  <w:lang w:val="en-CA"/>
                </w:rPr>
                <w:t>Bytedance</w:t>
              </w:r>
            </w:ins>
          </w:p>
          <w:p w14:paraId="7A94454C" w14:textId="77777777" w:rsidR="00707846" w:rsidRPr="00707846" w:rsidRDefault="00707846" w:rsidP="00707846">
            <w:pPr>
              <w:textAlignment w:val="auto"/>
              <w:rPr>
                <w:ins w:id="10510" w:author="Jens-Rainer Ohm" w:date="2022-04-20T23:03:00Z"/>
                <w:lang w:val="en-CA"/>
              </w:rPr>
            </w:pPr>
            <w:ins w:id="10511" w:author="Jens-Rainer Ohm" w:date="2022-04-20T23:03:00Z">
              <w:r w:rsidRPr="00707846">
                <w:rPr>
                  <w:lang w:val="en-CA"/>
                </w:rPr>
                <w:t>N. Zhang</w:t>
              </w:r>
            </w:ins>
          </w:p>
          <w:p w14:paraId="253362FB" w14:textId="77777777" w:rsidR="00707846" w:rsidRPr="00707846" w:rsidRDefault="00707846" w:rsidP="00707846">
            <w:pPr>
              <w:textAlignment w:val="auto"/>
              <w:rPr>
                <w:ins w:id="10512" w:author="Jens-Rainer Ohm" w:date="2022-04-20T23:03:00Z"/>
                <w:lang w:val="en-CA"/>
              </w:rPr>
            </w:pPr>
            <w:ins w:id="10513" w:author="Jens-Rainer Ohm" w:date="2022-04-20T23:03:00Z">
              <w:r w:rsidRPr="00707846">
                <w:rPr>
                  <w:lang w:val="en-CA"/>
                </w:rPr>
                <w:t>Ofinno</w:t>
              </w:r>
            </w:ins>
          </w:p>
          <w:p w14:paraId="3F690017" w14:textId="77777777" w:rsidR="00707846" w:rsidRPr="00707846" w:rsidRDefault="00707846" w:rsidP="00707846">
            <w:pPr>
              <w:textAlignment w:val="auto"/>
              <w:rPr>
                <w:ins w:id="10514" w:author="Jens-Rainer Ohm" w:date="2022-04-20T23:03:00Z"/>
                <w:lang w:val="en-CA"/>
              </w:rPr>
            </w:pPr>
            <w:ins w:id="10515" w:author="Jens-Rainer Ohm" w:date="2022-04-20T23:03:00Z">
              <w:r w:rsidRPr="00707846">
                <w:rPr>
                  <w:lang w:val="en-CA"/>
                </w:rPr>
                <w:t>D. Ruiz Coll</w:t>
              </w:r>
            </w:ins>
          </w:p>
          <w:p w14:paraId="3A354214" w14:textId="77777777" w:rsidR="00707846" w:rsidRPr="00707846" w:rsidRDefault="00707846" w:rsidP="00707846">
            <w:pPr>
              <w:textAlignment w:val="auto"/>
              <w:rPr>
                <w:ins w:id="10516" w:author="Jens-Rainer Ohm" w:date="2022-04-20T23:03:00Z"/>
                <w:lang w:val="en-CA"/>
              </w:rPr>
            </w:pPr>
          </w:p>
          <w:p w14:paraId="2834DD4C" w14:textId="77777777" w:rsidR="00707846" w:rsidRPr="00707846" w:rsidRDefault="00707846" w:rsidP="00707846">
            <w:pPr>
              <w:textAlignment w:val="auto"/>
              <w:rPr>
                <w:ins w:id="10517" w:author="Jens-Rainer Ohm" w:date="2022-04-20T23:03:00Z"/>
                <w:lang w:val="en-CA"/>
              </w:rPr>
            </w:pPr>
            <w:ins w:id="10518" w:author="Jens-Rainer Ohm" w:date="2022-04-20T23:03:00Z">
              <w:r w:rsidRPr="00707846">
                <w:fldChar w:fldCharType="begin"/>
              </w:r>
              <w:r w:rsidRPr="00707846">
                <w:instrText xml:space="preserve"> HYPERLINK "https://jvet-experts.org/doc_end_user/documents/26_Teleconference/wg11/JVET-Z0165-v2.zip" </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0F1A72E5" w14:textId="77777777" w:rsidR="00707846" w:rsidRPr="00707846" w:rsidRDefault="00707846" w:rsidP="00707846">
            <w:pPr>
              <w:textAlignment w:val="auto"/>
              <w:rPr>
                <w:ins w:id="10519" w:author="Jens-Rainer Ohm" w:date="2022-04-20T23:03:00Z"/>
                <w:lang w:val="en-CA"/>
              </w:rPr>
            </w:pPr>
            <w:ins w:id="10520" w:author="Jens-Rainer Ohm" w:date="2022-04-20T23:03:00Z">
              <w:r w:rsidRPr="00707846">
                <w:rPr>
                  <w:lang w:val="en-CA"/>
                </w:rPr>
                <w:t>InterDigital</w:t>
              </w:r>
            </w:ins>
          </w:p>
          <w:p w14:paraId="04B67D35" w14:textId="77777777" w:rsidR="00707846" w:rsidRPr="00707846" w:rsidRDefault="00707846" w:rsidP="00707846">
            <w:pPr>
              <w:textAlignment w:val="auto"/>
              <w:rPr>
                <w:ins w:id="10521" w:author="Jens-Rainer Ohm" w:date="2022-04-20T23:03:00Z"/>
                <w:lang w:val="en-CA"/>
              </w:rPr>
            </w:pPr>
            <w:ins w:id="10522" w:author="Jens-Rainer Ohm" w:date="2022-04-20T23:03:00Z">
              <w:r w:rsidRPr="00707846">
                <w:rPr>
                  <w:lang w:val="en-CA"/>
                </w:rPr>
                <w:t>A. Robert</w:t>
              </w:r>
            </w:ins>
          </w:p>
          <w:p w14:paraId="67EE0EB4" w14:textId="77777777" w:rsidR="00707846" w:rsidRPr="00707846" w:rsidRDefault="00707846" w:rsidP="00707846">
            <w:pPr>
              <w:textAlignment w:val="auto"/>
              <w:rPr>
                <w:ins w:id="10523" w:author="Jens-Rainer Ohm" w:date="2022-04-20T23:03:00Z"/>
                <w:lang w:val="en-CA"/>
              </w:rPr>
            </w:pPr>
            <w:ins w:id="10524" w:author="Jens-Rainer Ohm" w:date="2022-04-20T23:03:00Z">
              <w:r w:rsidRPr="00707846">
                <w:fldChar w:fldCharType="begin"/>
              </w:r>
              <w:r w:rsidRPr="00707846">
                <w:instrText>HYPERLINK "https://jvet-experts.org/doc_end_user/documents/26_Teleconference/wg11/JVET-Z0207-v1.zip"</w:instrText>
              </w:r>
              <w:r w:rsidRPr="00707846">
                <w:fldChar w:fldCharType="separate"/>
              </w:r>
              <w:r w:rsidRPr="00707846">
                <w:rPr>
                  <w:rStyle w:val="Hyperlink"/>
                  <w:lang w:val="en-CA"/>
                </w:rPr>
                <w:t>JVET-Z0207</w:t>
              </w:r>
              <w:r w:rsidRPr="00707846">
                <w:rPr>
                  <w:lang w:val="en-CA"/>
                </w:rPr>
                <w:fldChar w:fldCharType="end"/>
              </w:r>
            </w:ins>
          </w:p>
        </w:tc>
      </w:tr>
      <w:tr w:rsidR="00707846" w:rsidRPr="00707846" w14:paraId="5FE9A1BA" w14:textId="77777777" w:rsidTr="00707846">
        <w:trPr>
          <w:trHeight w:val="332"/>
          <w:ins w:id="10525" w:author="Jens-Rainer Ohm" w:date="2022-04-20T23:03:00Z"/>
        </w:trPr>
        <w:tc>
          <w:tcPr>
            <w:tcW w:w="489" w:type="pct"/>
          </w:tcPr>
          <w:p w14:paraId="2EF8C447" w14:textId="77777777" w:rsidR="00707846" w:rsidRPr="00707846" w:rsidRDefault="00707846" w:rsidP="00707846">
            <w:pPr>
              <w:textAlignment w:val="auto"/>
              <w:rPr>
                <w:ins w:id="10526" w:author="Jens-Rainer Ohm" w:date="2022-04-20T23:03:00Z"/>
                <w:lang w:val="en-CA"/>
              </w:rPr>
            </w:pPr>
            <w:ins w:id="10527" w:author="Jens-Rainer Ohm" w:date="2022-04-20T23:03:00Z">
              <w:r w:rsidRPr="00707846">
                <w:rPr>
                  <w:lang w:val="en-CA"/>
                </w:rPr>
                <w:t>3.6j</w:t>
              </w:r>
            </w:ins>
          </w:p>
        </w:tc>
        <w:tc>
          <w:tcPr>
            <w:tcW w:w="2464" w:type="pct"/>
          </w:tcPr>
          <w:p w14:paraId="188EAAE4" w14:textId="77777777" w:rsidR="00707846" w:rsidRPr="00707846" w:rsidRDefault="00707846" w:rsidP="00707846">
            <w:pPr>
              <w:textAlignment w:val="auto"/>
              <w:rPr>
                <w:ins w:id="10528" w:author="Jens-Rainer Ohm" w:date="2022-04-20T23:03:00Z"/>
                <w:lang w:val="en-CA"/>
              </w:rPr>
            </w:pPr>
            <w:ins w:id="10529" w:author="Jens-Rainer Ohm" w:date="2022-04-20T23:03:00Z">
              <w:r w:rsidRPr="00707846">
                <w:rPr>
                  <w:lang w:val="en-CA"/>
                </w:rPr>
                <w:t>Test 3.2 + Test 3.4 + Test3.5c</w:t>
              </w:r>
            </w:ins>
          </w:p>
        </w:tc>
        <w:tc>
          <w:tcPr>
            <w:tcW w:w="1287" w:type="pct"/>
          </w:tcPr>
          <w:p w14:paraId="343EB12A" w14:textId="77777777" w:rsidR="00707846" w:rsidRPr="00707846" w:rsidRDefault="00707846" w:rsidP="00707846">
            <w:pPr>
              <w:textAlignment w:val="auto"/>
              <w:rPr>
                <w:ins w:id="10530" w:author="Jens-Rainer Ohm" w:date="2022-04-20T23:03:00Z"/>
                <w:lang w:val="en-CA"/>
              </w:rPr>
            </w:pPr>
            <w:ins w:id="10531" w:author="Jens-Rainer Ohm" w:date="2022-04-20T23:03:00Z">
              <w:r w:rsidRPr="00707846">
                <w:rPr>
                  <w:lang w:val="en-CA"/>
                </w:rPr>
                <w:t>Bytedance</w:t>
              </w:r>
            </w:ins>
          </w:p>
          <w:p w14:paraId="641F64E8" w14:textId="77777777" w:rsidR="00707846" w:rsidRPr="00707846" w:rsidRDefault="00707846" w:rsidP="00707846">
            <w:pPr>
              <w:textAlignment w:val="auto"/>
              <w:rPr>
                <w:ins w:id="10532" w:author="Jens-Rainer Ohm" w:date="2022-04-20T23:03:00Z"/>
                <w:lang w:val="en-CA"/>
              </w:rPr>
            </w:pPr>
            <w:ins w:id="10533" w:author="Jens-Rainer Ohm" w:date="2022-04-20T23:03:00Z">
              <w:r w:rsidRPr="00707846">
                <w:rPr>
                  <w:lang w:val="en-CA"/>
                </w:rPr>
                <w:t>J. Xu, N. Zhang</w:t>
              </w:r>
            </w:ins>
          </w:p>
          <w:p w14:paraId="236F1184" w14:textId="77777777" w:rsidR="00707846" w:rsidRPr="00707846" w:rsidRDefault="00707846" w:rsidP="00707846">
            <w:pPr>
              <w:textAlignment w:val="auto"/>
              <w:rPr>
                <w:ins w:id="10534" w:author="Jens-Rainer Ohm" w:date="2022-04-20T23:03:00Z"/>
                <w:lang w:val="en-CA"/>
              </w:rPr>
            </w:pPr>
            <w:ins w:id="10535" w:author="Jens-Rainer Ohm" w:date="2022-04-20T23:03:00Z">
              <w:r w:rsidRPr="00707846">
                <w:rPr>
                  <w:lang w:val="en-CA"/>
                </w:rPr>
                <w:t>InterDigital</w:t>
              </w:r>
            </w:ins>
          </w:p>
          <w:p w14:paraId="76FFCABE" w14:textId="77777777" w:rsidR="00707846" w:rsidRPr="00707846" w:rsidRDefault="00707846" w:rsidP="00707846">
            <w:pPr>
              <w:textAlignment w:val="auto"/>
              <w:rPr>
                <w:ins w:id="10536" w:author="Jens-Rainer Ohm" w:date="2022-04-20T23:03:00Z"/>
                <w:lang w:val="en-CA"/>
              </w:rPr>
            </w:pPr>
            <w:proofErr w:type="gramStart"/>
            <w:ins w:id="10537" w:author="Jens-Rainer Ohm" w:date="2022-04-20T23:03:00Z">
              <w:r w:rsidRPr="00707846">
                <w:rPr>
                  <w:lang w:val="en-CA"/>
                </w:rPr>
                <w:t>A.Robert</w:t>
              </w:r>
              <w:proofErr w:type="gramEnd"/>
            </w:ins>
          </w:p>
          <w:p w14:paraId="4E11DA67" w14:textId="77777777" w:rsidR="00707846" w:rsidRPr="00707846" w:rsidRDefault="00707846" w:rsidP="00707846">
            <w:pPr>
              <w:textAlignment w:val="auto"/>
              <w:rPr>
                <w:ins w:id="10538" w:author="Jens-Rainer Ohm" w:date="2022-04-20T23:03:00Z"/>
                <w:lang w:val="en-CA"/>
              </w:rPr>
            </w:pPr>
            <w:ins w:id="10539" w:author="Jens-Rainer Ohm" w:date="2022-04-20T23:03:00Z">
              <w:r w:rsidRPr="00707846">
                <w:rPr>
                  <w:lang w:val="en-CA"/>
                </w:rPr>
                <w:t>Ofinno</w:t>
              </w:r>
            </w:ins>
          </w:p>
          <w:p w14:paraId="1DF4732B" w14:textId="77777777" w:rsidR="00707846" w:rsidRPr="00707846" w:rsidRDefault="00707846" w:rsidP="00707846">
            <w:pPr>
              <w:textAlignment w:val="auto"/>
              <w:rPr>
                <w:ins w:id="10540" w:author="Jens-Rainer Ohm" w:date="2022-04-20T23:03:00Z"/>
                <w:lang w:val="en-CA"/>
              </w:rPr>
            </w:pPr>
            <w:ins w:id="10541" w:author="Jens-Rainer Ohm" w:date="2022-04-20T23:03:00Z">
              <w:r w:rsidRPr="00707846">
                <w:rPr>
                  <w:lang w:val="en-CA"/>
                </w:rPr>
                <w:t>D. Ruiz Coll</w:t>
              </w:r>
            </w:ins>
          </w:p>
          <w:p w14:paraId="45F2F29E" w14:textId="77777777" w:rsidR="00707846" w:rsidRPr="00707846" w:rsidRDefault="00707846" w:rsidP="00707846">
            <w:pPr>
              <w:textAlignment w:val="auto"/>
              <w:rPr>
                <w:ins w:id="10542" w:author="Jens-Rainer Ohm" w:date="2022-04-20T23:03:00Z"/>
                <w:lang w:val="en-CA"/>
              </w:rPr>
            </w:pPr>
          </w:p>
          <w:p w14:paraId="14526181" w14:textId="77777777" w:rsidR="00707846" w:rsidRPr="00707846" w:rsidRDefault="00707846" w:rsidP="00707846">
            <w:pPr>
              <w:textAlignment w:val="auto"/>
              <w:rPr>
                <w:ins w:id="10543" w:author="Jens-Rainer Ohm" w:date="2022-04-20T23:03:00Z"/>
                <w:lang w:val="en-CA"/>
              </w:rPr>
            </w:pPr>
            <w:ins w:id="10544"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37735DFE" w14:textId="77777777" w:rsidR="00707846" w:rsidRPr="00707846" w:rsidRDefault="00707846" w:rsidP="00707846">
            <w:pPr>
              <w:textAlignment w:val="auto"/>
              <w:rPr>
                <w:ins w:id="10545" w:author="Jens-Rainer Ohm" w:date="2022-04-20T23:03:00Z"/>
                <w:lang w:val="en-CA"/>
              </w:rPr>
            </w:pPr>
          </w:p>
        </w:tc>
      </w:tr>
      <w:tr w:rsidR="00707846" w:rsidRPr="00707846" w14:paraId="08B95BF1" w14:textId="77777777" w:rsidTr="00707846">
        <w:trPr>
          <w:trHeight w:val="332"/>
          <w:ins w:id="10546" w:author="Jens-Rainer Ohm" w:date="2022-04-20T23:03:00Z"/>
        </w:trPr>
        <w:tc>
          <w:tcPr>
            <w:tcW w:w="489" w:type="pct"/>
          </w:tcPr>
          <w:p w14:paraId="20EE4F36" w14:textId="77777777" w:rsidR="00707846" w:rsidRPr="00707846" w:rsidRDefault="00707846" w:rsidP="00707846">
            <w:pPr>
              <w:textAlignment w:val="auto"/>
              <w:rPr>
                <w:ins w:id="10547" w:author="Jens-Rainer Ohm" w:date="2022-04-20T23:03:00Z"/>
                <w:lang w:val="en-CA"/>
              </w:rPr>
            </w:pPr>
            <w:ins w:id="10548" w:author="Jens-Rainer Ohm" w:date="2022-04-20T23:03:00Z">
              <w:r w:rsidRPr="00707846">
                <w:rPr>
                  <w:lang w:val="en-CA"/>
                </w:rPr>
                <w:t>3.6k</w:t>
              </w:r>
            </w:ins>
          </w:p>
        </w:tc>
        <w:tc>
          <w:tcPr>
            <w:tcW w:w="2464" w:type="pct"/>
          </w:tcPr>
          <w:p w14:paraId="7161A102" w14:textId="77777777" w:rsidR="00707846" w:rsidRPr="00707846" w:rsidRDefault="00707846" w:rsidP="00707846">
            <w:pPr>
              <w:textAlignment w:val="auto"/>
              <w:rPr>
                <w:ins w:id="10549" w:author="Jens-Rainer Ohm" w:date="2022-04-20T23:03:00Z"/>
                <w:lang w:val="en-CA"/>
              </w:rPr>
            </w:pPr>
            <w:ins w:id="10550" w:author="Jens-Rainer Ohm" w:date="2022-04-20T23:03:00Z">
              <w:r w:rsidRPr="00707846">
                <w:rPr>
                  <w:lang w:val="en-CA"/>
                </w:rPr>
                <w:t>Test 3.3 + Test 3.4 + Test 3.5c</w:t>
              </w:r>
            </w:ins>
          </w:p>
        </w:tc>
        <w:tc>
          <w:tcPr>
            <w:tcW w:w="1287" w:type="pct"/>
          </w:tcPr>
          <w:p w14:paraId="496AB420" w14:textId="77777777" w:rsidR="00707846" w:rsidRPr="00707846" w:rsidRDefault="00707846" w:rsidP="00707846">
            <w:pPr>
              <w:textAlignment w:val="auto"/>
              <w:rPr>
                <w:ins w:id="10551" w:author="Jens-Rainer Ohm" w:date="2022-04-20T23:03:00Z"/>
                <w:lang w:val="en-CA"/>
              </w:rPr>
            </w:pPr>
            <w:ins w:id="10552" w:author="Jens-Rainer Ohm" w:date="2022-04-20T23:03:00Z">
              <w:r w:rsidRPr="00707846">
                <w:rPr>
                  <w:lang w:val="en-CA"/>
                </w:rPr>
                <w:t>Bytedance</w:t>
              </w:r>
            </w:ins>
          </w:p>
          <w:p w14:paraId="1D8D06C5" w14:textId="77777777" w:rsidR="00707846" w:rsidRPr="00707846" w:rsidRDefault="00707846" w:rsidP="00707846">
            <w:pPr>
              <w:textAlignment w:val="auto"/>
              <w:rPr>
                <w:ins w:id="10553" w:author="Jens-Rainer Ohm" w:date="2022-04-20T23:03:00Z"/>
                <w:lang w:val="en-CA"/>
              </w:rPr>
            </w:pPr>
            <w:ins w:id="10554" w:author="Jens-Rainer Ohm" w:date="2022-04-20T23:03:00Z">
              <w:r w:rsidRPr="00707846">
                <w:rPr>
                  <w:lang w:val="en-CA"/>
                </w:rPr>
                <w:t>J. Xu, N. Zhang</w:t>
              </w:r>
            </w:ins>
          </w:p>
          <w:p w14:paraId="4649708F" w14:textId="77777777" w:rsidR="00707846" w:rsidRPr="00707846" w:rsidRDefault="00707846" w:rsidP="00707846">
            <w:pPr>
              <w:textAlignment w:val="auto"/>
              <w:rPr>
                <w:ins w:id="10555" w:author="Jens-Rainer Ohm" w:date="2022-04-20T23:03:00Z"/>
                <w:lang w:val="en-CA"/>
              </w:rPr>
            </w:pPr>
            <w:ins w:id="10556" w:author="Jens-Rainer Ohm" w:date="2022-04-20T23:03:00Z">
              <w:r w:rsidRPr="00707846">
                <w:rPr>
                  <w:lang w:val="en-CA"/>
                </w:rPr>
                <w:t>InterDigital</w:t>
              </w:r>
            </w:ins>
          </w:p>
          <w:p w14:paraId="0A6FF23F" w14:textId="77777777" w:rsidR="00707846" w:rsidRPr="00707846" w:rsidRDefault="00707846" w:rsidP="00707846">
            <w:pPr>
              <w:textAlignment w:val="auto"/>
              <w:rPr>
                <w:ins w:id="10557" w:author="Jens-Rainer Ohm" w:date="2022-04-20T23:03:00Z"/>
                <w:lang w:val="en-CA"/>
              </w:rPr>
            </w:pPr>
            <w:proofErr w:type="gramStart"/>
            <w:ins w:id="10558" w:author="Jens-Rainer Ohm" w:date="2022-04-20T23:03:00Z">
              <w:r w:rsidRPr="00707846">
                <w:rPr>
                  <w:lang w:val="en-CA"/>
                </w:rPr>
                <w:t>A.Robert</w:t>
              </w:r>
              <w:proofErr w:type="gramEnd"/>
            </w:ins>
          </w:p>
          <w:p w14:paraId="03AD1BA1" w14:textId="77777777" w:rsidR="00707846" w:rsidRPr="00707846" w:rsidRDefault="00707846" w:rsidP="00707846">
            <w:pPr>
              <w:textAlignment w:val="auto"/>
              <w:rPr>
                <w:ins w:id="10559" w:author="Jens-Rainer Ohm" w:date="2022-04-20T23:03:00Z"/>
                <w:lang w:val="en-CA"/>
              </w:rPr>
            </w:pPr>
            <w:ins w:id="10560" w:author="Jens-Rainer Ohm" w:date="2022-04-20T23:03:00Z">
              <w:r w:rsidRPr="00707846">
                <w:rPr>
                  <w:lang w:val="en-CA"/>
                </w:rPr>
                <w:t>Ofinno</w:t>
              </w:r>
            </w:ins>
          </w:p>
          <w:p w14:paraId="2309A092" w14:textId="77777777" w:rsidR="00707846" w:rsidRPr="00707846" w:rsidRDefault="00707846" w:rsidP="00707846">
            <w:pPr>
              <w:textAlignment w:val="auto"/>
              <w:rPr>
                <w:ins w:id="10561" w:author="Jens-Rainer Ohm" w:date="2022-04-20T23:03:00Z"/>
                <w:lang w:val="en-CA"/>
              </w:rPr>
            </w:pPr>
            <w:ins w:id="10562" w:author="Jens-Rainer Ohm" w:date="2022-04-20T23:03:00Z">
              <w:r w:rsidRPr="00707846">
                <w:rPr>
                  <w:lang w:val="en-CA"/>
                </w:rPr>
                <w:t>D. Ruiz Coll</w:t>
              </w:r>
            </w:ins>
          </w:p>
          <w:p w14:paraId="4361B38A" w14:textId="77777777" w:rsidR="00707846" w:rsidRPr="00707846" w:rsidRDefault="00707846" w:rsidP="00707846">
            <w:pPr>
              <w:textAlignment w:val="auto"/>
              <w:rPr>
                <w:ins w:id="10563" w:author="Jens-Rainer Ohm" w:date="2022-04-20T23:03:00Z"/>
                <w:lang w:val="en-CA"/>
              </w:rPr>
            </w:pPr>
            <w:ins w:id="10564"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16319F4F" w14:textId="77777777" w:rsidR="00707846" w:rsidRPr="00707846" w:rsidRDefault="00707846" w:rsidP="00707846">
            <w:pPr>
              <w:textAlignment w:val="auto"/>
              <w:rPr>
                <w:ins w:id="10565" w:author="Jens-Rainer Ohm" w:date="2022-04-20T23:03:00Z"/>
                <w:lang w:val="en-CA"/>
              </w:rPr>
            </w:pPr>
          </w:p>
        </w:tc>
      </w:tr>
      <w:tr w:rsidR="00707846" w:rsidRPr="00707846" w14:paraId="0DD867A4" w14:textId="77777777" w:rsidTr="00707846">
        <w:trPr>
          <w:trHeight w:val="332"/>
          <w:ins w:id="10566" w:author="Jens-Rainer Ohm" w:date="2022-04-20T23:03:00Z"/>
        </w:trPr>
        <w:tc>
          <w:tcPr>
            <w:tcW w:w="489" w:type="pct"/>
          </w:tcPr>
          <w:p w14:paraId="4A08CF8B" w14:textId="77777777" w:rsidR="00707846" w:rsidRPr="00707846" w:rsidRDefault="00707846" w:rsidP="00707846">
            <w:pPr>
              <w:textAlignment w:val="auto"/>
              <w:rPr>
                <w:ins w:id="10567" w:author="Jens-Rainer Ohm" w:date="2022-04-20T23:03:00Z"/>
                <w:lang w:val="en-CA"/>
              </w:rPr>
            </w:pPr>
            <w:ins w:id="10568" w:author="Jens-Rainer Ohm" w:date="2022-04-20T23:03:00Z">
              <w:r w:rsidRPr="00707846">
                <w:rPr>
                  <w:lang w:val="en-CA"/>
                </w:rPr>
                <w:t>3.6l</w:t>
              </w:r>
            </w:ins>
          </w:p>
        </w:tc>
        <w:tc>
          <w:tcPr>
            <w:tcW w:w="2464" w:type="pct"/>
          </w:tcPr>
          <w:p w14:paraId="4F0EDAAA" w14:textId="77777777" w:rsidR="00707846" w:rsidRPr="00707846" w:rsidRDefault="00707846" w:rsidP="00707846">
            <w:pPr>
              <w:textAlignment w:val="auto"/>
              <w:rPr>
                <w:ins w:id="10569" w:author="Jens-Rainer Ohm" w:date="2022-04-20T23:03:00Z"/>
                <w:lang w:val="en-CA"/>
              </w:rPr>
            </w:pPr>
            <w:ins w:id="10570" w:author="Jens-Rainer Ohm" w:date="2022-04-20T23:03:00Z">
              <w:r w:rsidRPr="00707846">
                <w:rPr>
                  <w:lang w:val="en-CA"/>
                </w:rPr>
                <w:t>Test 3.2 + Test 3.3 + Test 3.4 + Test 3.5c</w:t>
              </w:r>
            </w:ins>
          </w:p>
        </w:tc>
        <w:tc>
          <w:tcPr>
            <w:tcW w:w="1287" w:type="pct"/>
          </w:tcPr>
          <w:p w14:paraId="07E79D6E" w14:textId="77777777" w:rsidR="00707846" w:rsidRPr="00707846" w:rsidRDefault="00707846" w:rsidP="00707846">
            <w:pPr>
              <w:textAlignment w:val="auto"/>
              <w:rPr>
                <w:ins w:id="10571" w:author="Jens-Rainer Ohm" w:date="2022-04-20T23:03:00Z"/>
                <w:lang w:val="en-CA"/>
              </w:rPr>
            </w:pPr>
            <w:ins w:id="10572" w:author="Jens-Rainer Ohm" w:date="2022-04-20T23:03:00Z">
              <w:r w:rsidRPr="00707846">
                <w:rPr>
                  <w:lang w:val="en-CA"/>
                </w:rPr>
                <w:t>Bytedance</w:t>
              </w:r>
            </w:ins>
          </w:p>
          <w:p w14:paraId="5B8F2720" w14:textId="77777777" w:rsidR="00707846" w:rsidRPr="00707846" w:rsidRDefault="00707846" w:rsidP="00707846">
            <w:pPr>
              <w:textAlignment w:val="auto"/>
              <w:rPr>
                <w:ins w:id="10573" w:author="Jens-Rainer Ohm" w:date="2022-04-20T23:03:00Z"/>
                <w:lang w:val="en-CA"/>
              </w:rPr>
            </w:pPr>
            <w:ins w:id="10574" w:author="Jens-Rainer Ohm" w:date="2022-04-20T23:03:00Z">
              <w:r w:rsidRPr="00707846">
                <w:rPr>
                  <w:lang w:val="en-CA"/>
                </w:rPr>
                <w:t>J. Xu, N. Zhang</w:t>
              </w:r>
            </w:ins>
          </w:p>
          <w:p w14:paraId="1DDCF03C" w14:textId="77777777" w:rsidR="00707846" w:rsidRPr="00707846" w:rsidRDefault="00707846" w:rsidP="00707846">
            <w:pPr>
              <w:textAlignment w:val="auto"/>
              <w:rPr>
                <w:ins w:id="10575" w:author="Jens-Rainer Ohm" w:date="2022-04-20T23:03:00Z"/>
                <w:lang w:val="en-CA"/>
              </w:rPr>
            </w:pPr>
            <w:ins w:id="10576" w:author="Jens-Rainer Ohm" w:date="2022-04-20T23:03:00Z">
              <w:r w:rsidRPr="00707846">
                <w:rPr>
                  <w:lang w:val="en-CA"/>
                </w:rPr>
                <w:t>InterDigital</w:t>
              </w:r>
            </w:ins>
          </w:p>
          <w:p w14:paraId="3FF90012" w14:textId="77777777" w:rsidR="00707846" w:rsidRPr="00707846" w:rsidRDefault="00707846" w:rsidP="00707846">
            <w:pPr>
              <w:textAlignment w:val="auto"/>
              <w:rPr>
                <w:ins w:id="10577" w:author="Jens-Rainer Ohm" w:date="2022-04-20T23:03:00Z"/>
                <w:lang w:val="en-CA"/>
              </w:rPr>
            </w:pPr>
            <w:proofErr w:type="gramStart"/>
            <w:ins w:id="10578" w:author="Jens-Rainer Ohm" w:date="2022-04-20T23:03:00Z">
              <w:r w:rsidRPr="00707846">
                <w:rPr>
                  <w:lang w:val="en-CA"/>
                </w:rPr>
                <w:t>A.Robert</w:t>
              </w:r>
              <w:proofErr w:type="gramEnd"/>
            </w:ins>
          </w:p>
          <w:p w14:paraId="4E8476F3" w14:textId="77777777" w:rsidR="00707846" w:rsidRPr="00707846" w:rsidRDefault="00707846" w:rsidP="00707846">
            <w:pPr>
              <w:textAlignment w:val="auto"/>
              <w:rPr>
                <w:ins w:id="10579" w:author="Jens-Rainer Ohm" w:date="2022-04-20T23:03:00Z"/>
                <w:lang w:val="en-CA"/>
              </w:rPr>
            </w:pPr>
            <w:ins w:id="10580" w:author="Jens-Rainer Ohm" w:date="2022-04-20T23:03:00Z">
              <w:r w:rsidRPr="00707846">
                <w:rPr>
                  <w:lang w:val="en-CA"/>
                </w:rPr>
                <w:t>Ofinno</w:t>
              </w:r>
            </w:ins>
          </w:p>
          <w:p w14:paraId="4AD41BE6" w14:textId="77777777" w:rsidR="00707846" w:rsidRPr="00707846" w:rsidRDefault="00707846" w:rsidP="00707846">
            <w:pPr>
              <w:textAlignment w:val="auto"/>
              <w:rPr>
                <w:ins w:id="10581" w:author="Jens-Rainer Ohm" w:date="2022-04-20T23:03:00Z"/>
                <w:lang w:val="en-CA"/>
              </w:rPr>
            </w:pPr>
            <w:ins w:id="10582" w:author="Jens-Rainer Ohm" w:date="2022-04-20T23:03:00Z">
              <w:r w:rsidRPr="00707846">
                <w:rPr>
                  <w:lang w:val="en-CA"/>
                </w:rPr>
                <w:t>D. Ruiz Coll</w:t>
              </w:r>
            </w:ins>
          </w:p>
          <w:p w14:paraId="463F154E" w14:textId="77777777" w:rsidR="00707846" w:rsidRPr="00707846" w:rsidRDefault="00707846" w:rsidP="00707846">
            <w:pPr>
              <w:textAlignment w:val="auto"/>
              <w:rPr>
                <w:ins w:id="10583" w:author="Jens-Rainer Ohm" w:date="2022-04-20T23:03:00Z"/>
                <w:lang w:val="en-CA"/>
              </w:rPr>
            </w:pPr>
            <w:ins w:id="10584" w:author="Jens-Rainer Ohm" w:date="2022-04-20T23:03:00Z">
              <w:r w:rsidRPr="00707846">
                <w:fldChar w:fldCharType="begin"/>
              </w:r>
              <w:r w:rsidRPr="00707846">
                <w:instrText>HYPERLINK "https://jvet-experts.org/doc_end_user/documents/26_Teleconference/wg11/JVET-Z0165-v2.zip"</w:instrText>
              </w:r>
              <w:r w:rsidRPr="00707846">
                <w:fldChar w:fldCharType="separate"/>
              </w:r>
              <w:r w:rsidRPr="00707846">
                <w:rPr>
                  <w:rStyle w:val="Hyperlink"/>
                  <w:lang w:val="en-CA"/>
                </w:rPr>
                <w:t>JVET-Z0165</w:t>
              </w:r>
              <w:r w:rsidRPr="00707846">
                <w:rPr>
                  <w:lang w:val="en-CA"/>
                </w:rPr>
                <w:fldChar w:fldCharType="end"/>
              </w:r>
            </w:ins>
          </w:p>
        </w:tc>
        <w:tc>
          <w:tcPr>
            <w:tcW w:w="760" w:type="pct"/>
          </w:tcPr>
          <w:p w14:paraId="7D212780" w14:textId="77777777" w:rsidR="00707846" w:rsidRPr="00707846" w:rsidRDefault="00707846" w:rsidP="00707846">
            <w:pPr>
              <w:textAlignment w:val="auto"/>
              <w:rPr>
                <w:ins w:id="10585" w:author="Jens-Rainer Ohm" w:date="2022-04-20T23:03:00Z"/>
                <w:lang w:val="en-CA"/>
              </w:rPr>
            </w:pPr>
            <w:ins w:id="10586" w:author="Jens-Rainer Ohm" w:date="2022-04-20T23:03:00Z">
              <w:r w:rsidRPr="00707846">
                <w:rPr>
                  <w:lang w:val="en-CA"/>
                </w:rPr>
                <w:t>Alibaba</w:t>
              </w:r>
            </w:ins>
          </w:p>
          <w:p w14:paraId="7BF5555A" w14:textId="77777777" w:rsidR="00707846" w:rsidRPr="00707846" w:rsidRDefault="00707846" w:rsidP="00707846">
            <w:pPr>
              <w:textAlignment w:val="auto"/>
              <w:rPr>
                <w:ins w:id="10587" w:author="Jens-Rainer Ohm" w:date="2022-04-20T23:03:00Z"/>
                <w:lang w:val="en-CA"/>
              </w:rPr>
            </w:pPr>
            <w:ins w:id="10588" w:author="Jens-Rainer Ohm" w:date="2022-04-20T23:03:00Z">
              <w:r w:rsidRPr="00707846">
                <w:rPr>
                  <w:lang w:val="en-CA"/>
                </w:rPr>
                <w:t>R.-L. Liao</w:t>
              </w:r>
            </w:ins>
          </w:p>
        </w:tc>
      </w:tr>
      <w:tr w:rsidR="00707846" w:rsidRPr="00707846" w14:paraId="7E67BA1D" w14:textId="77777777" w:rsidTr="00707846">
        <w:trPr>
          <w:trHeight w:val="449"/>
          <w:ins w:id="10589" w:author="Jens-Rainer Ohm" w:date="2022-04-20T23:03:00Z"/>
        </w:trPr>
        <w:tc>
          <w:tcPr>
            <w:tcW w:w="5000" w:type="pct"/>
            <w:gridSpan w:val="4"/>
          </w:tcPr>
          <w:p w14:paraId="420CC17D" w14:textId="77777777" w:rsidR="00707846" w:rsidRPr="00707846" w:rsidRDefault="00707846" w:rsidP="00707846">
            <w:pPr>
              <w:textAlignment w:val="auto"/>
              <w:rPr>
                <w:ins w:id="10590" w:author="Jens-Rainer Ohm" w:date="2022-04-20T23:03:00Z"/>
                <w:lang w:val="en-CA"/>
              </w:rPr>
            </w:pPr>
            <w:ins w:id="10591" w:author="Jens-Rainer Ohm" w:date="2022-04-20T23:03:00Z">
              <w:r w:rsidRPr="00707846">
                <w:rPr>
                  <w:b/>
                  <w:lang w:val="en-CA"/>
                </w:rPr>
                <w:t>4 Entropy coding</w:t>
              </w:r>
            </w:ins>
          </w:p>
        </w:tc>
      </w:tr>
      <w:tr w:rsidR="00707846" w:rsidRPr="00707846" w14:paraId="30DA3B74" w14:textId="77777777" w:rsidTr="00707846">
        <w:trPr>
          <w:trHeight w:val="530"/>
          <w:ins w:id="10592" w:author="Jens-Rainer Ohm" w:date="2022-04-20T23:03:00Z"/>
        </w:trPr>
        <w:tc>
          <w:tcPr>
            <w:tcW w:w="489" w:type="pct"/>
          </w:tcPr>
          <w:p w14:paraId="6C5BE557" w14:textId="77777777" w:rsidR="00707846" w:rsidRPr="00707846" w:rsidRDefault="00707846" w:rsidP="00707846">
            <w:pPr>
              <w:textAlignment w:val="auto"/>
              <w:rPr>
                <w:ins w:id="10593" w:author="Jens-Rainer Ohm" w:date="2022-04-20T23:03:00Z"/>
                <w:lang w:val="en-CA"/>
              </w:rPr>
            </w:pPr>
            <w:ins w:id="10594" w:author="Jens-Rainer Ohm" w:date="2022-04-20T23:03:00Z">
              <w:r w:rsidRPr="00707846">
                <w:rPr>
                  <w:lang w:val="en-CA"/>
                </w:rPr>
                <w:t>4.1a</w:t>
              </w:r>
            </w:ins>
          </w:p>
        </w:tc>
        <w:tc>
          <w:tcPr>
            <w:tcW w:w="2464" w:type="pct"/>
          </w:tcPr>
          <w:p w14:paraId="1C7A2FB9" w14:textId="77777777" w:rsidR="00707846" w:rsidRPr="00707846" w:rsidRDefault="00707846" w:rsidP="00707846">
            <w:pPr>
              <w:textAlignment w:val="auto"/>
              <w:rPr>
                <w:ins w:id="10595" w:author="Jens-Rainer Ohm" w:date="2022-04-20T23:03:00Z"/>
                <w:lang w:val="en-CA"/>
              </w:rPr>
            </w:pPr>
            <w:ins w:id="10596" w:author="Jens-Rainer Ohm" w:date="2022-04-20T23:03:00Z">
              <w:r w:rsidRPr="00707846">
                <w:rPr>
                  <w:lang w:val="en-CA"/>
                </w:rPr>
                <w:t>Probability estimation with adaptive weights</w:t>
              </w:r>
            </w:ins>
          </w:p>
        </w:tc>
        <w:tc>
          <w:tcPr>
            <w:tcW w:w="1287" w:type="pct"/>
          </w:tcPr>
          <w:p w14:paraId="16857C17" w14:textId="77777777" w:rsidR="00707846" w:rsidRPr="00707846" w:rsidRDefault="00707846" w:rsidP="00707846">
            <w:pPr>
              <w:textAlignment w:val="auto"/>
              <w:rPr>
                <w:ins w:id="10597" w:author="Jens-Rainer Ohm" w:date="2022-04-20T23:03:00Z"/>
                <w:lang w:val="en-CA"/>
              </w:rPr>
            </w:pPr>
            <w:ins w:id="10598" w:author="Jens-Rainer Ohm" w:date="2022-04-20T23:03:00Z">
              <w:r w:rsidRPr="00707846">
                <w:rPr>
                  <w:lang w:val="en-CA"/>
                </w:rPr>
                <w:t>Kwai</w:t>
              </w:r>
            </w:ins>
          </w:p>
          <w:p w14:paraId="19F63475" w14:textId="77777777" w:rsidR="00707846" w:rsidRPr="00707846" w:rsidRDefault="00707846" w:rsidP="00707846">
            <w:pPr>
              <w:textAlignment w:val="auto"/>
              <w:rPr>
                <w:ins w:id="10599" w:author="Jens-Rainer Ohm" w:date="2022-04-20T23:03:00Z"/>
                <w:lang w:val="en-CA"/>
              </w:rPr>
            </w:pPr>
            <w:ins w:id="10600" w:author="Jens-Rainer Ohm" w:date="2022-04-20T23:03:00Z">
              <w:r w:rsidRPr="00707846">
                <w:rPr>
                  <w:lang w:val="en-CA"/>
                </w:rPr>
                <w:lastRenderedPageBreak/>
                <w:t>X. Xiu</w:t>
              </w:r>
            </w:ins>
          </w:p>
          <w:p w14:paraId="15472587" w14:textId="77777777" w:rsidR="00707846" w:rsidRPr="00707846" w:rsidRDefault="00707846" w:rsidP="00707846">
            <w:pPr>
              <w:textAlignment w:val="auto"/>
              <w:rPr>
                <w:ins w:id="10601" w:author="Jens-Rainer Ohm" w:date="2022-04-20T23:03:00Z"/>
                <w:lang w:val="en-CA"/>
              </w:rPr>
            </w:pPr>
            <w:ins w:id="10602" w:author="Jens-Rainer Ohm" w:date="2022-04-20T23:03:00Z">
              <w:r w:rsidRPr="00707846">
                <w:fldChar w:fldCharType="begin"/>
              </w:r>
              <w:r w:rsidRPr="00707846">
                <w:instrText xml:space="preserve"> HYPERLINK "https://jvet-experts.org/doc_end_user/documents/26_Teleconference/wg11/JVET-Z0134-v1.zip" </w:instrText>
              </w:r>
              <w:r w:rsidRPr="00707846">
                <w:fldChar w:fldCharType="separate"/>
              </w:r>
              <w:r w:rsidRPr="00707846">
                <w:rPr>
                  <w:rStyle w:val="Hyperlink"/>
                  <w:lang w:val="en-CA"/>
                </w:rPr>
                <w:t>JVET-Z0134</w:t>
              </w:r>
              <w:r w:rsidRPr="00707846">
                <w:rPr>
                  <w:lang w:val="en-CA"/>
                </w:rPr>
                <w:fldChar w:fldCharType="end"/>
              </w:r>
              <w:r w:rsidRPr="00707846">
                <w:rPr>
                  <w:lang w:val="en-CA"/>
                </w:rPr>
                <w:t xml:space="preserve"> </w:t>
              </w:r>
            </w:ins>
          </w:p>
        </w:tc>
        <w:tc>
          <w:tcPr>
            <w:tcW w:w="760" w:type="pct"/>
          </w:tcPr>
          <w:p w14:paraId="65776849" w14:textId="77777777" w:rsidR="00707846" w:rsidRPr="00707846" w:rsidRDefault="00707846" w:rsidP="00707846">
            <w:pPr>
              <w:textAlignment w:val="auto"/>
              <w:rPr>
                <w:ins w:id="10603" w:author="Jens-Rainer Ohm" w:date="2022-04-20T23:03:00Z"/>
                <w:lang w:val="en-CA"/>
              </w:rPr>
            </w:pPr>
            <w:ins w:id="10604" w:author="Jens-Rainer Ohm" w:date="2022-04-20T23:03:00Z">
              <w:r w:rsidRPr="00707846">
                <w:rPr>
                  <w:lang w:val="en-CA"/>
                </w:rPr>
                <w:lastRenderedPageBreak/>
                <w:t>Qualcomm</w:t>
              </w:r>
            </w:ins>
          </w:p>
          <w:p w14:paraId="30E893DC" w14:textId="77777777" w:rsidR="00707846" w:rsidRPr="00707846" w:rsidRDefault="00707846" w:rsidP="00707846">
            <w:pPr>
              <w:textAlignment w:val="auto"/>
              <w:rPr>
                <w:ins w:id="10605" w:author="Jens-Rainer Ohm" w:date="2022-04-20T23:03:00Z"/>
                <w:lang w:val="en-CA"/>
              </w:rPr>
            </w:pPr>
            <w:ins w:id="10606" w:author="Jens-Rainer Ohm" w:date="2022-04-20T23:03:00Z">
              <w:r w:rsidRPr="00707846">
                <w:rPr>
                  <w:lang w:val="en-CA"/>
                </w:rPr>
                <w:lastRenderedPageBreak/>
                <w:t>V. Seregin</w:t>
              </w:r>
            </w:ins>
          </w:p>
          <w:p w14:paraId="657D2281" w14:textId="77777777" w:rsidR="00707846" w:rsidRPr="00707846" w:rsidRDefault="00707846" w:rsidP="00707846">
            <w:pPr>
              <w:textAlignment w:val="auto"/>
              <w:rPr>
                <w:ins w:id="10607" w:author="Jens-Rainer Ohm" w:date="2022-04-20T23:03:00Z"/>
                <w:lang w:val="en-CA"/>
              </w:rPr>
            </w:pPr>
            <w:ins w:id="10608" w:author="Jens-Rainer Ohm" w:date="2022-04-20T23:03:00Z">
              <w:r w:rsidRPr="00707846">
                <w:rPr>
                  <w:lang w:val="en-CA"/>
                </w:rPr>
                <w:t>Alibaba</w:t>
              </w:r>
            </w:ins>
          </w:p>
          <w:p w14:paraId="0CA1A8ED" w14:textId="77777777" w:rsidR="00707846" w:rsidRPr="00707846" w:rsidRDefault="00707846" w:rsidP="00707846">
            <w:pPr>
              <w:textAlignment w:val="auto"/>
              <w:rPr>
                <w:ins w:id="10609" w:author="Jens-Rainer Ohm" w:date="2022-04-20T23:03:00Z"/>
                <w:lang w:val="en-CA"/>
              </w:rPr>
            </w:pPr>
            <w:ins w:id="10610" w:author="Jens-Rainer Ohm" w:date="2022-04-20T23:03:00Z">
              <w:r w:rsidRPr="00707846">
                <w:rPr>
                  <w:lang w:val="en-CA"/>
                </w:rPr>
                <w:t>J. Chen</w:t>
              </w:r>
            </w:ins>
          </w:p>
        </w:tc>
      </w:tr>
      <w:tr w:rsidR="00707846" w:rsidRPr="00707846" w14:paraId="50643BAC" w14:textId="77777777" w:rsidTr="00707846">
        <w:trPr>
          <w:trHeight w:val="530"/>
          <w:ins w:id="10611" w:author="Jens-Rainer Ohm" w:date="2022-04-20T23:03:00Z"/>
        </w:trPr>
        <w:tc>
          <w:tcPr>
            <w:tcW w:w="489" w:type="pct"/>
          </w:tcPr>
          <w:p w14:paraId="3F27A330" w14:textId="77777777" w:rsidR="00707846" w:rsidRPr="00707846" w:rsidRDefault="00707846" w:rsidP="00707846">
            <w:pPr>
              <w:textAlignment w:val="auto"/>
              <w:rPr>
                <w:ins w:id="10612" w:author="Jens-Rainer Ohm" w:date="2022-04-20T23:03:00Z"/>
                <w:lang w:val="en-CA"/>
              </w:rPr>
            </w:pPr>
            <w:ins w:id="10613" w:author="Jens-Rainer Ohm" w:date="2022-04-20T23:03:00Z">
              <w:r w:rsidRPr="00707846">
                <w:rPr>
                  <w:lang w:val="en-CA"/>
                </w:rPr>
                <w:lastRenderedPageBreak/>
                <w:t>4.1b</w:t>
              </w:r>
            </w:ins>
          </w:p>
        </w:tc>
        <w:tc>
          <w:tcPr>
            <w:tcW w:w="2464" w:type="pct"/>
          </w:tcPr>
          <w:p w14:paraId="6EAC3E4E" w14:textId="77777777" w:rsidR="00707846" w:rsidRPr="00707846" w:rsidRDefault="00707846" w:rsidP="00707846">
            <w:pPr>
              <w:textAlignment w:val="auto"/>
              <w:rPr>
                <w:ins w:id="10614" w:author="Jens-Rainer Ohm" w:date="2022-04-20T23:03:00Z"/>
                <w:lang w:val="en-CA"/>
              </w:rPr>
            </w:pPr>
            <w:ins w:id="10615" w:author="Jens-Rainer Ohm" w:date="2022-04-20T23:03:00Z">
              <w:r w:rsidRPr="00707846">
                <w:rPr>
                  <w:lang w:val="en-CA"/>
                </w:rPr>
                <w:t>Test 4.1a + inherited context initialization</w:t>
              </w:r>
            </w:ins>
          </w:p>
        </w:tc>
        <w:tc>
          <w:tcPr>
            <w:tcW w:w="1287" w:type="pct"/>
          </w:tcPr>
          <w:p w14:paraId="60DF1651" w14:textId="77777777" w:rsidR="00707846" w:rsidRPr="00707846" w:rsidRDefault="00707846" w:rsidP="00707846">
            <w:pPr>
              <w:textAlignment w:val="auto"/>
              <w:rPr>
                <w:ins w:id="10616" w:author="Jens-Rainer Ohm" w:date="2022-04-20T23:03:00Z"/>
                <w:lang w:val="en-CA"/>
              </w:rPr>
            </w:pPr>
            <w:ins w:id="10617" w:author="Jens-Rainer Ohm" w:date="2022-04-20T23:03:00Z">
              <w:r w:rsidRPr="00707846">
                <w:rPr>
                  <w:lang w:val="en-CA"/>
                </w:rPr>
                <w:t>Kwai</w:t>
              </w:r>
            </w:ins>
          </w:p>
          <w:p w14:paraId="6968157D" w14:textId="77777777" w:rsidR="00707846" w:rsidRPr="00707846" w:rsidRDefault="00707846" w:rsidP="00707846">
            <w:pPr>
              <w:textAlignment w:val="auto"/>
              <w:rPr>
                <w:ins w:id="10618" w:author="Jens-Rainer Ohm" w:date="2022-04-20T23:03:00Z"/>
                <w:lang w:val="en-CA"/>
              </w:rPr>
            </w:pPr>
            <w:ins w:id="10619" w:author="Jens-Rainer Ohm" w:date="2022-04-20T23:03:00Z">
              <w:r w:rsidRPr="00707846">
                <w:rPr>
                  <w:lang w:val="en-CA"/>
                </w:rPr>
                <w:t>X. Xiu</w:t>
              </w:r>
            </w:ins>
          </w:p>
          <w:p w14:paraId="590D441C" w14:textId="77777777" w:rsidR="00707846" w:rsidRPr="00707846" w:rsidRDefault="00707846" w:rsidP="00707846">
            <w:pPr>
              <w:textAlignment w:val="auto"/>
              <w:rPr>
                <w:ins w:id="10620" w:author="Jens-Rainer Ohm" w:date="2022-04-20T23:03:00Z"/>
                <w:lang w:val="en-CA"/>
              </w:rPr>
            </w:pPr>
            <w:ins w:id="10621" w:author="Jens-Rainer Ohm" w:date="2022-04-20T23:03:00Z">
              <w:r w:rsidRPr="00707846">
                <w:fldChar w:fldCharType="begin"/>
              </w:r>
              <w:r w:rsidRPr="00707846">
                <w:instrText xml:space="preserve"> HYPERLINK "https://jvet-experts.org/doc_end_user/documents/26_Teleconference/wg11/JVET-Z0134-v1.zip" </w:instrText>
              </w:r>
              <w:r w:rsidRPr="00707846">
                <w:fldChar w:fldCharType="separate"/>
              </w:r>
              <w:r w:rsidRPr="00707846">
                <w:rPr>
                  <w:rStyle w:val="Hyperlink"/>
                  <w:lang w:val="en-CA"/>
                </w:rPr>
                <w:t>JVET-Z0134</w:t>
              </w:r>
              <w:r w:rsidRPr="00707846">
                <w:rPr>
                  <w:lang w:val="en-CA"/>
                </w:rPr>
                <w:fldChar w:fldCharType="end"/>
              </w:r>
            </w:ins>
          </w:p>
        </w:tc>
        <w:tc>
          <w:tcPr>
            <w:tcW w:w="760" w:type="pct"/>
          </w:tcPr>
          <w:p w14:paraId="6CFACEFE" w14:textId="77777777" w:rsidR="00707846" w:rsidRPr="00707846" w:rsidRDefault="00707846" w:rsidP="00707846">
            <w:pPr>
              <w:textAlignment w:val="auto"/>
              <w:rPr>
                <w:ins w:id="10622" w:author="Jens-Rainer Ohm" w:date="2022-04-20T23:03:00Z"/>
                <w:lang w:val="en-CA"/>
              </w:rPr>
            </w:pPr>
            <w:ins w:id="10623" w:author="Jens-Rainer Ohm" w:date="2022-04-20T23:03:00Z">
              <w:r w:rsidRPr="00707846">
                <w:rPr>
                  <w:lang w:val="en-CA"/>
                </w:rPr>
                <w:t>Qualcomm</w:t>
              </w:r>
            </w:ins>
          </w:p>
          <w:p w14:paraId="6CE3EAE5" w14:textId="77777777" w:rsidR="00707846" w:rsidRPr="00707846" w:rsidRDefault="00707846" w:rsidP="00707846">
            <w:pPr>
              <w:textAlignment w:val="auto"/>
              <w:rPr>
                <w:ins w:id="10624" w:author="Jens-Rainer Ohm" w:date="2022-04-20T23:03:00Z"/>
                <w:lang w:val="en-CA"/>
              </w:rPr>
            </w:pPr>
            <w:ins w:id="10625" w:author="Jens-Rainer Ohm" w:date="2022-04-20T23:03:00Z">
              <w:r w:rsidRPr="00707846">
                <w:rPr>
                  <w:lang w:val="en-CA"/>
                </w:rPr>
                <w:t>V. Seregin</w:t>
              </w:r>
            </w:ins>
          </w:p>
          <w:p w14:paraId="7EB74082" w14:textId="77777777" w:rsidR="00707846" w:rsidRPr="00707846" w:rsidRDefault="00707846" w:rsidP="00707846">
            <w:pPr>
              <w:textAlignment w:val="auto"/>
              <w:rPr>
                <w:ins w:id="10626" w:author="Jens-Rainer Ohm" w:date="2022-04-20T23:03:00Z"/>
                <w:lang w:val="en-CA"/>
              </w:rPr>
            </w:pPr>
            <w:ins w:id="10627" w:author="Jens-Rainer Ohm" w:date="2022-04-20T23:03:00Z">
              <w:r w:rsidRPr="00707846">
                <w:rPr>
                  <w:lang w:val="en-CA"/>
                </w:rPr>
                <w:t>Alibaba</w:t>
              </w:r>
            </w:ins>
          </w:p>
          <w:p w14:paraId="5732BC07" w14:textId="77777777" w:rsidR="00707846" w:rsidRPr="00707846" w:rsidRDefault="00707846" w:rsidP="00707846">
            <w:pPr>
              <w:textAlignment w:val="auto"/>
              <w:rPr>
                <w:ins w:id="10628" w:author="Jens-Rainer Ohm" w:date="2022-04-20T23:03:00Z"/>
                <w:lang w:val="en-CA"/>
              </w:rPr>
            </w:pPr>
            <w:ins w:id="10629" w:author="Jens-Rainer Ohm" w:date="2022-04-20T23:03:00Z">
              <w:r w:rsidRPr="00707846">
                <w:rPr>
                  <w:lang w:val="en-CA"/>
                </w:rPr>
                <w:t>J. Chen</w:t>
              </w:r>
            </w:ins>
          </w:p>
        </w:tc>
      </w:tr>
      <w:tr w:rsidR="00707846" w:rsidRPr="00707846" w14:paraId="17BAC9E3" w14:textId="77777777" w:rsidTr="00707846">
        <w:trPr>
          <w:trHeight w:val="530"/>
          <w:ins w:id="10630" w:author="Jens-Rainer Ohm" w:date="2022-04-20T23:03:00Z"/>
        </w:trPr>
        <w:tc>
          <w:tcPr>
            <w:tcW w:w="489" w:type="pct"/>
          </w:tcPr>
          <w:p w14:paraId="30521B3D" w14:textId="77777777" w:rsidR="00707846" w:rsidRPr="00707846" w:rsidRDefault="00707846" w:rsidP="00707846">
            <w:pPr>
              <w:textAlignment w:val="auto"/>
              <w:rPr>
                <w:ins w:id="10631" w:author="Jens-Rainer Ohm" w:date="2022-04-20T23:03:00Z"/>
                <w:lang w:val="en-CA"/>
              </w:rPr>
            </w:pPr>
            <w:ins w:id="10632" w:author="Jens-Rainer Ohm" w:date="2022-04-20T23:03:00Z">
              <w:r w:rsidRPr="00707846">
                <w:rPr>
                  <w:lang w:val="en-CA"/>
                </w:rPr>
                <w:t>4.2a</w:t>
              </w:r>
            </w:ins>
          </w:p>
        </w:tc>
        <w:tc>
          <w:tcPr>
            <w:tcW w:w="2464" w:type="pct"/>
          </w:tcPr>
          <w:p w14:paraId="58EBC043" w14:textId="77777777" w:rsidR="00707846" w:rsidRPr="00707846" w:rsidRDefault="00707846" w:rsidP="00707846">
            <w:pPr>
              <w:textAlignment w:val="auto"/>
              <w:rPr>
                <w:ins w:id="10633" w:author="Jens-Rainer Ohm" w:date="2022-04-20T23:03:00Z"/>
                <w:lang w:val="en-CA"/>
              </w:rPr>
            </w:pPr>
            <w:ins w:id="10634" w:author="Jens-Rainer Ohm" w:date="2022-04-20T23:03:00Z">
              <w:r w:rsidRPr="00707846">
                <w:rPr>
                  <w:lang w:val="en-CA"/>
                </w:rPr>
                <w:t>Temporal CABAC initialization</w:t>
              </w:r>
            </w:ins>
          </w:p>
        </w:tc>
        <w:tc>
          <w:tcPr>
            <w:tcW w:w="1287" w:type="pct"/>
          </w:tcPr>
          <w:p w14:paraId="673BA0A8" w14:textId="77777777" w:rsidR="00707846" w:rsidRPr="00707846" w:rsidRDefault="00707846" w:rsidP="00707846">
            <w:pPr>
              <w:textAlignment w:val="auto"/>
              <w:rPr>
                <w:ins w:id="10635" w:author="Jens-Rainer Ohm" w:date="2022-04-20T23:03:00Z"/>
                <w:lang w:val="en-CA"/>
              </w:rPr>
            </w:pPr>
            <w:ins w:id="10636" w:author="Jens-Rainer Ohm" w:date="2022-04-20T23:03:00Z">
              <w:r w:rsidRPr="00707846">
                <w:rPr>
                  <w:lang w:val="en-CA"/>
                </w:rPr>
                <w:t>Qualcomm</w:t>
              </w:r>
            </w:ins>
          </w:p>
          <w:p w14:paraId="758F3075" w14:textId="77777777" w:rsidR="00707846" w:rsidRPr="00707846" w:rsidRDefault="00707846" w:rsidP="00707846">
            <w:pPr>
              <w:textAlignment w:val="auto"/>
              <w:rPr>
                <w:ins w:id="10637" w:author="Jens-Rainer Ohm" w:date="2022-04-20T23:03:00Z"/>
                <w:lang w:val="en-CA"/>
              </w:rPr>
            </w:pPr>
            <w:ins w:id="10638" w:author="Jens-Rainer Ohm" w:date="2022-04-20T23:03:00Z">
              <w:r w:rsidRPr="00707846">
                <w:rPr>
                  <w:lang w:val="en-CA"/>
                </w:rPr>
                <w:t>V. Seregin</w:t>
              </w:r>
            </w:ins>
          </w:p>
          <w:p w14:paraId="1142FA22" w14:textId="77777777" w:rsidR="00707846" w:rsidRPr="00707846" w:rsidRDefault="00707846" w:rsidP="00707846">
            <w:pPr>
              <w:textAlignment w:val="auto"/>
              <w:rPr>
                <w:ins w:id="10639" w:author="Jens-Rainer Ohm" w:date="2022-04-20T23:03:00Z"/>
                <w:lang w:val="en-CA"/>
              </w:rPr>
            </w:pPr>
            <w:ins w:id="10640" w:author="Jens-Rainer Ohm" w:date="2022-04-20T23:03:00Z">
              <w:r w:rsidRPr="00707846">
                <w:fldChar w:fldCharType="begin"/>
              </w:r>
              <w:r w:rsidRPr="00707846">
                <w:instrText xml:space="preserve"> HYPERLINK "https://jvet-experts.org/doc_end_user/documents/26_Teleconference/wg11/JVET-Z0133-v1.zip" </w:instrText>
              </w:r>
              <w:r w:rsidRPr="00707846">
                <w:fldChar w:fldCharType="separate"/>
              </w:r>
              <w:r w:rsidRPr="00707846">
                <w:rPr>
                  <w:rStyle w:val="Hyperlink"/>
                  <w:lang w:val="en-CA"/>
                </w:rPr>
                <w:t>JVET-Z0133</w:t>
              </w:r>
              <w:r w:rsidRPr="00707846">
                <w:rPr>
                  <w:lang w:val="en-CA"/>
                </w:rPr>
                <w:fldChar w:fldCharType="end"/>
              </w:r>
            </w:ins>
          </w:p>
        </w:tc>
        <w:tc>
          <w:tcPr>
            <w:tcW w:w="760" w:type="pct"/>
          </w:tcPr>
          <w:p w14:paraId="5182A71E" w14:textId="77777777" w:rsidR="00707846" w:rsidRPr="00707846" w:rsidRDefault="00707846" w:rsidP="00707846">
            <w:pPr>
              <w:textAlignment w:val="auto"/>
              <w:rPr>
                <w:ins w:id="10641" w:author="Jens-Rainer Ohm" w:date="2022-04-20T23:03:00Z"/>
                <w:lang w:val="en-CA"/>
              </w:rPr>
            </w:pPr>
            <w:ins w:id="10642" w:author="Jens-Rainer Ohm" w:date="2022-04-20T23:03:00Z">
              <w:r w:rsidRPr="00707846">
                <w:rPr>
                  <w:lang w:val="en-CA"/>
                </w:rPr>
                <w:t>Kwai</w:t>
              </w:r>
            </w:ins>
          </w:p>
          <w:p w14:paraId="1C520FA7" w14:textId="77777777" w:rsidR="00707846" w:rsidRPr="00707846" w:rsidRDefault="00707846" w:rsidP="00707846">
            <w:pPr>
              <w:textAlignment w:val="auto"/>
              <w:rPr>
                <w:ins w:id="10643" w:author="Jens-Rainer Ohm" w:date="2022-04-20T23:03:00Z"/>
                <w:lang w:val="en-CA"/>
              </w:rPr>
            </w:pPr>
            <w:ins w:id="10644" w:author="Jens-Rainer Ohm" w:date="2022-04-20T23:03:00Z">
              <w:r w:rsidRPr="00707846">
                <w:rPr>
                  <w:lang w:val="en-CA"/>
                </w:rPr>
                <w:t>X. Xiu</w:t>
              </w:r>
            </w:ins>
          </w:p>
          <w:p w14:paraId="132F46C6" w14:textId="77777777" w:rsidR="00707846" w:rsidRPr="00707846" w:rsidRDefault="00707846" w:rsidP="00707846">
            <w:pPr>
              <w:textAlignment w:val="auto"/>
              <w:rPr>
                <w:ins w:id="10645" w:author="Jens-Rainer Ohm" w:date="2022-04-20T23:03:00Z"/>
                <w:lang w:val="en-CA"/>
              </w:rPr>
            </w:pPr>
          </w:p>
        </w:tc>
      </w:tr>
      <w:tr w:rsidR="00707846" w:rsidRPr="00707846" w14:paraId="15C20535" w14:textId="77777777" w:rsidTr="00707846">
        <w:trPr>
          <w:trHeight w:val="530"/>
          <w:ins w:id="10646" w:author="Jens-Rainer Ohm" w:date="2022-04-20T23:03:00Z"/>
        </w:trPr>
        <w:tc>
          <w:tcPr>
            <w:tcW w:w="489" w:type="pct"/>
          </w:tcPr>
          <w:p w14:paraId="73DFC687" w14:textId="77777777" w:rsidR="00707846" w:rsidRPr="00707846" w:rsidRDefault="00707846" w:rsidP="00707846">
            <w:pPr>
              <w:textAlignment w:val="auto"/>
              <w:rPr>
                <w:ins w:id="10647" w:author="Jens-Rainer Ohm" w:date="2022-04-20T23:03:00Z"/>
                <w:lang w:val="en-CA"/>
              </w:rPr>
            </w:pPr>
            <w:ins w:id="10648" w:author="Jens-Rainer Ohm" w:date="2022-04-20T23:03:00Z">
              <w:r w:rsidRPr="00707846">
                <w:rPr>
                  <w:lang w:val="en-CA"/>
                </w:rPr>
                <w:t>4.2b</w:t>
              </w:r>
            </w:ins>
          </w:p>
        </w:tc>
        <w:tc>
          <w:tcPr>
            <w:tcW w:w="2464" w:type="pct"/>
          </w:tcPr>
          <w:p w14:paraId="6AD02AAB" w14:textId="77777777" w:rsidR="00707846" w:rsidRPr="00707846" w:rsidRDefault="00707846" w:rsidP="00707846">
            <w:pPr>
              <w:textAlignment w:val="auto"/>
              <w:rPr>
                <w:ins w:id="10649" w:author="Jens-Rainer Ohm" w:date="2022-04-20T23:03:00Z"/>
                <w:lang w:val="en-CA"/>
              </w:rPr>
            </w:pPr>
            <w:ins w:id="10650" w:author="Jens-Rainer Ohm" w:date="2022-04-20T23:03:00Z">
              <w:r w:rsidRPr="00707846">
                <w:rPr>
                  <w:lang w:val="en-CA"/>
                </w:rPr>
                <w:t>Adaptive window size adjustment</w:t>
              </w:r>
            </w:ins>
          </w:p>
        </w:tc>
        <w:tc>
          <w:tcPr>
            <w:tcW w:w="1287" w:type="pct"/>
          </w:tcPr>
          <w:p w14:paraId="4F01C540" w14:textId="77777777" w:rsidR="00707846" w:rsidRPr="00707846" w:rsidRDefault="00707846" w:rsidP="00707846">
            <w:pPr>
              <w:textAlignment w:val="auto"/>
              <w:rPr>
                <w:ins w:id="10651" w:author="Jens-Rainer Ohm" w:date="2022-04-20T23:03:00Z"/>
                <w:lang w:val="en-CA"/>
              </w:rPr>
            </w:pPr>
            <w:ins w:id="10652" w:author="Jens-Rainer Ohm" w:date="2022-04-20T23:03:00Z">
              <w:r w:rsidRPr="00707846">
                <w:rPr>
                  <w:lang w:val="en-CA"/>
                </w:rPr>
                <w:t>Qualcomm</w:t>
              </w:r>
            </w:ins>
          </w:p>
          <w:p w14:paraId="11F90E15" w14:textId="77777777" w:rsidR="00707846" w:rsidRPr="00707846" w:rsidRDefault="00707846" w:rsidP="00707846">
            <w:pPr>
              <w:textAlignment w:val="auto"/>
              <w:rPr>
                <w:ins w:id="10653" w:author="Jens-Rainer Ohm" w:date="2022-04-20T23:03:00Z"/>
                <w:lang w:val="en-CA"/>
              </w:rPr>
            </w:pPr>
            <w:ins w:id="10654" w:author="Jens-Rainer Ohm" w:date="2022-04-20T23:03:00Z">
              <w:r w:rsidRPr="00707846">
                <w:rPr>
                  <w:lang w:val="en-CA"/>
                </w:rPr>
                <w:t>V. Seregin</w:t>
              </w:r>
            </w:ins>
          </w:p>
          <w:p w14:paraId="1A9DE956" w14:textId="77777777" w:rsidR="00707846" w:rsidRPr="00707846" w:rsidRDefault="00707846" w:rsidP="00707846">
            <w:pPr>
              <w:textAlignment w:val="auto"/>
              <w:rPr>
                <w:ins w:id="10655" w:author="Jens-Rainer Ohm" w:date="2022-04-20T23:03:00Z"/>
                <w:lang w:val="en-CA"/>
              </w:rPr>
            </w:pPr>
          </w:p>
          <w:p w14:paraId="370D5A70" w14:textId="77777777" w:rsidR="00707846" w:rsidRPr="00707846" w:rsidRDefault="00707846" w:rsidP="00707846">
            <w:pPr>
              <w:textAlignment w:val="auto"/>
              <w:rPr>
                <w:ins w:id="10656" w:author="Jens-Rainer Ohm" w:date="2022-04-20T23:03:00Z"/>
                <w:lang w:val="en-CA"/>
              </w:rPr>
            </w:pPr>
            <w:ins w:id="10657" w:author="Jens-Rainer Ohm" w:date="2022-04-20T23:03:00Z">
              <w:r w:rsidRPr="00707846">
                <w:fldChar w:fldCharType="begin"/>
              </w:r>
              <w:r w:rsidRPr="00707846">
                <w:instrText xml:space="preserve"> HYPERLINK "https://jvet-experts.org/doc_end_user/documents/26_Teleconference/wg11/JVET-Z0133-v1.zip" </w:instrText>
              </w:r>
              <w:r w:rsidRPr="00707846">
                <w:fldChar w:fldCharType="separate"/>
              </w:r>
              <w:r w:rsidRPr="00707846">
                <w:rPr>
                  <w:rStyle w:val="Hyperlink"/>
                  <w:lang w:val="en-CA"/>
                </w:rPr>
                <w:t>JVET-Z0133</w:t>
              </w:r>
              <w:r w:rsidRPr="00707846">
                <w:rPr>
                  <w:lang w:val="en-CA"/>
                </w:rPr>
                <w:fldChar w:fldCharType="end"/>
              </w:r>
            </w:ins>
          </w:p>
        </w:tc>
        <w:tc>
          <w:tcPr>
            <w:tcW w:w="760" w:type="pct"/>
          </w:tcPr>
          <w:p w14:paraId="16535E7F" w14:textId="77777777" w:rsidR="00707846" w:rsidRPr="00707846" w:rsidRDefault="00707846" w:rsidP="00707846">
            <w:pPr>
              <w:textAlignment w:val="auto"/>
              <w:rPr>
                <w:ins w:id="10658" w:author="Jens-Rainer Ohm" w:date="2022-04-20T23:03:00Z"/>
                <w:lang w:val="en-CA"/>
              </w:rPr>
            </w:pPr>
            <w:ins w:id="10659" w:author="Jens-Rainer Ohm" w:date="2022-04-20T23:03:00Z">
              <w:r w:rsidRPr="00707846">
                <w:rPr>
                  <w:lang w:val="en-CA"/>
                </w:rPr>
                <w:t>Kwai</w:t>
              </w:r>
            </w:ins>
          </w:p>
          <w:p w14:paraId="175CDF84" w14:textId="77777777" w:rsidR="00707846" w:rsidRPr="00707846" w:rsidRDefault="00707846" w:rsidP="00707846">
            <w:pPr>
              <w:textAlignment w:val="auto"/>
              <w:rPr>
                <w:ins w:id="10660" w:author="Jens-Rainer Ohm" w:date="2022-04-20T23:03:00Z"/>
                <w:lang w:val="en-CA"/>
              </w:rPr>
            </w:pPr>
            <w:ins w:id="10661" w:author="Jens-Rainer Ohm" w:date="2022-04-20T23:03:00Z">
              <w:r w:rsidRPr="00707846">
                <w:rPr>
                  <w:lang w:val="en-CA"/>
                </w:rPr>
                <w:t>X. Xiu</w:t>
              </w:r>
            </w:ins>
          </w:p>
          <w:p w14:paraId="60F79954" w14:textId="77777777" w:rsidR="00707846" w:rsidRPr="00707846" w:rsidRDefault="00707846" w:rsidP="00707846">
            <w:pPr>
              <w:textAlignment w:val="auto"/>
              <w:rPr>
                <w:ins w:id="10662" w:author="Jens-Rainer Ohm" w:date="2022-04-20T23:03:00Z"/>
                <w:lang w:val="en-CA"/>
              </w:rPr>
            </w:pPr>
          </w:p>
        </w:tc>
      </w:tr>
      <w:tr w:rsidR="00707846" w:rsidRPr="00707846" w14:paraId="4218E326" w14:textId="77777777" w:rsidTr="00707846">
        <w:trPr>
          <w:trHeight w:val="530"/>
          <w:ins w:id="10663" w:author="Jens-Rainer Ohm" w:date="2022-04-20T23:03:00Z"/>
        </w:trPr>
        <w:tc>
          <w:tcPr>
            <w:tcW w:w="489" w:type="pct"/>
          </w:tcPr>
          <w:p w14:paraId="4F4E85FD" w14:textId="77777777" w:rsidR="00707846" w:rsidRPr="00707846" w:rsidRDefault="00707846" w:rsidP="00707846">
            <w:pPr>
              <w:textAlignment w:val="auto"/>
              <w:rPr>
                <w:ins w:id="10664" w:author="Jens-Rainer Ohm" w:date="2022-04-20T23:03:00Z"/>
                <w:lang w:val="en-CA"/>
              </w:rPr>
            </w:pPr>
            <w:ins w:id="10665" w:author="Jens-Rainer Ohm" w:date="2022-04-20T23:03:00Z">
              <w:r w:rsidRPr="00707846">
                <w:rPr>
                  <w:lang w:val="en-CA"/>
                </w:rPr>
                <w:t>4.2c</w:t>
              </w:r>
            </w:ins>
          </w:p>
        </w:tc>
        <w:tc>
          <w:tcPr>
            <w:tcW w:w="2464" w:type="pct"/>
          </w:tcPr>
          <w:p w14:paraId="12771C8B" w14:textId="77777777" w:rsidR="00707846" w:rsidRPr="00707846" w:rsidRDefault="00707846" w:rsidP="00707846">
            <w:pPr>
              <w:textAlignment w:val="auto"/>
              <w:rPr>
                <w:ins w:id="10666" w:author="Jens-Rainer Ohm" w:date="2022-04-20T23:03:00Z"/>
                <w:lang w:val="en-CA"/>
              </w:rPr>
            </w:pPr>
            <w:ins w:id="10667" w:author="Jens-Rainer Ohm" w:date="2022-04-20T23:03:00Z">
              <w:r w:rsidRPr="00707846">
                <w:rPr>
                  <w:lang w:val="en-CA"/>
                </w:rPr>
                <w:t>Test 4.2a + Test 4.2b</w:t>
              </w:r>
            </w:ins>
          </w:p>
        </w:tc>
        <w:tc>
          <w:tcPr>
            <w:tcW w:w="1287" w:type="pct"/>
          </w:tcPr>
          <w:p w14:paraId="7E8ECDF8" w14:textId="77777777" w:rsidR="00707846" w:rsidRPr="00707846" w:rsidRDefault="00707846" w:rsidP="00707846">
            <w:pPr>
              <w:textAlignment w:val="auto"/>
              <w:rPr>
                <w:ins w:id="10668" w:author="Jens-Rainer Ohm" w:date="2022-04-20T23:03:00Z"/>
                <w:lang w:val="en-CA"/>
              </w:rPr>
            </w:pPr>
            <w:ins w:id="10669" w:author="Jens-Rainer Ohm" w:date="2022-04-20T23:03:00Z">
              <w:r w:rsidRPr="00707846">
                <w:rPr>
                  <w:lang w:val="en-CA"/>
                </w:rPr>
                <w:t>Qualcomm</w:t>
              </w:r>
            </w:ins>
          </w:p>
          <w:p w14:paraId="47809C41" w14:textId="77777777" w:rsidR="00707846" w:rsidRPr="00707846" w:rsidRDefault="00707846" w:rsidP="00707846">
            <w:pPr>
              <w:textAlignment w:val="auto"/>
              <w:rPr>
                <w:ins w:id="10670" w:author="Jens-Rainer Ohm" w:date="2022-04-20T23:03:00Z"/>
                <w:lang w:val="en-CA"/>
              </w:rPr>
            </w:pPr>
            <w:ins w:id="10671" w:author="Jens-Rainer Ohm" w:date="2022-04-20T23:03:00Z">
              <w:r w:rsidRPr="00707846">
                <w:rPr>
                  <w:lang w:val="en-CA"/>
                </w:rPr>
                <w:t>V. Seregin</w:t>
              </w:r>
            </w:ins>
          </w:p>
          <w:p w14:paraId="2BF73884" w14:textId="77777777" w:rsidR="00707846" w:rsidRPr="00707846" w:rsidRDefault="00707846" w:rsidP="00707846">
            <w:pPr>
              <w:textAlignment w:val="auto"/>
              <w:rPr>
                <w:ins w:id="10672" w:author="Jens-Rainer Ohm" w:date="2022-04-20T23:03:00Z"/>
                <w:lang w:val="en-CA"/>
              </w:rPr>
            </w:pPr>
          </w:p>
          <w:p w14:paraId="463FDDB2" w14:textId="77777777" w:rsidR="00707846" w:rsidRPr="00707846" w:rsidRDefault="00707846" w:rsidP="00707846">
            <w:pPr>
              <w:textAlignment w:val="auto"/>
              <w:rPr>
                <w:ins w:id="10673" w:author="Jens-Rainer Ohm" w:date="2022-04-20T23:03:00Z"/>
                <w:lang w:val="en-CA"/>
              </w:rPr>
            </w:pPr>
            <w:ins w:id="10674" w:author="Jens-Rainer Ohm" w:date="2022-04-20T23:03:00Z">
              <w:r w:rsidRPr="00707846">
                <w:fldChar w:fldCharType="begin"/>
              </w:r>
              <w:r w:rsidRPr="00707846">
                <w:instrText xml:space="preserve"> HYPERLINK "https://jvet-experts.org/doc_end_user/documents/26_Teleconference/wg11/JVET-Z0133-v1.zip" </w:instrText>
              </w:r>
              <w:r w:rsidRPr="00707846">
                <w:fldChar w:fldCharType="separate"/>
              </w:r>
              <w:r w:rsidRPr="00707846">
                <w:rPr>
                  <w:rStyle w:val="Hyperlink"/>
                  <w:lang w:val="en-CA"/>
                </w:rPr>
                <w:t>JVET-Z0133</w:t>
              </w:r>
              <w:r w:rsidRPr="00707846">
                <w:rPr>
                  <w:lang w:val="en-CA"/>
                </w:rPr>
                <w:fldChar w:fldCharType="end"/>
              </w:r>
            </w:ins>
          </w:p>
        </w:tc>
        <w:tc>
          <w:tcPr>
            <w:tcW w:w="760" w:type="pct"/>
          </w:tcPr>
          <w:p w14:paraId="1B28C2EB" w14:textId="77777777" w:rsidR="00707846" w:rsidRPr="00707846" w:rsidRDefault="00707846" w:rsidP="00707846">
            <w:pPr>
              <w:textAlignment w:val="auto"/>
              <w:rPr>
                <w:ins w:id="10675" w:author="Jens-Rainer Ohm" w:date="2022-04-20T23:03:00Z"/>
                <w:lang w:val="en-CA"/>
              </w:rPr>
            </w:pPr>
            <w:ins w:id="10676" w:author="Jens-Rainer Ohm" w:date="2022-04-20T23:03:00Z">
              <w:r w:rsidRPr="00707846">
                <w:rPr>
                  <w:lang w:val="en-CA"/>
                </w:rPr>
                <w:t>Kwai</w:t>
              </w:r>
            </w:ins>
          </w:p>
          <w:p w14:paraId="05CA6F44" w14:textId="77777777" w:rsidR="00707846" w:rsidRPr="00707846" w:rsidRDefault="00707846" w:rsidP="00707846">
            <w:pPr>
              <w:textAlignment w:val="auto"/>
              <w:rPr>
                <w:ins w:id="10677" w:author="Jens-Rainer Ohm" w:date="2022-04-20T23:03:00Z"/>
                <w:lang w:val="en-CA"/>
              </w:rPr>
            </w:pPr>
            <w:ins w:id="10678" w:author="Jens-Rainer Ohm" w:date="2022-04-20T23:03:00Z">
              <w:r w:rsidRPr="00707846">
                <w:rPr>
                  <w:lang w:val="en-CA"/>
                </w:rPr>
                <w:t>X. Xiu</w:t>
              </w:r>
            </w:ins>
          </w:p>
          <w:p w14:paraId="421B3887" w14:textId="77777777" w:rsidR="00707846" w:rsidRPr="00707846" w:rsidRDefault="00707846" w:rsidP="00707846">
            <w:pPr>
              <w:textAlignment w:val="auto"/>
              <w:rPr>
                <w:ins w:id="10679" w:author="Jens-Rainer Ohm" w:date="2022-04-20T23:03:00Z"/>
                <w:lang w:val="en-CA"/>
              </w:rPr>
            </w:pPr>
            <w:ins w:id="10680" w:author="Jens-Rainer Ohm" w:date="2022-04-20T23:03:00Z">
              <w:r w:rsidRPr="00707846">
                <w:rPr>
                  <w:lang w:val="en-CA"/>
                </w:rPr>
                <w:t>OPPO</w:t>
              </w:r>
            </w:ins>
          </w:p>
          <w:p w14:paraId="29546F0E" w14:textId="77777777" w:rsidR="00707846" w:rsidRPr="00707846" w:rsidRDefault="00707846" w:rsidP="00707846">
            <w:pPr>
              <w:textAlignment w:val="auto"/>
              <w:rPr>
                <w:ins w:id="10681" w:author="Jens-Rainer Ohm" w:date="2022-04-20T23:03:00Z"/>
                <w:lang w:val="en-CA"/>
              </w:rPr>
            </w:pPr>
            <w:ins w:id="10682" w:author="Jens-Rainer Ohm" w:date="2022-04-20T23:03:00Z">
              <w:r w:rsidRPr="00707846">
                <w:rPr>
                  <w:lang w:val="en-CA"/>
                </w:rPr>
                <w:t>Kazushi Sato</w:t>
              </w:r>
            </w:ins>
          </w:p>
          <w:p w14:paraId="27354806" w14:textId="77777777" w:rsidR="00707846" w:rsidRPr="00707846" w:rsidRDefault="00707846" w:rsidP="00707846">
            <w:pPr>
              <w:textAlignment w:val="auto"/>
              <w:rPr>
                <w:ins w:id="10683" w:author="Jens-Rainer Ohm" w:date="2022-04-20T23:03:00Z"/>
                <w:lang w:val="en-CA"/>
              </w:rPr>
            </w:pPr>
            <w:ins w:id="10684" w:author="Jens-Rainer Ohm" w:date="2022-04-20T23:03:00Z">
              <w:r w:rsidRPr="00707846">
                <w:fldChar w:fldCharType="begin"/>
              </w:r>
              <w:r w:rsidRPr="00707846">
                <w:instrText xml:space="preserve"> HYPERLINK "https://jvet-experts.org/doc_end_user/current_document.php?id=11623" </w:instrText>
              </w:r>
              <w:r w:rsidRPr="00707846">
                <w:fldChar w:fldCharType="separate"/>
              </w:r>
              <w:r w:rsidRPr="00707846">
                <w:rPr>
                  <w:rStyle w:val="Hyperlink"/>
                  <w:lang w:val="en-CA"/>
                </w:rPr>
                <w:t>JVET-Z0173</w:t>
              </w:r>
              <w:r w:rsidRPr="00707846">
                <w:rPr>
                  <w:lang w:val="en-CA"/>
                </w:rPr>
                <w:fldChar w:fldCharType="end"/>
              </w:r>
            </w:ins>
          </w:p>
        </w:tc>
      </w:tr>
      <w:tr w:rsidR="00707846" w:rsidRPr="00707846" w14:paraId="106ACB42" w14:textId="77777777" w:rsidTr="00707846">
        <w:trPr>
          <w:trHeight w:val="530"/>
          <w:ins w:id="10685" w:author="Jens-Rainer Ohm" w:date="2022-04-20T23:03:00Z"/>
        </w:trPr>
        <w:tc>
          <w:tcPr>
            <w:tcW w:w="489" w:type="pct"/>
          </w:tcPr>
          <w:p w14:paraId="4FCF01E5" w14:textId="77777777" w:rsidR="00707846" w:rsidRPr="00707846" w:rsidRDefault="00707846" w:rsidP="00707846">
            <w:pPr>
              <w:textAlignment w:val="auto"/>
              <w:rPr>
                <w:ins w:id="10686" w:author="Jens-Rainer Ohm" w:date="2022-04-20T23:03:00Z"/>
                <w:lang w:val="en-CA"/>
              </w:rPr>
            </w:pPr>
            <w:ins w:id="10687" w:author="Jens-Rainer Ohm" w:date="2022-04-20T23:03:00Z">
              <w:r w:rsidRPr="00707846">
                <w:rPr>
                  <w:lang w:val="en-CA"/>
                </w:rPr>
                <w:t>4.3a</w:t>
              </w:r>
            </w:ins>
          </w:p>
        </w:tc>
        <w:tc>
          <w:tcPr>
            <w:tcW w:w="2464" w:type="pct"/>
          </w:tcPr>
          <w:p w14:paraId="538886E8" w14:textId="77777777" w:rsidR="00707846" w:rsidRPr="00707846" w:rsidRDefault="00707846" w:rsidP="00707846">
            <w:pPr>
              <w:textAlignment w:val="auto"/>
              <w:rPr>
                <w:ins w:id="10688" w:author="Jens-Rainer Ohm" w:date="2022-04-20T23:03:00Z"/>
                <w:lang w:val="en-CA"/>
              </w:rPr>
            </w:pPr>
            <w:ins w:id="10689" w:author="Jens-Rainer Ohm" w:date="2022-04-20T23:03:00Z">
              <w:r w:rsidRPr="00707846">
                <w:rPr>
                  <w:lang w:val="en-CA"/>
                </w:rPr>
                <w:t>Test 4.1a + Test 4.2b</w:t>
              </w:r>
            </w:ins>
          </w:p>
        </w:tc>
        <w:tc>
          <w:tcPr>
            <w:tcW w:w="1287" w:type="pct"/>
          </w:tcPr>
          <w:p w14:paraId="37AC4E85" w14:textId="77777777" w:rsidR="00707846" w:rsidRPr="00707846" w:rsidRDefault="00707846" w:rsidP="00707846">
            <w:pPr>
              <w:textAlignment w:val="auto"/>
              <w:rPr>
                <w:ins w:id="10690" w:author="Jens-Rainer Ohm" w:date="2022-04-20T23:03:00Z"/>
                <w:lang w:val="en-CA"/>
              </w:rPr>
            </w:pPr>
            <w:ins w:id="10691" w:author="Jens-Rainer Ohm" w:date="2022-04-20T23:03:00Z">
              <w:r w:rsidRPr="00707846">
                <w:rPr>
                  <w:lang w:val="en-CA"/>
                </w:rPr>
                <w:t>Qualcomm</w:t>
              </w:r>
            </w:ins>
          </w:p>
          <w:p w14:paraId="684D0ECB" w14:textId="77777777" w:rsidR="00707846" w:rsidRPr="00707846" w:rsidRDefault="00707846" w:rsidP="00707846">
            <w:pPr>
              <w:textAlignment w:val="auto"/>
              <w:rPr>
                <w:ins w:id="10692" w:author="Jens-Rainer Ohm" w:date="2022-04-20T23:03:00Z"/>
                <w:lang w:val="en-CA"/>
              </w:rPr>
            </w:pPr>
            <w:ins w:id="10693" w:author="Jens-Rainer Ohm" w:date="2022-04-20T23:03:00Z">
              <w:r w:rsidRPr="00707846">
                <w:rPr>
                  <w:lang w:val="en-CA"/>
                </w:rPr>
                <w:t>V. Seregin</w:t>
              </w:r>
            </w:ins>
          </w:p>
          <w:p w14:paraId="6F3D70B6" w14:textId="77777777" w:rsidR="00707846" w:rsidRPr="00707846" w:rsidRDefault="00707846" w:rsidP="00707846">
            <w:pPr>
              <w:textAlignment w:val="auto"/>
              <w:rPr>
                <w:ins w:id="10694" w:author="Jens-Rainer Ohm" w:date="2022-04-20T23:03:00Z"/>
                <w:lang w:val="en-CA"/>
              </w:rPr>
            </w:pPr>
          </w:p>
          <w:p w14:paraId="2319F6B2" w14:textId="77777777" w:rsidR="00707846" w:rsidRPr="00707846" w:rsidRDefault="00707846" w:rsidP="00707846">
            <w:pPr>
              <w:textAlignment w:val="auto"/>
              <w:rPr>
                <w:ins w:id="10695" w:author="Jens-Rainer Ohm" w:date="2022-04-20T23:03:00Z"/>
                <w:lang w:val="en-CA"/>
              </w:rPr>
            </w:pPr>
            <w:ins w:id="10696" w:author="Jens-Rainer Ohm" w:date="2022-04-20T23:03:00Z">
              <w:r w:rsidRPr="00707846">
                <w:rPr>
                  <w:lang w:val="en-CA"/>
                </w:rPr>
                <w:t>Kwai</w:t>
              </w:r>
            </w:ins>
          </w:p>
          <w:p w14:paraId="3619D8D1" w14:textId="77777777" w:rsidR="00707846" w:rsidRPr="00707846" w:rsidRDefault="00707846" w:rsidP="00707846">
            <w:pPr>
              <w:textAlignment w:val="auto"/>
              <w:rPr>
                <w:ins w:id="10697" w:author="Jens-Rainer Ohm" w:date="2022-04-20T23:03:00Z"/>
                <w:lang w:val="en-CA"/>
              </w:rPr>
            </w:pPr>
            <w:ins w:id="10698" w:author="Jens-Rainer Ohm" w:date="2022-04-20T23:03:00Z">
              <w:r w:rsidRPr="00707846">
                <w:rPr>
                  <w:lang w:val="en-CA"/>
                </w:rPr>
                <w:t>X. Xiu</w:t>
              </w:r>
            </w:ins>
          </w:p>
          <w:p w14:paraId="189F8EB6" w14:textId="77777777" w:rsidR="00707846" w:rsidRPr="00707846" w:rsidRDefault="00707846" w:rsidP="00707846">
            <w:pPr>
              <w:textAlignment w:val="auto"/>
              <w:rPr>
                <w:ins w:id="10699" w:author="Jens-Rainer Ohm" w:date="2022-04-20T23:03:00Z"/>
                <w:lang w:val="en-CA"/>
              </w:rPr>
            </w:pPr>
          </w:p>
          <w:p w14:paraId="3C32AC37" w14:textId="77777777" w:rsidR="00707846" w:rsidRPr="00707846" w:rsidRDefault="00707846" w:rsidP="00707846">
            <w:pPr>
              <w:textAlignment w:val="auto"/>
              <w:rPr>
                <w:ins w:id="10700" w:author="Jens-Rainer Ohm" w:date="2022-04-20T23:03:00Z"/>
                <w:lang w:val="en-CA"/>
              </w:rPr>
            </w:pPr>
            <w:ins w:id="10701" w:author="Jens-Rainer Ohm" w:date="2022-04-20T23:03:00Z">
              <w:r w:rsidRPr="00707846">
                <w:fldChar w:fldCharType="begin"/>
              </w:r>
              <w:r w:rsidRPr="00707846">
                <w:instrText xml:space="preserve"> HYPERLINK "https://jvet-experts.org/doc_end_user/documents/26_Teleconference/wg11/JVET-Z0135-v1.zip" </w:instrText>
              </w:r>
              <w:r w:rsidRPr="00707846">
                <w:fldChar w:fldCharType="separate"/>
              </w:r>
              <w:r w:rsidRPr="00707846">
                <w:rPr>
                  <w:rStyle w:val="Hyperlink"/>
                  <w:lang w:val="en-CA"/>
                </w:rPr>
                <w:t>JVET-Z0135</w:t>
              </w:r>
              <w:r w:rsidRPr="00707846">
                <w:rPr>
                  <w:lang w:val="en-CA"/>
                </w:rPr>
                <w:fldChar w:fldCharType="end"/>
              </w:r>
            </w:ins>
          </w:p>
        </w:tc>
        <w:tc>
          <w:tcPr>
            <w:tcW w:w="760" w:type="pct"/>
          </w:tcPr>
          <w:p w14:paraId="7F059A7C" w14:textId="77777777" w:rsidR="00707846" w:rsidRPr="00707846" w:rsidRDefault="00707846" w:rsidP="00707846">
            <w:pPr>
              <w:textAlignment w:val="auto"/>
              <w:rPr>
                <w:ins w:id="10702" w:author="Jens-Rainer Ohm" w:date="2022-04-20T23:03:00Z"/>
              </w:rPr>
            </w:pPr>
            <w:ins w:id="10703" w:author="Jens-Rainer Ohm" w:date="2022-04-20T23:03:00Z">
              <w:r w:rsidRPr="00707846">
                <w:t>Xiaomi</w:t>
              </w:r>
            </w:ins>
          </w:p>
          <w:p w14:paraId="15048574" w14:textId="77777777" w:rsidR="00707846" w:rsidRPr="00707846" w:rsidRDefault="00707846" w:rsidP="00707846">
            <w:pPr>
              <w:textAlignment w:val="auto"/>
              <w:rPr>
                <w:ins w:id="10704" w:author="Jens-Rainer Ohm" w:date="2022-04-20T23:03:00Z"/>
              </w:rPr>
            </w:pPr>
            <w:ins w:id="10705" w:author="Jens-Rainer Ohm" w:date="2022-04-20T23:03:00Z">
              <w:r w:rsidRPr="00707846">
                <w:t>P. Andrivon</w:t>
              </w:r>
            </w:ins>
          </w:p>
          <w:p w14:paraId="69807719" w14:textId="77777777" w:rsidR="00707846" w:rsidRPr="00707846" w:rsidRDefault="00707846" w:rsidP="00707846">
            <w:pPr>
              <w:textAlignment w:val="auto"/>
              <w:rPr>
                <w:ins w:id="10706" w:author="Jens-Rainer Ohm" w:date="2022-04-20T23:03:00Z"/>
              </w:rPr>
            </w:pPr>
            <w:ins w:id="10707" w:author="Jens-Rainer Ohm" w:date="2022-04-20T23:03:00Z">
              <w:r w:rsidRPr="00707846">
                <w:t>LGE</w:t>
              </w:r>
            </w:ins>
          </w:p>
          <w:p w14:paraId="0065F09F" w14:textId="77777777" w:rsidR="00707846" w:rsidRPr="00707846" w:rsidRDefault="00707846" w:rsidP="00707846">
            <w:pPr>
              <w:textAlignment w:val="auto"/>
              <w:rPr>
                <w:ins w:id="10708" w:author="Jens-Rainer Ohm" w:date="2022-04-20T23:03:00Z"/>
              </w:rPr>
            </w:pPr>
            <w:ins w:id="10709" w:author="Jens-Rainer Ohm" w:date="2022-04-20T23:03:00Z">
              <w:r w:rsidRPr="00707846">
                <w:t>J. Zhao</w:t>
              </w:r>
            </w:ins>
          </w:p>
          <w:p w14:paraId="61CCC4DF" w14:textId="77777777" w:rsidR="00707846" w:rsidRPr="00707846" w:rsidRDefault="00707846" w:rsidP="00707846">
            <w:pPr>
              <w:textAlignment w:val="auto"/>
              <w:rPr>
                <w:ins w:id="10710" w:author="Jens-Rainer Ohm" w:date="2022-04-20T23:03:00Z"/>
                <w:lang w:val="en-CA"/>
              </w:rPr>
            </w:pPr>
            <w:ins w:id="10711" w:author="Jens-Rainer Ohm" w:date="2022-04-20T23:03:00Z">
              <w:r w:rsidRPr="00707846">
                <w:rPr>
                  <w:lang w:val="en-CA"/>
                </w:rPr>
                <w:t>Alibaba</w:t>
              </w:r>
            </w:ins>
          </w:p>
          <w:p w14:paraId="07A9994D" w14:textId="77777777" w:rsidR="00707846" w:rsidRPr="00707846" w:rsidRDefault="00707846" w:rsidP="00707846">
            <w:pPr>
              <w:textAlignment w:val="auto"/>
              <w:rPr>
                <w:ins w:id="10712" w:author="Jens-Rainer Ohm" w:date="2022-04-20T23:03:00Z"/>
                <w:lang w:val="en-CA"/>
              </w:rPr>
            </w:pPr>
            <w:ins w:id="10713" w:author="Jens-Rainer Ohm" w:date="2022-04-20T23:03:00Z">
              <w:r w:rsidRPr="00707846">
                <w:rPr>
                  <w:lang w:val="en-CA"/>
                </w:rPr>
                <w:t>J. Chen</w:t>
              </w:r>
            </w:ins>
          </w:p>
        </w:tc>
      </w:tr>
      <w:tr w:rsidR="00707846" w:rsidRPr="00707846" w14:paraId="19F8C2FD" w14:textId="77777777" w:rsidTr="00707846">
        <w:trPr>
          <w:trHeight w:val="530"/>
          <w:ins w:id="10714" w:author="Jens-Rainer Ohm" w:date="2022-04-20T23:03:00Z"/>
        </w:trPr>
        <w:tc>
          <w:tcPr>
            <w:tcW w:w="489" w:type="pct"/>
          </w:tcPr>
          <w:p w14:paraId="6C0463DD" w14:textId="77777777" w:rsidR="00707846" w:rsidRPr="00707846" w:rsidRDefault="00707846" w:rsidP="00707846">
            <w:pPr>
              <w:textAlignment w:val="auto"/>
              <w:rPr>
                <w:ins w:id="10715" w:author="Jens-Rainer Ohm" w:date="2022-04-20T23:03:00Z"/>
                <w:lang w:val="en-CA"/>
              </w:rPr>
            </w:pPr>
            <w:ins w:id="10716" w:author="Jens-Rainer Ohm" w:date="2022-04-20T23:03:00Z">
              <w:r w:rsidRPr="00707846">
                <w:rPr>
                  <w:lang w:val="en-CA"/>
                </w:rPr>
                <w:t>4.3a</w:t>
              </w:r>
            </w:ins>
          </w:p>
        </w:tc>
        <w:tc>
          <w:tcPr>
            <w:tcW w:w="2464" w:type="pct"/>
          </w:tcPr>
          <w:p w14:paraId="7F77FAA9" w14:textId="77777777" w:rsidR="00707846" w:rsidRPr="00707846" w:rsidRDefault="00707846" w:rsidP="00707846">
            <w:pPr>
              <w:textAlignment w:val="auto"/>
              <w:rPr>
                <w:ins w:id="10717" w:author="Jens-Rainer Ohm" w:date="2022-04-20T23:03:00Z"/>
                <w:lang w:val="en-CA"/>
              </w:rPr>
            </w:pPr>
            <w:ins w:id="10718" w:author="Jens-Rainer Ohm" w:date="2022-04-20T23:03:00Z">
              <w:r w:rsidRPr="00707846">
                <w:rPr>
                  <w:lang w:val="en-CA"/>
                </w:rPr>
                <w:t>Test 4.1a + Test 4.2b + Test 4.2a</w:t>
              </w:r>
            </w:ins>
          </w:p>
        </w:tc>
        <w:tc>
          <w:tcPr>
            <w:tcW w:w="1287" w:type="pct"/>
          </w:tcPr>
          <w:p w14:paraId="38D81C75" w14:textId="77777777" w:rsidR="00707846" w:rsidRPr="00707846" w:rsidRDefault="00707846" w:rsidP="00707846">
            <w:pPr>
              <w:textAlignment w:val="auto"/>
              <w:rPr>
                <w:ins w:id="10719" w:author="Jens-Rainer Ohm" w:date="2022-04-20T23:03:00Z"/>
                <w:lang w:val="en-CA"/>
              </w:rPr>
            </w:pPr>
            <w:ins w:id="10720" w:author="Jens-Rainer Ohm" w:date="2022-04-20T23:03:00Z">
              <w:r w:rsidRPr="00707846">
                <w:rPr>
                  <w:lang w:val="en-CA"/>
                </w:rPr>
                <w:t>Qualcomm</w:t>
              </w:r>
            </w:ins>
          </w:p>
          <w:p w14:paraId="55C8801B" w14:textId="77777777" w:rsidR="00707846" w:rsidRPr="00707846" w:rsidRDefault="00707846" w:rsidP="00707846">
            <w:pPr>
              <w:textAlignment w:val="auto"/>
              <w:rPr>
                <w:ins w:id="10721" w:author="Jens-Rainer Ohm" w:date="2022-04-20T23:03:00Z"/>
                <w:lang w:val="en-CA"/>
              </w:rPr>
            </w:pPr>
            <w:ins w:id="10722" w:author="Jens-Rainer Ohm" w:date="2022-04-20T23:03:00Z">
              <w:r w:rsidRPr="00707846">
                <w:rPr>
                  <w:lang w:val="en-CA"/>
                </w:rPr>
                <w:t>V. Seregin</w:t>
              </w:r>
            </w:ins>
          </w:p>
          <w:p w14:paraId="07E77037" w14:textId="77777777" w:rsidR="00707846" w:rsidRPr="00707846" w:rsidRDefault="00707846" w:rsidP="00707846">
            <w:pPr>
              <w:textAlignment w:val="auto"/>
              <w:rPr>
                <w:ins w:id="10723" w:author="Jens-Rainer Ohm" w:date="2022-04-20T23:03:00Z"/>
                <w:lang w:val="en-CA"/>
              </w:rPr>
            </w:pPr>
          </w:p>
          <w:p w14:paraId="54C8B0BE" w14:textId="77777777" w:rsidR="00707846" w:rsidRPr="00707846" w:rsidRDefault="00707846" w:rsidP="00707846">
            <w:pPr>
              <w:textAlignment w:val="auto"/>
              <w:rPr>
                <w:ins w:id="10724" w:author="Jens-Rainer Ohm" w:date="2022-04-20T23:03:00Z"/>
                <w:lang w:val="en-CA"/>
              </w:rPr>
            </w:pPr>
            <w:ins w:id="10725" w:author="Jens-Rainer Ohm" w:date="2022-04-20T23:03:00Z">
              <w:r w:rsidRPr="00707846">
                <w:rPr>
                  <w:lang w:val="en-CA"/>
                </w:rPr>
                <w:t>Kwai</w:t>
              </w:r>
            </w:ins>
          </w:p>
          <w:p w14:paraId="32313CCB" w14:textId="77777777" w:rsidR="00707846" w:rsidRPr="00707846" w:rsidRDefault="00707846" w:rsidP="00707846">
            <w:pPr>
              <w:textAlignment w:val="auto"/>
              <w:rPr>
                <w:ins w:id="10726" w:author="Jens-Rainer Ohm" w:date="2022-04-20T23:03:00Z"/>
                <w:lang w:val="en-CA"/>
              </w:rPr>
            </w:pPr>
            <w:ins w:id="10727" w:author="Jens-Rainer Ohm" w:date="2022-04-20T23:03:00Z">
              <w:r w:rsidRPr="00707846">
                <w:rPr>
                  <w:lang w:val="en-CA"/>
                </w:rPr>
                <w:t>X. Xiu</w:t>
              </w:r>
            </w:ins>
          </w:p>
          <w:p w14:paraId="25F6146F" w14:textId="77777777" w:rsidR="00707846" w:rsidRPr="00707846" w:rsidRDefault="00707846" w:rsidP="00707846">
            <w:pPr>
              <w:textAlignment w:val="auto"/>
              <w:rPr>
                <w:ins w:id="10728" w:author="Jens-Rainer Ohm" w:date="2022-04-20T23:03:00Z"/>
                <w:lang w:val="en-CA"/>
              </w:rPr>
            </w:pPr>
          </w:p>
          <w:p w14:paraId="6C7AB43F" w14:textId="77777777" w:rsidR="00707846" w:rsidRPr="00707846" w:rsidRDefault="00707846" w:rsidP="00707846">
            <w:pPr>
              <w:textAlignment w:val="auto"/>
              <w:rPr>
                <w:ins w:id="10729" w:author="Jens-Rainer Ohm" w:date="2022-04-20T23:03:00Z"/>
                <w:lang w:val="en-CA"/>
              </w:rPr>
            </w:pPr>
            <w:ins w:id="10730" w:author="Jens-Rainer Ohm" w:date="2022-04-20T23:03:00Z">
              <w:r w:rsidRPr="00707846">
                <w:fldChar w:fldCharType="begin"/>
              </w:r>
              <w:r w:rsidRPr="00707846">
                <w:instrText xml:space="preserve"> HYPERLINK "https://jvet-experts.org/doc_end_user/documents/26_Teleconference/wg11/JVET-Z0135-v1.zip" </w:instrText>
              </w:r>
              <w:r w:rsidRPr="00707846">
                <w:fldChar w:fldCharType="separate"/>
              </w:r>
              <w:r w:rsidRPr="00707846">
                <w:rPr>
                  <w:rStyle w:val="Hyperlink"/>
                  <w:lang w:val="en-CA"/>
                </w:rPr>
                <w:t>JVET-Z0135</w:t>
              </w:r>
              <w:r w:rsidRPr="00707846">
                <w:rPr>
                  <w:lang w:val="en-CA"/>
                </w:rPr>
                <w:fldChar w:fldCharType="end"/>
              </w:r>
            </w:ins>
          </w:p>
        </w:tc>
        <w:tc>
          <w:tcPr>
            <w:tcW w:w="760" w:type="pct"/>
          </w:tcPr>
          <w:p w14:paraId="3A61D17E" w14:textId="77777777" w:rsidR="00707846" w:rsidRPr="00707846" w:rsidRDefault="00707846" w:rsidP="00707846">
            <w:pPr>
              <w:textAlignment w:val="auto"/>
              <w:rPr>
                <w:ins w:id="10731" w:author="Jens-Rainer Ohm" w:date="2022-04-20T23:03:00Z"/>
              </w:rPr>
            </w:pPr>
            <w:ins w:id="10732" w:author="Jens-Rainer Ohm" w:date="2022-04-20T23:03:00Z">
              <w:r w:rsidRPr="00707846">
                <w:t>Xiaomi</w:t>
              </w:r>
            </w:ins>
          </w:p>
          <w:p w14:paraId="55AEAB4F" w14:textId="77777777" w:rsidR="00707846" w:rsidRPr="00707846" w:rsidRDefault="00707846" w:rsidP="00707846">
            <w:pPr>
              <w:textAlignment w:val="auto"/>
              <w:rPr>
                <w:ins w:id="10733" w:author="Jens-Rainer Ohm" w:date="2022-04-20T23:03:00Z"/>
              </w:rPr>
            </w:pPr>
            <w:ins w:id="10734" w:author="Jens-Rainer Ohm" w:date="2022-04-20T23:03:00Z">
              <w:r w:rsidRPr="00707846">
                <w:t>P. Andrivon</w:t>
              </w:r>
            </w:ins>
          </w:p>
          <w:p w14:paraId="28EEDC0E" w14:textId="77777777" w:rsidR="00707846" w:rsidRPr="00707846" w:rsidRDefault="00707846" w:rsidP="00707846">
            <w:pPr>
              <w:textAlignment w:val="auto"/>
              <w:rPr>
                <w:ins w:id="10735" w:author="Jens-Rainer Ohm" w:date="2022-04-20T23:03:00Z"/>
              </w:rPr>
            </w:pPr>
            <w:ins w:id="10736" w:author="Jens-Rainer Ohm" w:date="2022-04-20T23:03:00Z">
              <w:r w:rsidRPr="00707846">
                <w:t>LGE</w:t>
              </w:r>
            </w:ins>
          </w:p>
          <w:p w14:paraId="6E7CBD34" w14:textId="77777777" w:rsidR="00707846" w:rsidRPr="00707846" w:rsidRDefault="00707846" w:rsidP="00707846">
            <w:pPr>
              <w:textAlignment w:val="auto"/>
              <w:rPr>
                <w:ins w:id="10737" w:author="Jens-Rainer Ohm" w:date="2022-04-20T23:03:00Z"/>
              </w:rPr>
            </w:pPr>
            <w:ins w:id="10738" w:author="Jens-Rainer Ohm" w:date="2022-04-20T23:03:00Z">
              <w:r w:rsidRPr="00707846">
                <w:t>J. Zhao</w:t>
              </w:r>
            </w:ins>
          </w:p>
          <w:p w14:paraId="427375F7" w14:textId="77777777" w:rsidR="00707846" w:rsidRPr="00707846" w:rsidRDefault="00707846" w:rsidP="00707846">
            <w:pPr>
              <w:textAlignment w:val="auto"/>
              <w:rPr>
                <w:ins w:id="10739" w:author="Jens-Rainer Ohm" w:date="2022-04-20T23:03:00Z"/>
                <w:lang w:val="en-CA"/>
              </w:rPr>
            </w:pPr>
            <w:ins w:id="10740" w:author="Jens-Rainer Ohm" w:date="2022-04-20T23:03:00Z">
              <w:r w:rsidRPr="00707846">
                <w:rPr>
                  <w:lang w:val="en-CA"/>
                </w:rPr>
                <w:t>Alibaba</w:t>
              </w:r>
            </w:ins>
          </w:p>
          <w:p w14:paraId="62816B28" w14:textId="77777777" w:rsidR="00707846" w:rsidRPr="00707846" w:rsidRDefault="00707846" w:rsidP="00707846">
            <w:pPr>
              <w:textAlignment w:val="auto"/>
              <w:rPr>
                <w:ins w:id="10741" w:author="Jens-Rainer Ohm" w:date="2022-04-20T23:03:00Z"/>
                <w:lang w:val="en-CA"/>
              </w:rPr>
            </w:pPr>
            <w:ins w:id="10742" w:author="Jens-Rainer Ohm" w:date="2022-04-20T23:03:00Z">
              <w:r w:rsidRPr="00707846">
                <w:rPr>
                  <w:lang w:val="en-CA"/>
                </w:rPr>
                <w:t>J. Chen</w:t>
              </w:r>
            </w:ins>
          </w:p>
        </w:tc>
      </w:tr>
    </w:tbl>
    <w:p w14:paraId="775D1523" w14:textId="77777777" w:rsidR="00707846" w:rsidRPr="00707846" w:rsidRDefault="00707846" w:rsidP="00707846">
      <w:pPr>
        <w:rPr>
          <w:ins w:id="10743" w:author="Jens-Rainer Ohm" w:date="2022-04-20T23:03:00Z"/>
          <w:lang w:val="en-CA"/>
        </w:rPr>
      </w:pPr>
    </w:p>
    <w:p w14:paraId="66EEA4AA" w14:textId="77777777" w:rsidR="006C0533" w:rsidRPr="006C0533" w:rsidRDefault="006C0533" w:rsidP="006C0533">
      <w:pPr>
        <w:numPr>
          <w:ilvl w:val="1"/>
          <w:numId w:val="38"/>
        </w:numPr>
        <w:rPr>
          <w:ins w:id="10744" w:author="Jens-Rainer Ohm" w:date="2022-04-20T23:05:00Z"/>
          <w:b/>
          <w:bCs/>
          <w:i/>
          <w:iCs/>
          <w:lang w:val="en-CA"/>
        </w:rPr>
      </w:pPr>
      <w:ins w:id="10745" w:author="Jens-Rainer Ohm" w:date="2022-04-20T23:05:00Z">
        <w:r w:rsidRPr="006C0533">
          <w:rPr>
            <w:b/>
            <w:bCs/>
            <w:i/>
            <w:iCs/>
            <w:lang w:val="en-CA"/>
          </w:rPr>
          <w:t>Intra prediction</w:t>
        </w:r>
      </w:ins>
    </w:p>
    <w:p w14:paraId="6C30081D" w14:textId="77777777" w:rsidR="006C0533" w:rsidRPr="006C0533" w:rsidRDefault="006C0533" w:rsidP="006C0533">
      <w:pPr>
        <w:rPr>
          <w:ins w:id="10746" w:author="Jens-Rainer Ohm" w:date="2022-04-20T23:05:00Z"/>
          <w:b/>
          <w:bCs/>
          <w:lang w:val="en-CA"/>
        </w:rPr>
      </w:pPr>
      <w:ins w:id="10747" w:author="Jens-Rainer Ohm" w:date="2022-04-20T23:05:00Z">
        <w:r w:rsidRPr="006C0533">
          <w:rPr>
            <w:b/>
            <w:bCs/>
            <w:lang w:val="en-CA"/>
          </w:rPr>
          <w:t>Test 1.1: Slope adjustment for CCLM</w:t>
        </w:r>
      </w:ins>
    </w:p>
    <w:p w14:paraId="09B43221" w14:textId="77777777" w:rsidR="006C0533" w:rsidRPr="006C0533" w:rsidRDefault="006C0533" w:rsidP="006C0533">
      <w:pPr>
        <w:rPr>
          <w:ins w:id="10748" w:author="Jens-Rainer Ohm" w:date="2022-04-20T23:05:00Z"/>
          <w:lang w:val="en-CA"/>
        </w:rPr>
      </w:pPr>
      <w:ins w:id="10749" w:author="Jens-Rainer Ohm" w:date="2022-04-20T23:05:00Z">
        <w:r w:rsidRPr="006C0533">
          <w:rPr>
            <w:lang w:val="en-CA"/>
          </w:rPr>
          <w:lastRenderedPageBreak/>
          <w:t>CCLM uses a model with 2 parameters to map luma values to chroma values. The slope parameter “a” and the bias parameter “b” define the mapping as follows:</w:t>
        </w:r>
      </w:ins>
    </w:p>
    <w:p w14:paraId="60F3DD8D" w14:textId="77777777" w:rsidR="006C0533" w:rsidRPr="006C0533" w:rsidRDefault="006C0533" w:rsidP="006C0533">
      <w:pPr>
        <w:rPr>
          <w:ins w:id="10750" w:author="Jens-Rainer Ohm" w:date="2022-04-20T23:05:00Z"/>
          <w:lang w:val="en-CA"/>
        </w:rPr>
      </w:pPr>
      <w:ins w:id="10751" w:author="Jens-Rainer Ohm" w:date="2022-04-20T23:05:00Z">
        <w:r w:rsidRPr="006C0533">
          <w:rPr>
            <w:lang w:val="en-CA"/>
          </w:rPr>
          <w:tab/>
          <w:t>chromaVal = a * lumaVal + b</w:t>
        </w:r>
      </w:ins>
    </w:p>
    <w:p w14:paraId="06874198" w14:textId="77777777" w:rsidR="006C0533" w:rsidRPr="006C0533" w:rsidRDefault="006C0533" w:rsidP="006C0533">
      <w:pPr>
        <w:rPr>
          <w:ins w:id="10752" w:author="Jens-Rainer Ohm" w:date="2022-04-20T23:05:00Z"/>
          <w:lang w:val="en-CA"/>
        </w:rPr>
      </w:pPr>
      <w:ins w:id="10753" w:author="Jens-Rainer Ohm" w:date="2022-04-20T23:05:00Z">
        <w:r w:rsidRPr="006C0533">
          <w:rPr>
            <w:lang w:val="en-CA"/>
          </w:rPr>
          <w:t>It is proposed signal an adjustment “u” to the slope parameter to update the model to the following form:</w:t>
        </w:r>
      </w:ins>
    </w:p>
    <w:p w14:paraId="0DEC0FC1" w14:textId="77777777" w:rsidR="006C0533" w:rsidRPr="006C0533" w:rsidRDefault="006C0533" w:rsidP="006C0533">
      <w:pPr>
        <w:rPr>
          <w:ins w:id="10754" w:author="Jens-Rainer Ohm" w:date="2022-04-20T23:05:00Z"/>
          <w:lang w:val="en-CA"/>
        </w:rPr>
      </w:pPr>
      <w:ins w:id="10755" w:author="Jens-Rainer Ohm" w:date="2022-04-20T23:05:00Z">
        <w:r w:rsidRPr="006C0533">
          <w:rPr>
            <w:lang w:val="en-CA"/>
          </w:rPr>
          <w:tab/>
          <w:t>chromaVal = a’ * lumaVal + b’,</w:t>
        </w:r>
      </w:ins>
    </w:p>
    <w:p w14:paraId="3425270C" w14:textId="77777777" w:rsidR="006C0533" w:rsidRPr="006C0533" w:rsidRDefault="006C0533" w:rsidP="006C0533">
      <w:pPr>
        <w:rPr>
          <w:ins w:id="10756" w:author="Jens-Rainer Ohm" w:date="2022-04-20T23:05:00Z"/>
          <w:lang w:val="en-CA"/>
        </w:rPr>
      </w:pPr>
      <w:ins w:id="10757" w:author="Jens-Rainer Ohm" w:date="2022-04-20T23:05:00Z">
        <w:r w:rsidRPr="006C0533">
          <w:rPr>
            <w:lang w:val="en-CA"/>
          </w:rPr>
          <w:t>where</w:t>
        </w:r>
      </w:ins>
    </w:p>
    <w:p w14:paraId="1057B939" w14:textId="77777777" w:rsidR="006C0533" w:rsidRPr="006C0533" w:rsidRDefault="006C0533" w:rsidP="006C0533">
      <w:pPr>
        <w:rPr>
          <w:ins w:id="10758" w:author="Jens-Rainer Ohm" w:date="2022-04-20T23:05:00Z"/>
          <w:lang w:val="en-CA"/>
        </w:rPr>
      </w:pPr>
      <w:ins w:id="10759" w:author="Jens-Rainer Ohm" w:date="2022-04-20T23:05:00Z">
        <w:r w:rsidRPr="006C0533">
          <w:rPr>
            <w:lang w:val="en-CA"/>
          </w:rPr>
          <w:t>a’ = a + u</w:t>
        </w:r>
      </w:ins>
    </w:p>
    <w:p w14:paraId="10698C96" w14:textId="77777777" w:rsidR="006C0533" w:rsidRPr="006C0533" w:rsidRDefault="006C0533" w:rsidP="006C0533">
      <w:pPr>
        <w:rPr>
          <w:ins w:id="10760" w:author="Jens-Rainer Ohm" w:date="2022-04-20T23:05:00Z"/>
          <w:lang w:val="en-CA"/>
        </w:rPr>
      </w:pPr>
      <w:ins w:id="10761" w:author="Jens-Rainer Ohm" w:date="2022-04-20T23:05:00Z">
        <w:r w:rsidRPr="006C0533">
          <w:rPr>
            <w:lang w:val="en-CA"/>
          </w:rPr>
          <w:t>b’ = b – u * y</w:t>
        </w:r>
        <w:r w:rsidRPr="006C0533">
          <w:rPr>
            <w:vertAlign w:val="subscript"/>
            <w:lang w:val="en-CA"/>
          </w:rPr>
          <w:t>r</w:t>
        </w:r>
        <w:r w:rsidRPr="006C0533">
          <w:rPr>
            <w:lang w:val="en-CA"/>
          </w:rPr>
          <w:t xml:space="preserve"> </w:t>
        </w:r>
      </w:ins>
    </w:p>
    <w:p w14:paraId="3C4317E8" w14:textId="77777777" w:rsidR="006C0533" w:rsidRPr="006C0533" w:rsidRDefault="006C0533" w:rsidP="006C0533">
      <w:pPr>
        <w:rPr>
          <w:ins w:id="10762" w:author="Jens-Rainer Ohm" w:date="2022-04-20T23:05:00Z"/>
          <w:lang w:val="en-CA"/>
        </w:rPr>
      </w:pPr>
      <w:ins w:id="10763" w:author="Jens-Rainer Ohm" w:date="2022-04-20T23:05:00Z">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ins>
    </w:p>
    <w:p w14:paraId="74F8E8B5" w14:textId="77777777" w:rsidR="006C0533" w:rsidRPr="006C0533" w:rsidRDefault="006C0533" w:rsidP="006C0533">
      <w:pPr>
        <w:rPr>
          <w:ins w:id="10764" w:author="Jens-Rainer Ohm" w:date="2022-04-20T23:05:00Z"/>
          <w:lang w:val="en-CA"/>
        </w:rPr>
      </w:pPr>
      <w:ins w:id="10765" w:author="Jens-Rainer Ohm" w:date="2022-04-20T23:05:00Z">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ins>
    </w:p>
    <w:p w14:paraId="0C046842" w14:textId="77777777" w:rsidR="006C0533" w:rsidRPr="006C0533" w:rsidRDefault="006C0533" w:rsidP="006C0533">
      <w:pPr>
        <w:rPr>
          <w:ins w:id="10766" w:author="Jens-Rainer Ohm" w:date="2022-04-20T23:05:00Z"/>
          <w:lang w:val="en-CA"/>
        </w:rPr>
      </w:pPr>
    </w:p>
    <w:p w14:paraId="2020733C" w14:textId="77777777" w:rsidR="006C0533" w:rsidRPr="006C0533" w:rsidRDefault="006C0533" w:rsidP="006C0533">
      <w:pPr>
        <w:rPr>
          <w:ins w:id="10767" w:author="Jens-Rainer Ohm" w:date="2022-04-20T23:05:00Z"/>
          <w:lang w:val="en-CA"/>
        </w:rPr>
      </w:pPr>
      <w:ins w:id="10768" w:author="Jens-Rainer Ohm" w:date="2022-04-20T23:05:00Z">
        <w:r w:rsidRPr="006C0533">
          <w:rPr>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1877695"/>
                      </a:xfrm>
                      <a:prstGeom prst="rect">
                        <a:avLst/>
                      </a:prstGeom>
                    </pic:spPr>
                  </pic:pic>
                </a:graphicData>
              </a:graphic>
            </wp:inline>
          </w:drawing>
        </w:r>
      </w:ins>
    </w:p>
    <w:p w14:paraId="17F194AC" w14:textId="77777777" w:rsidR="006C0533" w:rsidRPr="006C0533" w:rsidRDefault="006C0533" w:rsidP="006C0533">
      <w:pPr>
        <w:rPr>
          <w:ins w:id="10769" w:author="Jens-Rainer Ohm" w:date="2022-04-20T23:05:00Z"/>
          <w:b/>
          <w:bCs/>
          <w:lang w:val="en-CA"/>
        </w:rPr>
      </w:pPr>
      <w:bookmarkStart w:id="10770" w:name="_Ref76055242"/>
      <w:ins w:id="10771" w:author="Jens-Rainer Ohm" w:date="2022-04-20T23:05:00Z">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10770"/>
        <w:r w:rsidRPr="006C0533">
          <w:rPr>
            <w:b/>
            <w:bCs/>
            <w:lang w:val="en-CA"/>
          </w:rPr>
          <w:t>. Current (left) and proposed CCLM (right)</w:t>
        </w:r>
      </w:ins>
    </w:p>
    <w:p w14:paraId="29E15617" w14:textId="77777777" w:rsidR="006C0533" w:rsidRPr="006C0533" w:rsidRDefault="006C0533" w:rsidP="006C0533">
      <w:pPr>
        <w:rPr>
          <w:ins w:id="10772" w:author="Jens-Rainer Ohm" w:date="2022-04-20T23:05:00Z"/>
          <w:b/>
          <w:bCs/>
          <w:lang w:val="en-CA"/>
        </w:rPr>
      </w:pPr>
      <w:ins w:id="10773" w:author="Jens-Rainer Ohm" w:date="2022-04-20T23:05:00Z">
        <w:r w:rsidRPr="006C0533">
          <w:rPr>
            <w:b/>
            <w:bCs/>
            <w:lang w:val="en-CA"/>
          </w:rPr>
          <w:t>Test 1.2: DIMD chroma mode and fusion of intra modes</w:t>
        </w:r>
      </w:ins>
    </w:p>
    <w:p w14:paraId="44B06E65" w14:textId="77777777" w:rsidR="006C0533" w:rsidRPr="006C0533" w:rsidRDefault="006C0533" w:rsidP="006C0533">
      <w:pPr>
        <w:rPr>
          <w:ins w:id="10774" w:author="Jens-Rainer Ohm" w:date="2022-04-20T23:05:00Z"/>
          <w:lang w:val="en-CA"/>
        </w:rPr>
      </w:pPr>
      <w:ins w:id="10775" w:author="Jens-Rainer Ohm" w:date="2022-04-20T23:05:00Z">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ins>
    </w:p>
    <w:p w14:paraId="3F8801D1" w14:textId="77777777" w:rsidR="006C0533" w:rsidRPr="006C0533" w:rsidRDefault="006C0533" w:rsidP="006C0533">
      <w:pPr>
        <w:rPr>
          <w:ins w:id="10776" w:author="Jens-Rainer Ohm" w:date="2022-04-20T23:05:00Z"/>
          <w:lang w:val="en-CA"/>
        </w:rPr>
      </w:pPr>
      <w:ins w:id="10777" w:author="Jens-Rainer Ohm" w:date="2022-04-20T23:05:00Z">
        <w:r w:rsidRPr="006C0533">
          <w:rPr>
            <w:lang w:val="en-CA"/>
          </w:rPr>
          <w:object w:dxaOrig="6360" w:dyaOrig="3945" w14:anchorId="30D3E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pt;height:198pt;mso-width-percent:0;mso-height-percent:0;mso-width-percent:0;mso-height-percent:0" o:ole="">
              <v:imagedata r:id="rId120" o:title="" cropbottom="1539f" cropright="25743f"/>
            </v:shape>
            <o:OLEObject Type="Embed" ProgID="Visio.Drawing.15" ShapeID="_x0000_i1025" DrawAspect="Content" ObjectID="_1712008167" r:id="rId121"/>
          </w:object>
        </w:r>
      </w:ins>
    </w:p>
    <w:p w14:paraId="5FBA82B2" w14:textId="77777777" w:rsidR="006C0533" w:rsidRPr="006C0533" w:rsidRDefault="006C0533" w:rsidP="006C0533">
      <w:pPr>
        <w:rPr>
          <w:ins w:id="10778" w:author="Jens-Rainer Ohm" w:date="2022-04-20T23:05:00Z"/>
          <w:b/>
          <w:bCs/>
          <w:lang w:val="en-CA"/>
        </w:rPr>
      </w:pPr>
      <w:bookmarkStart w:id="10779" w:name="_Ref76056251"/>
      <w:ins w:id="10780" w:author="Jens-Rainer Ohm" w:date="2022-04-20T23:05:00Z">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10779"/>
        <w:r w:rsidRPr="006C0533">
          <w:rPr>
            <w:b/>
            <w:bCs/>
            <w:lang w:val="en-CA"/>
          </w:rPr>
          <w:t>. Collocated reconstructed luma samples for DIMD chroma mode</w:t>
        </w:r>
      </w:ins>
    </w:p>
    <w:p w14:paraId="1134C35B" w14:textId="77777777" w:rsidR="006C0533" w:rsidRPr="006C0533" w:rsidRDefault="006C0533" w:rsidP="006C0533">
      <w:pPr>
        <w:rPr>
          <w:ins w:id="10781" w:author="Jens-Rainer Ohm" w:date="2022-04-20T23:05:00Z"/>
          <w:lang w:val="en-CA"/>
        </w:rPr>
      </w:pPr>
      <w:ins w:id="10782" w:author="Jens-Rainer Ohm" w:date="2022-04-20T23:05:00Z">
        <w:r w:rsidRPr="006C0533">
          <w:rPr>
            <w:lang w:val="en-CA"/>
          </w:rPr>
          <w:lastRenderedPageBreak/>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ins>
    </w:p>
    <w:p w14:paraId="3037219F" w14:textId="77777777" w:rsidR="006C0533" w:rsidRPr="006C0533" w:rsidRDefault="006C0533" w:rsidP="006C0533">
      <w:pPr>
        <w:rPr>
          <w:ins w:id="10783" w:author="Jens-Rainer Ohm" w:date="2022-04-20T23:05:00Z"/>
          <w:lang w:val="en-CA"/>
        </w:rPr>
      </w:pPr>
      <w:ins w:id="10784" w:author="Jens-Rainer Ohm" w:date="2022-04-20T23:05:00Z">
        <w:r w:rsidRPr="006C0533">
          <w:rPr>
            <w:lang w:val="en-CA"/>
          </w:rPr>
          <w:t>In Test 1.2b, DM mode and the four default modes can be fused with the MMLM_LT mode as follows:</w:t>
        </w:r>
      </w:ins>
    </w:p>
    <w:p w14:paraId="4E11A701" w14:textId="78873EC2" w:rsidR="006C0533" w:rsidRPr="006C0533" w:rsidRDefault="006C0533" w:rsidP="006C0533">
      <w:pPr>
        <w:rPr>
          <w:ins w:id="10785" w:author="Jens-Rainer Ohm" w:date="2022-04-20T23:05:00Z"/>
          <w:lang w:val="en-CA"/>
        </w:rPr>
      </w:pPr>
      <m:oMathPara>
        <m:oMath>
          <m:r>
            <w:ins w:id="10786" w:author="Jens-Rainer Ohm" w:date="2022-04-20T23:05:00Z">
              <w:rPr>
                <w:rFonts w:ascii="Cambria Math" w:hAnsi="Cambria Math"/>
                <w:lang w:val="en-CA"/>
              </w:rPr>
              <m:t>pred=</m:t>
            </w:ins>
          </m:r>
          <m:d>
            <m:dPr>
              <m:ctrlPr>
                <w:ins w:id="10787" w:author="Jens-Rainer Ohm" w:date="2022-04-20T23:05:00Z">
                  <w:rPr>
                    <w:rFonts w:ascii="Cambria Math" w:hAnsi="Cambria Math"/>
                    <w:i/>
                    <w:lang w:val="en-CA"/>
                  </w:rPr>
                </w:ins>
              </m:ctrlPr>
            </m:dPr>
            <m:e>
              <m:r>
                <w:ins w:id="10788" w:author="Jens-Rainer Ohm" w:date="2022-04-20T23:05:00Z">
                  <w:rPr>
                    <w:rFonts w:ascii="Cambria Math" w:hAnsi="Cambria Math"/>
                    <w:lang w:val="en-CA"/>
                  </w:rPr>
                  <m:t>w0*pred0+w1*pred1+(1≪(shift-1))</m:t>
                </w:ins>
              </m:r>
            </m:e>
          </m:d>
          <m:r>
            <w:ins w:id="10789" w:author="Jens-Rainer Ohm" w:date="2022-04-20T23:05:00Z">
              <m:rPr>
                <m:sty m:val="p"/>
              </m:rPr>
              <w:rPr>
                <w:rFonts w:ascii="Cambria Math" w:hAnsi="Cambria Math"/>
                <w:lang w:val="en-CA"/>
              </w:rPr>
              <m:t>≫</m:t>
            </w:ins>
          </m:r>
          <m:r>
            <w:ins w:id="10790" w:author="Jens-Rainer Ohm" w:date="2022-04-20T23:05:00Z">
              <w:rPr>
                <w:rFonts w:ascii="Cambria Math" w:hAnsi="Cambria Math"/>
                <w:lang w:val="en-CA"/>
              </w:rPr>
              <m:t>shift</m:t>
            </w:ins>
          </m:r>
        </m:oMath>
      </m:oMathPara>
    </w:p>
    <w:p w14:paraId="1640ADD4" w14:textId="6648C56D" w:rsidR="006C0533" w:rsidRPr="006C0533" w:rsidRDefault="006C0533" w:rsidP="006C0533">
      <w:pPr>
        <w:rPr>
          <w:ins w:id="10791" w:author="Jens-Rainer Ohm" w:date="2022-04-20T23:05:00Z"/>
          <w:lang w:val="en-CA"/>
        </w:rPr>
      </w:pPr>
      <w:ins w:id="10792" w:author="Jens-Rainer Ohm" w:date="2022-04-20T23:05:00Z">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ins>
    </w:p>
    <w:p w14:paraId="4A595709" w14:textId="77777777" w:rsidR="006C0533" w:rsidRPr="006C0533" w:rsidRDefault="006C0533" w:rsidP="006C0533">
      <w:pPr>
        <w:rPr>
          <w:ins w:id="10793" w:author="Jens-Rainer Ohm" w:date="2022-04-20T23:05:00Z"/>
          <w:lang w:val="en-CA"/>
        </w:rPr>
      </w:pPr>
      <w:ins w:id="10794" w:author="Jens-Rainer Ohm" w:date="2022-04-20T23:05:00Z">
        <w:r w:rsidRPr="006C0533">
          <w:rPr>
            <w:lang w:val="en-CA"/>
          </w:rPr>
          <w:t>For non-LM mode, a flag is signaled to indicate whether the fusion is applied, the fusion is only applied in I slices.</w:t>
        </w:r>
      </w:ins>
    </w:p>
    <w:p w14:paraId="606CD6E0" w14:textId="77777777" w:rsidR="006C0533" w:rsidRPr="006C0533" w:rsidRDefault="006C0533" w:rsidP="006C0533">
      <w:pPr>
        <w:rPr>
          <w:ins w:id="10795" w:author="Jens-Rainer Ohm" w:date="2022-04-20T23:05:00Z"/>
          <w:lang w:val="en-CA"/>
        </w:rPr>
      </w:pPr>
      <w:ins w:id="10796" w:author="Jens-Rainer Ohm" w:date="2022-04-20T23:05:00Z">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ins>
    </w:p>
    <w:p w14:paraId="4A7C2AB6" w14:textId="77777777" w:rsidR="006C0533" w:rsidRPr="006C0533" w:rsidRDefault="006C0533" w:rsidP="006C0533">
      <w:pPr>
        <w:rPr>
          <w:ins w:id="10797" w:author="Jens-Rainer Ohm" w:date="2022-04-20T23:05:00Z"/>
          <w:lang w:val="en-CA"/>
        </w:rPr>
      </w:pPr>
      <w:ins w:id="10798" w:author="Jens-Rainer Ohm" w:date="2022-04-20T23:05:00Z">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ins>
    </w:p>
    <w:p w14:paraId="187F7212" w14:textId="77777777" w:rsidR="006C0533" w:rsidRPr="006C0533" w:rsidRDefault="006C0533" w:rsidP="006C0533">
      <w:pPr>
        <w:rPr>
          <w:ins w:id="10799" w:author="Jens-Rainer Ohm" w:date="2022-04-20T23:05:00Z"/>
          <w:lang w:val="en-CA"/>
        </w:rPr>
      </w:pPr>
      <w:ins w:id="10800" w:author="Jens-Rainer Ohm" w:date="2022-04-20T23:05:00Z">
        <w:r w:rsidRPr="006C0533">
          <w:rPr>
            <w:lang w:val="en-CA"/>
          </w:rPr>
          <w:object w:dxaOrig="8205" w:dyaOrig="3840" w14:anchorId="4D984DD4">
            <v:shape id="_x0000_i1026" type="#_x0000_t75" alt="" style="width:411pt;height:190.35pt;mso-width-percent:0;mso-height-percent:0;mso-width-percent:0;mso-height-percent:0" o:ole="">
              <v:imagedata r:id="rId122" o:title="" croptop="1750f" cropbottom="1539f" cropleft="7583f" cropright="6597f"/>
            </v:shape>
            <o:OLEObject Type="Embed" ProgID="Visio.Drawing.15" ShapeID="_x0000_i1026" DrawAspect="Content" ObjectID="_1712008168" r:id="rId123"/>
          </w:object>
        </w:r>
      </w:ins>
    </w:p>
    <w:p w14:paraId="6C47C9DE" w14:textId="77777777" w:rsidR="006C0533" w:rsidRPr="006C0533" w:rsidRDefault="006C0533" w:rsidP="006C0533">
      <w:pPr>
        <w:rPr>
          <w:ins w:id="10801" w:author="Jens-Rainer Ohm" w:date="2022-04-20T23:05:00Z"/>
          <w:b/>
          <w:bCs/>
          <w:lang w:val="en-CA"/>
        </w:rPr>
      </w:pPr>
      <w:bookmarkStart w:id="10802" w:name="_Ref100916725"/>
      <w:ins w:id="10803" w:author="Jens-Rainer Ohm" w:date="2022-04-20T23:05:00Z">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10802"/>
        <w:r w:rsidRPr="006C0533">
          <w:rPr>
            <w:b/>
            <w:bCs/>
            <w:lang w:val="en-CA"/>
          </w:rPr>
          <w:t>. Reconstructed neighbor sample used in DIMD chroma mode</w:t>
        </w:r>
      </w:ins>
    </w:p>
    <w:p w14:paraId="191845BB" w14:textId="77777777" w:rsidR="006C0533" w:rsidRPr="006C0533" w:rsidRDefault="006C0533" w:rsidP="006C0533">
      <w:pPr>
        <w:rPr>
          <w:ins w:id="10804" w:author="Jens-Rainer Ohm" w:date="2022-04-20T23:05:00Z"/>
          <w:lang w:val="en-CA"/>
        </w:rPr>
      </w:pPr>
    </w:p>
    <w:p w14:paraId="5337E8FB" w14:textId="77777777" w:rsidR="006C0533" w:rsidRPr="006C0533" w:rsidRDefault="006C0533" w:rsidP="006C0533">
      <w:pPr>
        <w:rPr>
          <w:ins w:id="10805" w:author="Jens-Rainer Ohm" w:date="2022-04-20T23:05:00Z"/>
          <w:b/>
          <w:bCs/>
          <w:lang w:val="en-CA"/>
        </w:rPr>
      </w:pPr>
      <w:ins w:id="10806" w:author="Jens-Rainer Ohm" w:date="2022-04-20T23:05:00Z">
        <w:r w:rsidRPr="006C0533">
          <w:rPr>
            <w:b/>
            <w:bCs/>
            <w:lang w:val="en-CA"/>
          </w:rPr>
          <w:t>Test 1.3: Combination of intra tests</w:t>
        </w:r>
      </w:ins>
    </w:p>
    <w:p w14:paraId="22F1BB0E" w14:textId="77777777" w:rsidR="006C0533" w:rsidRPr="006C0533" w:rsidRDefault="006C0533" w:rsidP="006C0533">
      <w:pPr>
        <w:rPr>
          <w:ins w:id="10807" w:author="Jens-Rainer Ohm" w:date="2022-04-20T23:05:00Z"/>
          <w:lang w:val="en-CA"/>
        </w:rPr>
      </w:pPr>
      <w:ins w:id="10808" w:author="Jens-Rainer Ohm" w:date="2022-04-20T23:05:00Z">
        <w:r w:rsidRPr="006C0533">
          <w:rPr>
            <w:lang w:val="en-CA"/>
          </w:rPr>
          <w:t>Test 1.3a is a combination of Test 1.1 and Test 1.2c.</w:t>
        </w:r>
      </w:ins>
    </w:p>
    <w:p w14:paraId="2EA1C1B5" w14:textId="77777777" w:rsidR="006C0533" w:rsidRPr="006C0533" w:rsidRDefault="006C0533" w:rsidP="006C0533">
      <w:pPr>
        <w:rPr>
          <w:ins w:id="10809" w:author="Jens-Rainer Ohm" w:date="2022-04-20T23:05:00Z"/>
          <w:lang w:val="en-CA"/>
        </w:rPr>
      </w:pPr>
      <w:ins w:id="10810" w:author="Jens-Rainer Ohm" w:date="2022-04-20T23:05:00Z">
        <w:r w:rsidRPr="006C0533">
          <w:rPr>
            <w:lang w:val="en-CA"/>
          </w:rPr>
          <w:t>Test 1.3b is a combination of Test 1.1 and Test 1.2d.</w:t>
        </w:r>
      </w:ins>
    </w:p>
    <w:p w14:paraId="31766F04" w14:textId="37DC7D62" w:rsidR="002071D6" w:rsidRDefault="002071D6" w:rsidP="002071D6">
      <w:pPr>
        <w:rPr>
          <w:ins w:id="10811" w:author="Jens-Rainer Ohm" w:date="2022-04-20T23:05:00Z"/>
          <w:lang w:val="en-CA"/>
        </w:rPr>
      </w:pPr>
    </w:p>
    <w:p w14:paraId="20C2E8C7" w14:textId="4FD4A16C" w:rsidR="006C0533" w:rsidRDefault="006C0533" w:rsidP="002071D6">
      <w:pPr>
        <w:rPr>
          <w:ins w:id="10812" w:author="Jens-Rainer Ohm" w:date="2022-04-20T23:11:00Z"/>
          <w:lang w:val="en-CA"/>
        </w:rPr>
      </w:pPr>
      <w:ins w:id="10813" w:author="Jens-Rainer Ohm" w:date="2022-04-20T23:08:00Z">
        <w:r w:rsidRPr="006C0533">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ins>
    </w:p>
    <w:p w14:paraId="2B4185C6" w14:textId="3971A4A7" w:rsidR="006C0533" w:rsidRDefault="006C0533" w:rsidP="002071D6">
      <w:pPr>
        <w:rPr>
          <w:ins w:id="10814" w:author="Jens-Rainer Ohm" w:date="2022-04-20T23:15:00Z"/>
          <w:lang w:val="en-CA"/>
        </w:rPr>
      </w:pPr>
      <w:ins w:id="10815" w:author="Jens-Rainer Ohm" w:date="2022-04-20T23:11:00Z">
        <w:r>
          <w:rPr>
            <w:lang w:val="en-CA"/>
          </w:rPr>
          <w:lastRenderedPageBreak/>
          <w:t xml:space="preserve">Several experts expressed opinion that </w:t>
        </w:r>
      </w:ins>
      <w:ins w:id="10816" w:author="Jens-Rainer Ohm" w:date="2022-04-20T23:12:00Z">
        <w:r>
          <w:rPr>
            <w:lang w:val="en-CA"/>
          </w:rPr>
          <w:t xml:space="preserve">the proposed methods are straightforward and in particular the combination tests </w:t>
        </w:r>
      </w:ins>
      <w:ins w:id="10817" w:author="Jens-Rainer Ohm" w:date="2022-04-20T23:13:00Z">
        <w:r>
          <w:rPr>
            <w:lang w:val="en-CA"/>
          </w:rPr>
          <w:t xml:space="preserve">1.3 </w:t>
        </w:r>
      </w:ins>
      <w:ins w:id="10818" w:author="Jens-Rainer Ohm" w:date="2022-04-20T23:12:00Z">
        <w:r>
          <w:rPr>
            <w:lang w:val="en-CA"/>
          </w:rPr>
          <w:t>indicate small (but in terms of intra coding attractive</w:t>
        </w:r>
      </w:ins>
      <w:ins w:id="10819" w:author="Jens-Rainer Ohm" w:date="2022-04-20T23:13:00Z">
        <w:r>
          <w:rPr>
            <w:lang w:val="en-CA"/>
          </w:rPr>
          <w:t>)</w:t>
        </w:r>
      </w:ins>
      <w:ins w:id="10820" w:author="Jens-Rainer Ohm" w:date="2022-04-20T23:12:00Z">
        <w:r>
          <w:rPr>
            <w:lang w:val="en-CA"/>
          </w:rPr>
          <w:t xml:space="preserve"> </w:t>
        </w:r>
      </w:ins>
      <w:ins w:id="10821" w:author="Jens-Rainer Ohm" w:date="2022-04-20T23:13:00Z">
        <w:r>
          <w:rPr>
            <w:lang w:val="en-CA"/>
          </w:rPr>
          <w:t xml:space="preserve">gain. 1.3b is even more simplified </w:t>
        </w:r>
      </w:ins>
      <w:ins w:id="10822" w:author="Jens-Rainer Ohm" w:date="2022-04-20T23:15:00Z">
        <w:r w:rsidR="00CB35D5">
          <w:rPr>
            <w:lang w:val="en-CA"/>
          </w:rPr>
          <w:t xml:space="preserve">(not using collocated luma) </w:t>
        </w:r>
      </w:ins>
      <w:ins w:id="10823" w:author="Jens-Rainer Ohm" w:date="2022-04-20T23:13:00Z">
        <w:r>
          <w:rPr>
            <w:lang w:val="en-CA"/>
          </w:rPr>
          <w:t xml:space="preserve">without reducing the </w:t>
        </w:r>
        <w:r w:rsidR="00CB35D5">
          <w:rPr>
            <w:lang w:val="en-CA"/>
          </w:rPr>
          <w:t>performance significantly</w:t>
        </w:r>
      </w:ins>
      <w:ins w:id="10824" w:author="Jens-Rainer Ohm" w:date="2022-04-20T23:14:00Z">
        <w:r w:rsidR="00CB35D5">
          <w:rPr>
            <w:lang w:val="en-CA"/>
          </w:rPr>
          <w:t>.</w:t>
        </w:r>
      </w:ins>
    </w:p>
    <w:p w14:paraId="57C65CAE" w14:textId="6FDE5A05" w:rsidR="00CB35D5" w:rsidRDefault="00CB35D5" w:rsidP="002071D6">
      <w:pPr>
        <w:rPr>
          <w:ins w:id="10825" w:author="Jens-Rainer Ohm" w:date="2022-04-20T23:15:00Z"/>
          <w:lang w:val="en-CA"/>
        </w:rPr>
      </w:pPr>
    </w:p>
    <w:p w14:paraId="403077B7" w14:textId="46202B59" w:rsidR="00CB35D5" w:rsidRDefault="00CB35D5" w:rsidP="002071D6">
      <w:pPr>
        <w:rPr>
          <w:ins w:id="10826" w:author="Jens-Rainer Ohm" w:date="2022-04-20T23:05:00Z"/>
          <w:lang w:val="en-CA"/>
        </w:rPr>
      </w:pPr>
      <w:ins w:id="10827" w:author="Jens-Rainer Ohm" w:date="2022-04-20T23:15:00Z">
        <w:r w:rsidRPr="00CB35D5">
          <w:rPr>
            <w:highlight w:val="yellow"/>
            <w:lang w:val="en-CA"/>
            <w:rPrChange w:id="10828" w:author="Jens-Rainer Ohm" w:date="2022-04-20T23:22:00Z">
              <w:rPr>
                <w:lang w:val="en-CA"/>
              </w:rPr>
            </w:rPrChange>
          </w:rPr>
          <w:t>Decision:</w:t>
        </w:r>
        <w:r>
          <w:rPr>
            <w:lang w:val="en-CA"/>
          </w:rPr>
          <w:t xml:space="preserve"> Adopt JVET</w:t>
        </w:r>
      </w:ins>
      <w:ins w:id="10829" w:author="Jens-Rainer Ohm" w:date="2022-04-20T23:21:00Z">
        <w:r>
          <w:rPr>
            <w:lang w:val="en-CA"/>
          </w:rPr>
          <w:t>-Z0050 (Test 1.3b)</w:t>
        </w:r>
      </w:ins>
    </w:p>
    <w:p w14:paraId="01B5F8B4" w14:textId="5B2BD7DD" w:rsidR="006C0533" w:rsidRDefault="006C0533" w:rsidP="002071D6">
      <w:pPr>
        <w:rPr>
          <w:ins w:id="10830" w:author="Jens-Rainer Ohm" w:date="2022-04-20T23:23:00Z"/>
          <w:lang w:val="en-CA"/>
        </w:rPr>
      </w:pPr>
    </w:p>
    <w:p w14:paraId="1C49A935" w14:textId="77777777" w:rsidR="00CB35D5" w:rsidRPr="00CB35D5" w:rsidRDefault="00CB35D5" w:rsidP="00CB35D5">
      <w:pPr>
        <w:numPr>
          <w:ilvl w:val="1"/>
          <w:numId w:val="38"/>
        </w:numPr>
        <w:rPr>
          <w:ins w:id="10831" w:author="Jens-Rainer Ohm" w:date="2022-04-20T23:23:00Z"/>
          <w:b/>
          <w:bCs/>
          <w:i/>
          <w:iCs/>
          <w:lang w:val="en-CA"/>
        </w:rPr>
        <w:pPrChange w:id="10832" w:author="Jens-Rainer Ohm" w:date="2022-04-20T23:23:00Z">
          <w:pPr>
            <w:numPr>
              <w:ilvl w:val="1"/>
              <w:numId w:val="1"/>
            </w:numPr>
            <w:ind w:left="1569" w:hanging="576"/>
          </w:pPr>
        </w:pPrChange>
      </w:pPr>
      <w:ins w:id="10833" w:author="Jens-Rainer Ohm" w:date="2022-04-20T23:23:00Z">
        <w:r w:rsidRPr="00CB35D5">
          <w:rPr>
            <w:b/>
            <w:bCs/>
            <w:i/>
            <w:iCs/>
            <w:lang w:val="en-CA"/>
          </w:rPr>
          <w:t>Inter prediction</w:t>
        </w:r>
      </w:ins>
    </w:p>
    <w:p w14:paraId="50ED1B90" w14:textId="77777777" w:rsidR="00CB35D5" w:rsidRPr="00CB35D5" w:rsidRDefault="00CB35D5" w:rsidP="00CB35D5">
      <w:pPr>
        <w:rPr>
          <w:ins w:id="10834" w:author="Jens-Rainer Ohm" w:date="2022-04-20T23:23:00Z"/>
          <w:b/>
          <w:bCs/>
          <w:lang w:val="en-CA"/>
        </w:rPr>
      </w:pPr>
      <w:ins w:id="10835" w:author="Jens-Rainer Ohm" w:date="2022-04-20T23:23:00Z">
        <w:r w:rsidRPr="00CB35D5">
          <w:rPr>
            <w:b/>
            <w:bCs/>
            <w:lang w:val="en-CA"/>
          </w:rPr>
          <w:t>Test 2.1: Block-level reference picture reordering</w:t>
        </w:r>
      </w:ins>
    </w:p>
    <w:p w14:paraId="33473DD4" w14:textId="77777777" w:rsidR="00CB35D5" w:rsidRPr="00CB35D5" w:rsidRDefault="00CB35D5" w:rsidP="00CB35D5">
      <w:pPr>
        <w:rPr>
          <w:ins w:id="10836" w:author="Jens-Rainer Ohm" w:date="2022-04-20T23:23:00Z"/>
          <w:lang w:val="en-CA"/>
        </w:rPr>
      </w:pPr>
      <w:ins w:id="10837" w:author="Jens-Rainer Ohm" w:date="2022-04-20T23:23:00Z">
        <w:r w:rsidRPr="00CB35D5">
          <w:rPr>
            <w:lang w:val="en-CA"/>
          </w:rPr>
          <w:t>In Test 2.1a, the number of active reference pictures in random access configurations is increased to the number of available reference pictures at encoder, and encoder fast algorithm is applied:</w:t>
        </w:r>
      </w:ins>
    </w:p>
    <w:p w14:paraId="4F1BB1AD" w14:textId="77777777" w:rsidR="00CB35D5" w:rsidRPr="00CB35D5" w:rsidRDefault="00CB35D5" w:rsidP="00CB35D5">
      <w:pPr>
        <w:numPr>
          <w:ilvl w:val="0"/>
          <w:numId w:val="211"/>
        </w:numPr>
        <w:rPr>
          <w:ins w:id="10838" w:author="Jens-Rainer Ohm" w:date="2022-04-20T23:23:00Z"/>
          <w:lang w:val="en-CA"/>
        </w:rPr>
      </w:pPr>
      <w:ins w:id="10839" w:author="Jens-Rainer Ohm" w:date="2022-04-20T23:23:00Z">
        <w:r w:rsidRPr="00CB35D5">
          <w:rPr>
            <w:lang w:val="en-CA"/>
          </w:rPr>
          <w:t xml:space="preserve">The reference picture with the index larger than 1 in the affine motion estimation process is skipped if it is not selected in the regular AMVP mode. </w:t>
        </w:r>
      </w:ins>
    </w:p>
    <w:p w14:paraId="747C1482" w14:textId="77777777" w:rsidR="00CB35D5" w:rsidRPr="00CB35D5" w:rsidRDefault="00CB35D5" w:rsidP="00CB35D5">
      <w:pPr>
        <w:numPr>
          <w:ilvl w:val="0"/>
          <w:numId w:val="211"/>
        </w:numPr>
        <w:rPr>
          <w:ins w:id="10840" w:author="Jens-Rainer Ohm" w:date="2022-04-20T23:23:00Z"/>
          <w:lang w:val="en-CA"/>
        </w:rPr>
      </w:pPr>
      <w:ins w:id="10841" w:author="Jens-Rainer Ohm" w:date="2022-04-20T23:23:00Z">
        <w:r w:rsidRPr="00CB35D5">
          <w:rPr>
            <w:lang w:val="en-CA"/>
          </w:rPr>
          <w:t>The reference picture with the index larger than 1 is skipped if the ME cost for the reference index 1 is larger than 1.25 times the cost of the reference index 0.</w:t>
        </w:r>
      </w:ins>
    </w:p>
    <w:p w14:paraId="572BB730" w14:textId="77777777" w:rsidR="00CB35D5" w:rsidRPr="00CB35D5" w:rsidRDefault="00CB35D5" w:rsidP="00CB35D5">
      <w:pPr>
        <w:rPr>
          <w:ins w:id="10842" w:author="Jens-Rainer Ohm" w:date="2022-04-20T23:23:00Z"/>
          <w:lang w:val="en-CA"/>
        </w:rPr>
      </w:pPr>
      <w:ins w:id="10843" w:author="Jens-Rainer Ohm" w:date="2022-04-20T23:23:00Z">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ins>
    </w:p>
    <w:p w14:paraId="431F7EEF" w14:textId="77777777" w:rsidR="00CB35D5" w:rsidRPr="00CB35D5" w:rsidRDefault="00CB35D5" w:rsidP="00CB35D5">
      <w:pPr>
        <w:rPr>
          <w:ins w:id="10844" w:author="Jens-Rainer Ohm" w:date="2022-04-20T23:23:00Z"/>
          <w:lang w:val="en-CA"/>
        </w:rPr>
      </w:pPr>
      <w:ins w:id="10845" w:author="Jens-Rainer Ohm" w:date="2022-04-20T23:23:00Z">
        <w:r w:rsidRPr="00CB35D5">
          <w:rPr>
            <w:lang w:val="en-CA"/>
          </w:rPr>
          <w:t>In Test 2.1c, the block level reference picture reordering method is tested with the increased number of active reference pictures (Test 2.1a + Test 2.1b).</w:t>
        </w:r>
      </w:ins>
    </w:p>
    <w:p w14:paraId="2A557024" w14:textId="77777777" w:rsidR="00CB35D5" w:rsidRPr="00CB35D5" w:rsidRDefault="00CB35D5" w:rsidP="00CB35D5">
      <w:pPr>
        <w:rPr>
          <w:ins w:id="10846" w:author="Jens-Rainer Ohm" w:date="2022-04-20T23:23:00Z"/>
          <w:b/>
          <w:bCs/>
          <w:lang w:val="en-CA"/>
        </w:rPr>
      </w:pPr>
      <w:ins w:id="10847" w:author="Jens-Rainer Ohm" w:date="2022-04-20T23:23:00Z">
        <w:r w:rsidRPr="00CB35D5">
          <w:rPr>
            <w:b/>
            <w:bCs/>
            <w:lang w:val="en-CA"/>
          </w:rPr>
          <w:t>Test 2.2: Enhanced bi-directional motion compensation</w:t>
        </w:r>
      </w:ins>
    </w:p>
    <w:p w14:paraId="2ABBDC56" w14:textId="77777777" w:rsidR="00CB35D5" w:rsidRPr="00CB35D5" w:rsidRDefault="00CB35D5" w:rsidP="00CB35D5">
      <w:pPr>
        <w:rPr>
          <w:ins w:id="10848" w:author="Jens-Rainer Ohm" w:date="2022-04-20T23:23:00Z"/>
          <w:lang w:val="en-CA"/>
        </w:rPr>
      </w:pPr>
      <w:ins w:id="10849" w:author="Jens-Rainer Ohm" w:date="2022-04-20T23:23:00Z">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ins>
    </w:p>
    <w:p w14:paraId="04009F1F" w14:textId="77777777" w:rsidR="00CB35D5" w:rsidRPr="00CB35D5" w:rsidRDefault="00CB35D5" w:rsidP="00CB35D5">
      <w:pPr>
        <w:rPr>
          <w:ins w:id="10850" w:author="Jens-Rainer Ohm" w:date="2022-04-20T23:23:00Z"/>
          <w:lang w:val="en-CA"/>
        </w:rPr>
      </w:pPr>
      <w:ins w:id="10851" w:author="Jens-Rainer Ohm" w:date="2022-04-20T23:23:00Z">
        <w:r w:rsidRPr="00CB35D5">
          <w:rPr>
            <w:lang w:val="en-CA"/>
          </w:rPr>
          <w:t>BDOF gradients are calculated using the original uni-prediction before OOB processing, and BDOF offset is added to unmodified by OOB handling samples, other BDOF offsets are discarded.</w:t>
        </w:r>
      </w:ins>
    </w:p>
    <w:p w14:paraId="26E50D81" w14:textId="77777777" w:rsidR="00CB35D5" w:rsidRPr="00CB35D5" w:rsidRDefault="00CB35D5" w:rsidP="00CB35D5">
      <w:pPr>
        <w:rPr>
          <w:ins w:id="10852" w:author="Jens-Rainer Ohm" w:date="2022-04-20T23:23:00Z"/>
          <w:lang w:val="en-CA"/>
        </w:rPr>
      </w:pPr>
      <w:ins w:id="10853" w:author="Jens-Rainer Ohm" w:date="2022-04-20T23:23:00Z">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ins>
    </w:p>
    <w:p w14:paraId="3C43CBE8" w14:textId="77777777" w:rsidR="00CB35D5" w:rsidRPr="00CB35D5" w:rsidRDefault="00CB35D5" w:rsidP="00CB35D5">
      <w:pPr>
        <w:rPr>
          <w:ins w:id="10854" w:author="Jens-Rainer Ohm" w:date="2022-04-20T23:23:00Z"/>
          <w:b/>
          <w:bCs/>
          <w:lang w:val="en-CA"/>
        </w:rPr>
      </w:pPr>
      <w:ins w:id="10855" w:author="Jens-Rainer Ohm" w:date="2022-04-20T23:23:00Z">
        <w:r w:rsidRPr="00CB35D5">
          <w:rPr>
            <w:b/>
            <w:bCs/>
            <w:lang w:val="en-CA"/>
          </w:rPr>
          <w:t>Test 2.3: Template matching based OBMC</w:t>
        </w:r>
      </w:ins>
    </w:p>
    <w:p w14:paraId="0FF2460C" w14:textId="77777777" w:rsidR="00CB35D5" w:rsidRPr="00CB35D5" w:rsidRDefault="00CB35D5" w:rsidP="00CB35D5">
      <w:pPr>
        <w:rPr>
          <w:ins w:id="10856" w:author="Jens-Rainer Ohm" w:date="2022-04-20T23:23:00Z"/>
          <w:lang w:val="en-CA"/>
        </w:rPr>
      </w:pPr>
      <w:ins w:id="10857" w:author="Jens-Rainer Ohm" w:date="2022-04-20T23:23:00Z">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ins>
    </w:p>
    <w:p w14:paraId="5C75E7C4" w14:textId="77777777" w:rsidR="00CB35D5" w:rsidRPr="00CB35D5" w:rsidRDefault="00CB35D5" w:rsidP="00CB35D5">
      <w:pPr>
        <w:rPr>
          <w:ins w:id="10858" w:author="Jens-Rainer Ohm" w:date="2022-04-20T23:23:00Z"/>
          <w:lang w:val="en-CA"/>
        </w:rPr>
      </w:pPr>
      <w:ins w:id="10859" w:author="Jens-Rainer Ohm" w:date="2022-04-20T23:23:00Z">
        <w:r w:rsidRPr="00CB35D5">
          <w:rPr>
            <w:lang w:val="en-CA"/>
          </w:rPr>
          <w:t xml:space="preserve">Cost1 is calculated according to </w:t>
        </w:r>
        <w:r w:rsidRPr="00CB35D5">
          <w:rPr>
            <w:iCs/>
            <w:lang w:val="en-CA"/>
          </w:rPr>
          <w:t>A</w:t>
        </w:r>
        <w:r w:rsidRPr="00CB35D5">
          <w:rPr>
            <w:lang w:val="en-CA"/>
          </w:rPr>
          <w:t xml:space="preserve"> motion information.</w:t>
        </w:r>
      </w:ins>
    </w:p>
    <w:p w14:paraId="324926E4" w14:textId="77777777" w:rsidR="00CB35D5" w:rsidRPr="00CB35D5" w:rsidRDefault="00CB35D5" w:rsidP="00CB35D5">
      <w:pPr>
        <w:rPr>
          <w:ins w:id="10860" w:author="Jens-Rainer Ohm" w:date="2022-04-20T23:23:00Z"/>
          <w:lang w:val="en-CA"/>
        </w:rPr>
      </w:pPr>
      <w:ins w:id="10861" w:author="Jens-Rainer Ohm" w:date="2022-04-20T23:23:00Z">
        <w:r w:rsidRPr="00CB35D5">
          <w:rPr>
            <w:lang w:val="en-CA"/>
          </w:rPr>
          <w:t xml:space="preserve">Cost2 is calculated using the </w:t>
        </w:r>
        <w:r w:rsidRPr="00CB35D5">
          <w:rPr>
            <w:iCs/>
            <w:lang w:val="en-CA"/>
          </w:rPr>
          <w:t>above neighbor A</w:t>
        </w:r>
        <w:r w:rsidRPr="00CB35D5">
          <w:rPr>
            <w:lang w:val="en-CA"/>
          </w:rPr>
          <w:t xml:space="preserve"> motion information.</w:t>
        </w:r>
      </w:ins>
    </w:p>
    <w:p w14:paraId="3B65C6C1" w14:textId="77777777" w:rsidR="00CB35D5" w:rsidRPr="00CB35D5" w:rsidRDefault="00CB35D5" w:rsidP="00CB35D5">
      <w:pPr>
        <w:rPr>
          <w:ins w:id="10862" w:author="Jens-Rainer Ohm" w:date="2022-04-20T23:23:00Z"/>
          <w:lang w:val="en-CA"/>
        </w:rPr>
      </w:pPr>
      <w:ins w:id="10863" w:author="Jens-Rainer Ohm" w:date="2022-04-20T23:23:00Z">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ins>
    </w:p>
    <w:p w14:paraId="4A86B05B" w14:textId="77777777" w:rsidR="00CB35D5" w:rsidRPr="00CB35D5" w:rsidRDefault="00CB35D5" w:rsidP="00CB35D5">
      <w:pPr>
        <w:rPr>
          <w:ins w:id="10864" w:author="Jens-Rainer Ohm" w:date="2022-04-20T23:23:00Z"/>
          <w:lang w:val="en-CA"/>
        </w:rPr>
      </w:pPr>
      <w:ins w:id="10865" w:author="Jens-Rainer Ohm" w:date="2022-04-20T23:23:00Z">
        <w:r w:rsidRPr="00CB35D5">
          <w:rPr>
            <w:lang w:val="en-CA"/>
          </w:rPr>
          <w:object w:dxaOrig="3795" w:dyaOrig="4470" w14:anchorId="52F76B86">
            <v:shape id="_x0000_i1030" type="#_x0000_t75" alt="" style="width:192pt;height:223.65pt;mso-width-percent:0;mso-height-percent:0;mso-width-percent:0;mso-height-percent:0" o:ole="">
              <v:imagedata r:id="rId125" o:title=""/>
            </v:shape>
            <o:OLEObject Type="Embed" ProgID="Visio.Drawing.15" ShapeID="_x0000_i1030" DrawAspect="Content" ObjectID="_1712008169" r:id="rId126"/>
          </w:object>
        </w:r>
      </w:ins>
    </w:p>
    <w:p w14:paraId="2C286F86" w14:textId="77777777" w:rsidR="00CB35D5" w:rsidRPr="00CB35D5" w:rsidRDefault="00CB35D5" w:rsidP="00CB35D5">
      <w:pPr>
        <w:rPr>
          <w:ins w:id="10866" w:author="Jens-Rainer Ohm" w:date="2022-04-20T23:23:00Z"/>
          <w:b/>
          <w:bCs/>
          <w:lang w:val="en-CA"/>
        </w:rPr>
      </w:pPr>
      <w:bookmarkStart w:id="10867" w:name="_Ref101015145"/>
      <w:ins w:id="10868" w:author="Jens-Rainer Ohm" w:date="2022-04-20T23:23:00Z">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10867"/>
        <w:r w:rsidRPr="00CB35D5">
          <w:rPr>
            <w:b/>
            <w:bCs/>
            <w:lang w:val="en-CA"/>
          </w:rPr>
          <w:t>. OBMC template</w:t>
        </w:r>
      </w:ins>
    </w:p>
    <w:p w14:paraId="264B20B4" w14:textId="77777777" w:rsidR="00CB35D5" w:rsidRPr="00CB35D5" w:rsidRDefault="00CB35D5" w:rsidP="00CB35D5">
      <w:pPr>
        <w:rPr>
          <w:ins w:id="10869" w:author="Jens-Rainer Ohm" w:date="2022-04-20T23:23:00Z"/>
          <w:lang w:val="en-CA"/>
        </w:rPr>
      </w:pPr>
      <w:ins w:id="10870" w:author="Jens-Rainer Ohm" w:date="2022-04-20T23:23:00Z">
        <w:r w:rsidRPr="00CB35D5">
          <w:rPr>
            <w:lang w:val="en-CA"/>
          </w:rPr>
          <w:t>The final predictor is done based on the Cost1, Cost2, and Cost3 comparison.</w:t>
        </w:r>
      </w:ins>
    </w:p>
    <w:p w14:paraId="2B3255A2" w14:textId="77777777" w:rsidR="00CB35D5" w:rsidRPr="00CB35D5" w:rsidRDefault="00CB35D5" w:rsidP="00CB35D5">
      <w:pPr>
        <w:rPr>
          <w:ins w:id="10871" w:author="Jens-Rainer Ohm" w:date="2022-04-20T23:23:00Z"/>
          <w:lang w:val="en-CA"/>
        </w:rPr>
      </w:pPr>
      <w:ins w:id="10872" w:author="Jens-Rainer Ohm" w:date="2022-04-20T23:23:00Z">
        <w:r w:rsidRPr="00CB35D5">
          <w:rPr>
            <w:lang w:val="en-CA"/>
          </w:rPr>
          <w:t>The original MC result using current block’s motion information is denoted as s1, and the MC result using neighboring block’s motion information is denoted as s2. The final prediction result is denoted as s.</w:t>
        </w:r>
      </w:ins>
    </w:p>
    <w:p w14:paraId="450C0330" w14:textId="77777777" w:rsidR="00CB35D5" w:rsidRPr="00CB35D5" w:rsidRDefault="00CB35D5" w:rsidP="00CB35D5">
      <w:pPr>
        <w:numPr>
          <w:ilvl w:val="0"/>
          <w:numId w:val="212"/>
        </w:numPr>
        <w:rPr>
          <w:ins w:id="10873" w:author="Jens-Rainer Ohm" w:date="2022-04-20T23:23:00Z"/>
          <w:lang w:val="en-CA"/>
        </w:rPr>
      </w:pPr>
      <w:ins w:id="10874" w:author="Jens-Rainer Ohm" w:date="2022-04-20T23:23:00Z">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ins>
    </w:p>
    <w:p w14:paraId="78E33262" w14:textId="77777777" w:rsidR="00CB35D5" w:rsidRPr="00CB35D5" w:rsidRDefault="00CB35D5" w:rsidP="00CB35D5">
      <w:pPr>
        <w:numPr>
          <w:ilvl w:val="0"/>
          <w:numId w:val="212"/>
        </w:numPr>
        <w:rPr>
          <w:ins w:id="10875" w:author="Jens-Rainer Ohm" w:date="2022-04-20T23:23:00Z"/>
          <w:lang w:val="en-CA"/>
        </w:rPr>
      </w:pPr>
      <w:ins w:id="10876" w:author="Jens-Rainer Ohm" w:date="2022-04-20T23:23:00Z">
        <w:r w:rsidRPr="00CB35D5">
          <w:rPr>
            <w:lang w:val="en-CA"/>
          </w:rPr>
          <w:t>If (Cost2 + (Cost2 &gt;&gt; 2) + (Cost2 &gt;&gt; 3)) &lt;= Cost1, then blending mode 1 is used.</w:t>
        </w:r>
      </w:ins>
    </w:p>
    <w:p w14:paraId="3F10D3A9" w14:textId="77777777" w:rsidR="00CB35D5" w:rsidRPr="00CB35D5" w:rsidRDefault="00CB35D5" w:rsidP="00CB35D5">
      <w:pPr>
        <w:rPr>
          <w:ins w:id="10877" w:author="Jens-Rainer Ohm" w:date="2022-04-20T23:23:00Z"/>
          <w:lang w:val="en-CA"/>
        </w:rPr>
      </w:pPr>
      <w:ins w:id="10878" w:author="Jens-Rainer Ohm" w:date="2022-04-20T23:23:00Z">
        <w:r w:rsidRPr="00CB35D5">
          <w:rPr>
            <w:lang w:val="en-CA"/>
          </w:rPr>
          <w:t>For luma blocks, the number of blending sample rows is 4.</w:t>
        </w:r>
      </w:ins>
    </w:p>
    <w:p w14:paraId="0394D031" w14:textId="77777777" w:rsidR="00CB35D5" w:rsidRPr="00CB35D5" w:rsidRDefault="00CB35D5" w:rsidP="00CB35D5">
      <w:pPr>
        <w:rPr>
          <w:ins w:id="10879" w:author="Jens-Rainer Ohm" w:date="2022-04-20T23:23:00Z"/>
          <w:lang w:val="en-CA"/>
        </w:rPr>
      </w:pPr>
      <w:ins w:id="10880" w:author="Jens-Rainer Ohm" w:date="2022-04-20T23:23:00Z">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ins>
    </w:p>
    <w:p w14:paraId="7F039A73" w14:textId="77777777" w:rsidR="00CB35D5" w:rsidRPr="00CB35D5" w:rsidRDefault="00CB35D5" w:rsidP="00CB35D5">
      <w:pPr>
        <w:rPr>
          <w:ins w:id="10881" w:author="Jens-Rainer Ohm" w:date="2022-04-20T23:23:00Z"/>
          <w:lang w:val="en-CA"/>
        </w:rPr>
      </w:pPr>
      <w:ins w:id="10882" w:author="Jens-Rainer Ohm" w:date="2022-04-20T23:23:00Z">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ins>
    </w:p>
    <w:p w14:paraId="484925E3" w14:textId="77777777" w:rsidR="00CB35D5" w:rsidRPr="00CB35D5" w:rsidRDefault="00CB35D5" w:rsidP="00CB35D5">
      <w:pPr>
        <w:rPr>
          <w:ins w:id="10883" w:author="Jens-Rainer Ohm" w:date="2022-04-20T23:23:00Z"/>
          <w:lang w:val="en-CA"/>
        </w:rPr>
      </w:pPr>
      <w:ins w:id="10884" w:author="Jens-Rainer Ohm" w:date="2022-04-20T23:23:00Z">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ins>
    </w:p>
    <w:p w14:paraId="393F55E6" w14:textId="77777777" w:rsidR="00CB35D5" w:rsidRPr="00CB35D5" w:rsidRDefault="00CB35D5" w:rsidP="00CB35D5">
      <w:pPr>
        <w:rPr>
          <w:ins w:id="10885" w:author="Jens-Rainer Ohm" w:date="2022-04-20T23:23:00Z"/>
          <w:lang w:val="en-CA"/>
        </w:rPr>
      </w:pPr>
      <w:ins w:id="10886" w:author="Jens-Rainer Ohm" w:date="2022-04-20T23:23:00Z">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ins>
    </w:p>
    <w:p w14:paraId="4DCF29A0" w14:textId="77777777" w:rsidR="00CB35D5" w:rsidRPr="00CB35D5" w:rsidRDefault="00CB35D5" w:rsidP="00CB35D5">
      <w:pPr>
        <w:rPr>
          <w:ins w:id="10887" w:author="Jens-Rainer Ohm" w:date="2022-04-20T23:23:00Z"/>
          <w:lang w:val="en-CA"/>
        </w:rPr>
      </w:pPr>
      <w:ins w:id="10888" w:author="Jens-Rainer Ohm" w:date="2022-04-20T23:23:00Z">
        <w:r w:rsidRPr="00CB35D5">
          <w:rPr>
            <w:lang w:val="en-CA"/>
          </w:rPr>
          <w:t>For chroma blocks, the number of blending sample rows is 1.</w:t>
        </w:r>
      </w:ins>
    </w:p>
    <w:p w14:paraId="1F7CCD7F" w14:textId="77777777" w:rsidR="00CB35D5" w:rsidRPr="00CB35D5" w:rsidRDefault="00CB35D5" w:rsidP="00CB35D5">
      <w:pPr>
        <w:rPr>
          <w:ins w:id="10889" w:author="Jens-Rainer Ohm" w:date="2022-04-20T23:23:00Z"/>
          <w:lang w:val="en-CA"/>
        </w:rPr>
      </w:pPr>
      <w:ins w:id="10890" w:author="Jens-Rainer Ohm" w:date="2022-04-20T23:23:00Z">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ins>
    </w:p>
    <w:p w14:paraId="11E449F8" w14:textId="77777777" w:rsidR="00CB35D5" w:rsidRPr="00CB35D5" w:rsidRDefault="00CB35D5" w:rsidP="00CB35D5">
      <w:pPr>
        <w:numPr>
          <w:ilvl w:val="0"/>
          <w:numId w:val="212"/>
        </w:numPr>
        <w:rPr>
          <w:ins w:id="10891" w:author="Jens-Rainer Ohm" w:date="2022-04-20T23:23:00Z"/>
          <w:lang w:val="en-CA"/>
        </w:rPr>
      </w:pPr>
      <w:ins w:id="10892" w:author="Jens-Rainer Ohm" w:date="2022-04-20T23:23:00Z">
        <w:r w:rsidRPr="00CB35D5">
          <w:rPr>
            <w:lang w:val="en-CA"/>
          </w:rPr>
          <w:t xml:space="preserve">If </w:t>
        </w:r>
        <w:r w:rsidRPr="00CB35D5">
          <w:rPr>
            <w:iCs/>
            <w:lang w:val="en-CA"/>
          </w:rPr>
          <w:t>Cost1 &lt;= Cost2</w:t>
        </w:r>
        <w:r w:rsidRPr="00CB35D5">
          <w:rPr>
            <w:lang w:val="en-CA"/>
          </w:rPr>
          <w:t>, then blending mode 2 is used.</w:t>
        </w:r>
      </w:ins>
    </w:p>
    <w:p w14:paraId="7DF677D8" w14:textId="77777777" w:rsidR="00CB35D5" w:rsidRPr="00CB35D5" w:rsidRDefault="00CB35D5" w:rsidP="00CB35D5">
      <w:pPr>
        <w:rPr>
          <w:ins w:id="10893" w:author="Jens-Rainer Ohm" w:date="2022-04-20T23:23:00Z"/>
          <w:lang w:val="en-CA"/>
        </w:rPr>
      </w:pPr>
      <w:ins w:id="10894" w:author="Jens-Rainer Ohm" w:date="2022-04-20T23:23:00Z">
        <w:r w:rsidRPr="00CB35D5">
          <w:rPr>
            <w:lang w:val="en-CA"/>
          </w:rPr>
          <w:t>For luma blocks, the number of blending sample rows is 2.</w:t>
        </w:r>
      </w:ins>
    </w:p>
    <w:p w14:paraId="7360A7FB" w14:textId="77777777" w:rsidR="00CB35D5" w:rsidRPr="00CB35D5" w:rsidRDefault="00CB35D5" w:rsidP="00CB35D5">
      <w:pPr>
        <w:rPr>
          <w:ins w:id="10895" w:author="Jens-Rainer Ohm" w:date="2022-04-20T23:23:00Z"/>
          <w:lang w:val="en-CA"/>
        </w:rPr>
      </w:pPr>
      <w:ins w:id="10896" w:author="Jens-Rainer Ohm" w:date="2022-04-20T23:23:00Z">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ins>
    </w:p>
    <w:p w14:paraId="5E19349A" w14:textId="77777777" w:rsidR="00CB35D5" w:rsidRPr="00CB35D5" w:rsidRDefault="00CB35D5" w:rsidP="00CB35D5">
      <w:pPr>
        <w:rPr>
          <w:ins w:id="10897" w:author="Jens-Rainer Ohm" w:date="2022-04-20T23:23:00Z"/>
          <w:lang w:val="en-CA"/>
        </w:rPr>
      </w:pPr>
      <w:ins w:id="10898" w:author="Jens-Rainer Ohm" w:date="2022-04-20T23:23:00Z">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ins>
    </w:p>
    <w:p w14:paraId="0803F1DB" w14:textId="77777777" w:rsidR="00CB35D5" w:rsidRPr="00CB35D5" w:rsidRDefault="00CB35D5" w:rsidP="00CB35D5">
      <w:pPr>
        <w:rPr>
          <w:ins w:id="10899" w:author="Jens-Rainer Ohm" w:date="2022-04-20T23:23:00Z"/>
          <w:lang w:val="en-CA"/>
        </w:rPr>
      </w:pPr>
      <w:ins w:id="10900" w:author="Jens-Rainer Ohm" w:date="2022-04-20T23:23:00Z">
        <w:r w:rsidRPr="00CB35D5">
          <w:rPr>
            <w:lang w:val="en-CA"/>
          </w:rPr>
          <w:t>For chroma blocks, the number of blending sample rows/columns is 1.</w:t>
        </w:r>
      </w:ins>
    </w:p>
    <w:p w14:paraId="1A622658" w14:textId="77777777" w:rsidR="00CB35D5" w:rsidRPr="00CB35D5" w:rsidRDefault="00CB35D5" w:rsidP="00CB35D5">
      <w:pPr>
        <w:rPr>
          <w:ins w:id="10901" w:author="Jens-Rainer Ohm" w:date="2022-04-20T23:23:00Z"/>
          <w:lang w:val="en-CA"/>
        </w:rPr>
      </w:pPr>
      <w:ins w:id="10902" w:author="Jens-Rainer Ohm" w:date="2022-04-20T23:23:00Z">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ins>
    </w:p>
    <w:p w14:paraId="4265B1E5" w14:textId="77777777" w:rsidR="00CB35D5" w:rsidRPr="00CB35D5" w:rsidRDefault="00CB35D5" w:rsidP="00CB35D5">
      <w:pPr>
        <w:numPr>
          <w:ilvl w:val="0"/>
          <w:numId w:val="212"/>
        </w:numPr>
        <w:rPr>
          <w:ins w:id="10903" w:author="Jens-Rainer Ohm" w:date="2022-04-20T23:23:00Z"/>
          <w:lang w:val="en-CA"/>
        </w:rPr>
      </w:pPr>
      <w:ins w:id="10904" w:author="Jens-Rainer Ohm" w:date="2022-04-20T23:23:00Z">
        <w:r w:rsidRPr="00CB35D5">
          <w:rPr>
            <w:lang w:val="en-CA"/>
          </w:rPr>
          <w:t xml:space="preserve">Otherwise, blending mode 3 is used. </w:t>
        </w:r>
      </w:ins>
    </w:p>
    <w:p w14:paraId="5266734F" w14:textId="77777777" w:rsidR="00CB35D5" w:rsidRPr="00CB35D5" w:rsidRDefault="00CB35D5" w:rsidP="00CB35D5">
      <w:pPr>
        <w:rPr>
          <w:ins w:id="10905" w:author="Jens-Rainer Ohm" w:date="2022-04-20T23:23:00Z"/>
          <w:lang w:val="en-CA"/>
        </w:rPr>
      </w:pPr>
      <w:ins w:id="10906" w:author="Jens-Rainer Ohm" w:date="2022-04-20T23:23:00Z">
        <w:r w:rsidRPr="00CB35D5">
          <w:rPr>
            <w:lang w:val="en-CA"/>
          </w:rPr>
          <w:t>For luma blocks, the number of blending sample rows is 4.</w:t>
        </w:r>
      </w:ins>
    </w:p>
    <w:p w14:paraId="3F6284BA" w14:textId="77777777" w:rsidR="00CB35D5" w:rsidRPr="00CB35D5" w:rsidRDefault="00CB35D5" w:rsidP="00CB35D5">
      <w:pPr>
        <w:rPr>
          <w:ins w:id="10907" w:author="Jens-Rainer Ohm" w:date="2022-04-20T23:23:00Z"/>
          <w:lang w:val="en-CA"/>
        </w:rPr>
      </w:pPr>
      <w:ins w:id="10908" w:author="Jens-Rainer Ohm" w:date="2022-04-20T23:23:00Z">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ins>
    </w:p>
    <w:p w14:paraId="418AA40B" w14:textId="77777777" w:rsidR="00CB35D5" w:rsidRPr="00CB35D5" w:rsidRDefault="00CB35D5" w:rsidP="00CB35D5">
      <w:pPr>
        <w:rPr>
          <w:ins w:id="10909" w:author="Jens-Rainer Ohm" w:date="2022-04-20T23:23:00Z"/>
          <w:lang w:val="en-CA"/>
        </w:rPr>
      </w:pPr>
      <w:ins w:id="10910" w:author="Jens-Rainer Ohm" w:date="2022-04-20T23:23:00Z">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ins>
    </w:p>
    <w:p w14:paraId="7EC416FB" w14:textId="77777777" w:rsidR="00CB35D5" w:rsidRPr="00CB35D5" w:rsidRDefault="00CB35D5" w:rsidP="00CB35D5">
      <w:pPr>
        <w:rPr>
          <w:ins w:id="10911" w:author="Jens-Rainer Ohm" w:date="2022-04-20T23:23:00Z"/>
          <w:lang w:val="en-CA"/>
        </w:rPr>
      </w:pPr>
      <w:ins w:id="10912" w:author="Jens-Rainer Ohm" w:date="2022-04-20T23:23:00Z">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ins>
    </w:p>
    <w:p w14:paraId="43B284FC" w14:textId="77777777" w:rsidR="00CB35D5" w:rsidRPr="00CB35D5" w:rsidRDefault="00CB35D5" w:rsidP="00CB35D5">
      <w:pPr>
        <w:rPr>
          <w:ins w:id="10913" w:author="Jens-Rainer Ohm" w:date="2022-04-20T23:23:00Z"/>
          <w:lang w:val="en-CA"/>
        </w:rPr>
      </w:pPr>
      <w:ins w:id="10914" w:author="Jens-Rainer Ohm" w:date="2022-04-20T23:23:00Z">
        <w:r w:rsidRPr="00CB35D5">
          <w:rPr>
            <w:lang w:val="en-CA"/>
          </w:rPr>
          <w:lastRenderedPageBreak/>
          <w:t>For chroma blocks, the number of blending sample rows is 1.</w:t>
        </w:r>
      </w:ins>
    </w:p>
    <w:p w14:paraId="32A47D4E" w14:textId="77777777" w:rsidR="00CB35D5" w:rsidRPr="00CB35D5" w:rsidRDefault="00CB35D5" w:rsidP="00CB35D5">
      <w:pPr>
        <w:rPr>
          <w:ins w:id="10915" w:author="Jens-Rainer Ohm" w:date="2022-04-20T23:23:00Z"/>
          <w:lang w:val="en-CA"/>
        </w:rPr>
      </w:pPr>
      <w:ins w:id="10916" w:author="Jens-Rainer Ohm" w:date="2022-04-20T23:23:00Z">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ins>
    </w:p>
    <w:p w14:paraId="6B67F74B" w14:textId="77777777" w:rsidR="00CB35D5" w:rsidRPr="00CB35D5" w:rsidRDefault="00CB35D5" w:rsidP="00CB35D5">
      <w:pPr>
        <w:rPr>
          <w:ins w:id="10917" w:author="Jens-Rainer Ohm" w:date="2022-04-20T23:23:00Z"/>
          <w:b/>
          <w:bCs/>
          <w:lang w:val="en-CA"/>
        </w:rPr>
      </w:pPr>
      <w:ins w:id="10918" w:author="Jens-Rainer Ohm" w:date="2022-04-20T23:23:00Z">
        <w:r w:rsidRPr="00CB35D5">
          <w:rPr>
            <w:b/>
            <w:bCs/>
            <w:lang w:val="en-CA"/>
          </w:rPr>
          <w:t>Test 2.4: Template matching based reordering for GPM split modes</w:t>
        </w:r>
      </w:ins>
    </w:p>
    <w:p w14:paraId="0E86EFE9" w14:textId="77777777" w:rsidR="00CB35D5" w:rsidRPr="00CB35D5" w:rsidRDefault="00CB35D5" w:rsidP="00CB35D5">
      <w:pPr>
        <w:rPr>
          <w:ins w:id="10919" w:author="Jens-Rainer Ohm" w:date="2022-04-20T23:23:00Z"/>
          <w:lang w:val="en-CA"/>
        </w:rPr>
      </w:pPr>
      <w:ins w:id="10920" w:author="Jens-Rainer Ohm" w:date="2022-04-20T23:23:00Z">
        <w:r w:rsidRPr="00CB35D5">
          <w:rPr>
            <w:lang w:val="en-CA"/>
          </w:rPr>
          <w:t>The reordering method for GPM split modes is a two-step process performed after the respective reference templates of the two GPM partitions in a coding unit are generated, as follows:</w:t>
        </w:r>
      </w:ins>
    </w:p>
    <w:p w14:paraId="69AE7444" w14:textId="77777777" w:rsidR="00CB35D5" w:rsidRPr="00CB35D5" w:rsidRDefault="00CB35D5" w:rsidP="00CB35D5">
      <w:pPr>
        <w:numPr>
          <w:ilvl w:val="0"/>
          <w:numId w:val="213"/>
        </w:numPr>
        <w:rPr>
          <w:ins w:id="10921" w:author="Jens-Rainer Ohm" w:date="2022-04-20T23:23:00Z"/>
          <w:lang w:val="en-CA"/>
        </w:rPr>
      </w:pPr>
      <w:ins w:id="10922" w:author="Jens-Rainer Ohm" w:date="2022-04-20T23:23:00Z">
        <w:r w:rsidRPr="00CB35D5">
          <w:rPr>
            <w:lang w:val="en-CA"/>
          </w:rPr>
          <w:t>GPM partition edge is extended into the reference templates of the two GPM partitions, resulting in 64 reference templates, and computing the TM cost for each reference template</w:t>
        </w:r>
      </w:ins>
    </w:p>
    <w:p w14:paraId="64AF3E80" w14:textId="77777777" w:rsidR="00CB35D5" w:rsidRPr="00CB35D5" w:rsidRDefault="00CB35D5" w:rsidP="00CB35D5">
      <w:pPr>
        <w:numPr>
          <w:ilvl w:val="0"/>
          <w:numId w:val="213"/>
        </w:numPr>
        <w:rPr>
          <w:ins w:id="10923" w:author="Jens-Rainer Ohm" w:date="2022-04-20T23:23:00Z"/>
          <w:lang w:val="en-CA"/>
        </w:rPr>
      </w:pPr>
      <w:ins w:id="10924" w:author="Jens-Rainer Ohm" w:date="2022-04-20T23:23:00Z">
        <w:r w:rsidRPr="00CB35D5">
          <w:rPr>
            <w:lang w:val="en-CA"/>
          </w:rPr>
          <w:t>reordering GPM split modes based on their TM cost values in ascending order and marking the best 32 as available split modes.</w:t>
        </w:r>
      </w:ins>
    </w:p>
    <w:p w14:paraId="31FDA09F" w14:textId="77777777" w:rsidR="00CB35D5" w:rsidRPr="00CB35D5" w:rsidRDefault="00CB35D5" w:rsidP="00CB35D5">
      <w:pPr>
        <w:rPr>
          <w:ins w:id="10925" w:author="Jens-Rainer Ohm" w:date="2022-04-20T23:23:00Z"/>
          <w:lang w:val="en-CA"/>
        </w:rPr>
      </w:pPr>
      <w:ins w:id="10926" w:author="Jens-Rainer Ohm" w:date="2022-04-20T23:23:00Z">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ins>
    </w:p>
    <w:p w14:paraId="6A07D1B8" w14:textId="77777777" w:rsidR="00CB35D5" w:rsidRPr="00CB35D5" w:rsidRDefault="00CB35D5" w:rsidP="00CB35D5">
      <w:pPr>
        <w:rPr>
          <w:ins w:id="10927" w:author="Jens-Rainer Ohm" w:date="2022-04-20T23:23:00Z"/>
          <w:lang w:val="en-CA"/>
        </w:rPr>
      </w:pPr>
      <w:ins w:id="10928" w:author="Jens-Rainer Ohm" w:date="2022-04-20T23:23:00Z">
        <w:r w:rsidRPr="00CB35D5">
          <w:rPr>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ins>
    </w:p>
    <w:p w14:paraId="49057781" w14:textId="77777777" w:rsidR="00CB35D5" w:rsidRPr="00CB35D5" w:rsidRDefault="00CB35D5" w:rsidP="00CB35D5">
      <w:pPr>
        <w:rPr>
          <w:ins w:id="10929" w:author="Jens-Rainer Ohm" w:date="2022-04-20T23:23:00Z"/>
          <w:b/>
          <w:bCs/>
          <w:lang w:val="en-CA"/>
        </w:rPr>
      </w:pPr>
      <w:bookmarkStart w:id="10930" w:name="_Ref101018888"/>
      <w:ins w:id="10931" w:author="Jens-Rainer Ohm" w:date="2022-04-20T23:23:00Z">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10930"/>
        <w:r w:rsidRPr="00CB35D5">
          <w:rPr>
            <w:b/>
            <w:bCs/>
            <w:lang w:val="en-CA"/>
          </w:rPr>
          <w:t>. GPM templates and partition edge</w:t>
        </w:r>
      </w:ins>
    </w:p>
    <w:p w14:paraId="71C66CC6" w14:textId="77777777" w:rsidR="00CB35D5" w:rsidRPr="00CB35D5" w:rsidRDefault="00CB35D5" w:rsidP="00CB35D5">
      <w:pPr>
        <w:rPr>
          <w:ins w:id="10932" w:author="Jens-Rainer Ohm" w:date="2022-04-20T23:23:00Z"/>
          <w:lang w:val="en-CA"/>
        </w:rPr>
      </w:pPr>
      <w:ins w:id="10933" w:author="Jens-Rainer Ohm" w:date="2022-04-20T23:23:00Z">
        <w:r w:rsidRPr="00CB35D5">
          <w:rPr>
            <w:lang w:val="en-CA"/>
          </w:rPr>
          <w:t>After ascending reordering using TM cost, an index is signaled using Golomb-Rice code to indicate the use of GPM split mode.</w:t>
        </w:r>
      </w:ins>
    </w:p>
    <w:p w14:paraId="6447CAC2" w14:textId="77777777" w:rsidR="00CB35D5" w:rsidRPr="00CB35D5" w:rsidRDefault="00CB35D5" w:rsidP="00CB35D5">
      <w:pPr>
        <w:rPr>
          <w:ins w:id="10934" w:author="Jens-Rainer Ohm" w:date="2022-04-20T23:23:00Z"/>
          <w:b/>
          <w:bCs/>
          <w:lang w:val="en-CA"/>
        </w:rPr>
      </w:pPr>
      <w:ins w:id="10935" w:author="Jens-Rainer Ohm" w:date="2022-04-20T23:23:00Z">
        <w:r w:rsidRPr="00CB35D5">
          <w:rPr>
            <w:b/>
            <w:bCs/>
            <w:lang w:val="en-CA"/>
          </w:rPr>
          <w:t>Test 2.5: ARMC with refined motion</w:t>
        </w:r>
      </w:ins>
    </w:p>
    <w:p w14:paraId="313A64CC" w14:textId="77777777" w:rsidR="00CB35D5" w:rsidRPr="00CB35D5" w:rsidRDefault="00CB35D5" w:rsidP="00CB35D5">
      <w:pPr>
        <w:rPr>
          <w:ins w:id="10936" w:author="Jens-Rainer Ohm" w:date="2022-04-20T23:23:00Z"/>
          <w:lang w:val="en-CA"/>
        </w:rPr>
      </w:pPr>
      <w:ins w:id="10937" w:author="Jens-Rainer Ohm" w:date="2022-04-20T23:23:00Z">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ins>
    </w:p>
    <w:p w14:paraId="2839A44D" w14:textId="77777777" w:rsidR="00CB35D5" w:rsidRPr="00CB35D5" w:rsidRDefault="00CB35D5" w:rsidP="00CB35D5">
      <w:pPr>
        <w:rPr>
          <w:ins w:id="10938" w:author="Jens-Rainer Ohm" w:date="2022-04-20T23:23:00Z"/>
          <w:lang w:val="en-CA"/>
        </w:rPr>
      </w:pPr>
      <w:ins w:id="10939" w:author="Jens-Rainer Ohm" w:date="2022-04-20T23:23:00Z">
        <w:r w:rsidRPr="00CB35D5">
          <w:rPr>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128"/>
                      <a:stretch>
                        <a:fillRect/>
                      </a:stretch>
                    </pic:blipFill>
                    <pic:spPr>
                      <a:xfrm>
                        <a:off x="0" y="0"/>
                        <a:ext cx="3135600" cy="2793600"/>
                      </a:xfrm>
                      <a:prstGeom prst="rect">
                        <a:avLst/>
                      </a:prstGeom>
                    </pic:spPr>
                  </pic:pic>
                </a:graphicData>
              </a:graphic>
            </wp:inline>
          </w:drawing>
        </w:r>
      </w:ins>
    </w:p>
    <w:p w14:paraId="4660EEAC" w14:textId="77777777" w:rsidR="00CB35D5" w:rsidRPr="00CB35D5" w:rsidRDefault="00CB35D5" w:rsidP="00CB35D5">
      <w:pPr>
        <w:rPr>
          <w:ins w:id="10940" w:author="Jens-Rainer Ohm" w:date="2022-04-20T23:23:00Z"/>
          <w:b/>
          <w:bCs/>
          <w:lang w:val="en-CA"/>
        </w:rPr>
      </w:pPr>
      <w:bookmarkStart w:id="10941" w:name="_Ref101020048"/>
      <w:ins w:id="10942" w:author="Jens-Rainer Ohm" w:date="2022-04-20T23:23:00Z">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10941"/>
        <w:r w:rsidRPr="00CB35D5">
          <w:rPr>
            <w:b/>
            <w:bCs/>
            <w:lang w:val="en-CA"/>
          </w:rPr>
          <w:t>. AMC with refined motion</w:t>
        </w:r>
      </w:ins>
    </w:p>
    <w:p w14:paraId="0FB10804" w14:textId="77777777" w:rsidR="00CB35D5" w:rsidRPr="00CB35D5" w:rsidRDefault="00CB35D5" w:rsidP="00CB35D5">
      <w:pPr>
        <w:rPr>
          <w:ins w:id="10943" w:author="Jens-Rainer Ohm" w:date="2022-04-20T23:23:00Z"/>
          <w:lang w:val="en-CA"/>
        </w:rPr>
      </w:pPr>
      <w:ins w:id="10944" w:author="Jens-Rainer Ohm" w:date="2022-04-20T23:23:00Z">
        <w:r w:rsidRPr="00CB35D5">
          <w:rPr>
            <w:lang w:val="en-CA"/>
          </w:rPr>
          <w:lastRenderedPageBreak/>
          <w:t>In Test 2.5b, when template matching is used to derive the refined motion, the template size is set equal to 1 and only the first 8 merge candidates are reordered with the refined motion in TM merge mode.</w:t>
        </w:r>
      </w:ins>
    </w:p>
    <w:p w14:paraId="158D3887" w14:textId="77777777" w:rsidR="00CB35D5" w:rsidRPr="00CB35D5" w:rsidRDefault="00CB35D5" w:rsidP="00CB35D5">
      <w:pPr>
        <w:rPr>
          <w:ins w:id="10945" w:author="Jens-Rainer Ohm" w:date="2022-04-20T23:23:00Z"/>
          <w:b/>
          <w:bCs/>
          <w:lang w:val="en-CA"/>
        </w:rPr>
      </w:pPr>
      <w:ins w:id="10946" w:author="Jens-Rainer Ohm" w:date="2022-04-20T23:23:00Z">
        <w:r w:rsidRPr="00CB35D5">
          <w:rPr>
            <w:b/>
            <w:bCs/>
            <w:lang w:val="en-CA"/>
          </w:rPr>
          <w:t>Test 2.6: Longer interpolation filters for chroma</w:t>
        </w:r>
      </w:ins>
    </w:p>
    <w:p w14:paraId="65BE59EC" w14:textId="77777777" w:rsidR="00CB35D5" w:rsidRPr="00CB35D5" w:rsidRDefault="00CB35D5" w:rsidP="00CB35D5">
      <w:pPr>
        <w:rPr>
          <w:ins w:id="10947" w:author="Jens-Rainer Ohm" w:date="2022-04-20T23:23:00Z"/>
          <w:lang w:val="en-CA"/>
        </w:rPr>
      </w:pPr>
      <w:ins w:id="10948" w:author="Jens-Rainer Ohm" w:date="2022-04-20T23:23:00Z">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ins>
    </w:p>
    <w:p w14:paraId="528CAC7E" w14:textId="77777777" w:rsidR="00CB35D5" w:rsidRPr="00CB35D5" w:rsidRDefault="00CB35D5" w:rsidP="00CB35D5">
      <w:pPr>
        <w:rPr>
          <w:ins w:id="10949" w:author="Jens-Rainer Ohm" w:date="2022-04-20T23:23:00Z"/>
          <w:b/>
          <w:bCs/>
          <w:lang w:val="en-CA"/>
        </w:rPr>
      </w:pPr>
      <w:ins w:id="10950" w:author="Jens-Rainer Ohm" w:date="2022-04-20T23:23:00Z">
        <w:r w:rsidRPr="00CB35D5">
          <w:rPr>
            <w:b/>
            <w:bCs/>
            <w:lang w:val="en-CA"/>
          </w:rPr>
          <w:t>Test 2.7: History based affine inheritance</w:t>
        </w:r>
      </w:ins>
    </w:p>
    <w:p w14:paraId="79C23DFA" w14:textId="77777777" w:rsidR="00CB35D5" w:rsidRPr="00CB35D5" w:rsidRDefault="00CB35D5" w:rsidP="00CB35D5">
      <w:pPr>
        <w:rPr>
          <w:ins w:id="10951" w:author="Jens-Rainer Ohm" w:date="2022-04-20T23:23:00Z"/>
          <w:lang w:val="en-CA"/>
        </w:rPr>
      </w:pPr>
      <w:ins w:id="10952" w:author="Jens-Rainer Ohm" w:date="2022-04-20T23:23:00Z">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ins>
    </w:p>
    <w:p w14:paraId="2BD0A8B7" w14:textId="77777777" w:rsidR="00CB35D5" w:rsidRPr="00CB35D5" w:rsidRDefault="00CB35D5" w:rsidP="00CB35D5">
      <w:pPr>
        <w:numPr>
          <w:ilvl w:val="0"/>
          <w:numId w:val="214"/>
        </w:numPr>
        <w:rPr>
          <w:ins w:id="10953" w:author="Jens-Rainer Ohm" w:date="2022-04-20T23:23:00Z"/>
          <w:lang w:val="en-CA"/>
        </w:rPr>
      </w:pPr>
      <w:ins w:id="10954" w:author="Jens-Rainer Ohm" w:date="2022-04-20T23:23:00Z">
        <w:r w:rsidRPr="00CB35D5">
          <w:rPr>
            <w:lang w:val="en-CA"/>
          </w:rPr>
          <w:t>Two history tables for affine inheritance to derive affine merge candidates</w:t>
        </w:r>
      </w:ins>
    </w:p>
    <w:p w14:paraId="7EE548EC" w14:textId="77777777" w:rsidR="00CB35D5" w:rsidRPr="00CB35D5" w:rsidRDefault="00CB35D5" w:rsidP="00CB35D5">
      <w:pPr>
        <w:numPr>
          <w:ilvl w:val="0"/>
          <w:numId w:val="214"/>
        </w:numPr>
        <w:rPr>
          <w:ins w:id="10955" w:author="Jens-Rainer Ohm" w:date="2022-04-20T23:23:00Z"/>
          <w:lang w:val="en-CA"/>
        </w:rPr>
      </w:pPr>
      <w:ins w:id="10956" w:author="Jens-Rainer Ohm" w:date="2022-04-20T23:23:00Z">
        <w:r w:rsidRPr="00CB35D5">
          <w:rPr>
            <w:lang w:val="en-CA"/>
          </w:rPr>
          <w:t>Pair-wise affine candidates derived from history- and non-history-based affine candidates</w:t>
        </w:r>
      </w:ins>
    </w:p>
    <w:p w14:paraId="3D2B7AC6" w14:textId="77777777" w:rsidR="00CB35D5" w:rsidRPr="00CB35D5" w:rsidRDefault="00CB35D5" w:rsidP="00CB35D5">
      <w:pPr>
        <w:numPr>
          <w:ilvl w:val="0"/>
          <w:numId w:val="214"/>
        </w:numPr>
        <w:rPr>
          <w:ins w:id="10957" w:author="Jens-Rainer Ohm" w:date="2022-04-20T23:23:00Z"/>
          <w:lang w:val="en-CA"/>
        </w:rPr>
      </w:pPr>
      <w:ins w:id="10958" w:author="Jens-Rainer Ohm" w:date="2022-04-20T23:23:00Z">
        <w:r w:rsidRPr="00CB35D5">
          <w:rPr>
            <w:lang w:val="en-CA"/>
          </w:rPr>
          <w:t>Increased sub-block merge list size from 5 to 15</w:t>
        </w:r>
      </w:ins>
    </w:p>
    <w:p w14:paraId="4811CD47" w14:textId="77777777" w:rsidR="00CB35D5" w:rsidRPr="00CB35D5" w:rsidRDefault="00CB35D5" w:rsidP="00CB35D5">
      <w:pPr>
        <w:numPr>
          <w:ilvl w:val="0"/>
          <w:numId w:val="214"/>
        </w:numPr>
        <w:rPr>
          <w:ins w:id="10959" w:author="Jens-Rainer Ohm" w:date="2022-04-20T23:23:00Z"/>
          <w:lang w:val="en-CA"/>
        </w:rPr>
      </w:pPr>
      <w:ins w:id="10960" w:author="Jens-Rainer Ohm" w:date="2022-04-20T23:23:00Z">
        <w:r w:rsidRPr="00CB35D5">
          <w:rPr>
            <w:lang w:val="en-CA"/>
          </w:rPr>
          <w:t>Regular merge candidates derived from the first affine history table</w:t>
        </w:r>
      </w:ins>
    </w:p>
    <w:p w14:paraId="6DFD0457" w14:textId="77777777" w:rsidR="00CB35D5" w:rsidRPr="00CB35D5" w:rsidRDefault="00CB35D5" w:rsidP="00CB35D5">
      <w:pPr>
        <w:rPr>
          <w:ins w:id="10961" w:author="Jens-Rainer Ohm" w:date="2022-04-20T23:23:00Z"/>
          <w:lang w:val="en-CA"/>
        </w:rPr>
      </w:pPr>
    </w:p>
    <w:p w14:paraId="1E9C7EDC" w14:textId="77777777" w:rsidR="00CB35D5" w:rsidRPr="00CB35D5" w:rsidRDefault="00CB35D5" w:rsidP="00CB35D5">
      <w:pPr>
        <w:rPr>
          <w:ins w:id="10962" w:author="Jens-Rainer Ohm" w:date="2022-04-20T23:23:00Z"/>
          <w:lang w:val="en-CA"/>
        </w:rPr>
      </w:pPr>
      <w:ins w:id="10963" w:author="Jens-Rainer Ohm" w:date="2022-04-20T23:23:00Z">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ins>
    </w:p>
    <w:p w14:paraId="74BB7E22" w14:textId="77777777" w:rsidR="00CB35D5" w:rsidRPr="00CB35D5" w:rsidRDefault="00CB35D5" w:rsidP="00CB35D5">
      <w:pPr>
        <w:rPr>
          <w:ins w:id="10964" w:author="Jens-Rainer Ohm" w:date="2022-04-20T23:23:00Z"/>
          <w:lang w:val="en-CA"/>
        </w:rPr>
      </w:pPr>
      <w:ins w:id="10965" w:author="Jens-Rainer Ohm" w:date="2022-04-20T23:23:00Z">
        <w:r w:rsidRPr="00CB35D5">
          <w:rPr>
            <w:lang w:val="en-CA"/>
          </w:rPr>
          <w:t>For each category, at most 7 entries can be stored, resulting in 70 entries totally in the history table. At the beginning of each CTU row, the number of entries for each category is initialized as 0.</w:t>
        </w:r>
      </w:ins>
    </w:p>
    <w:p w14:paraId="57E2D1BD" w14:textId="77777777" w:rsidR="00CB35D5" w:rsidRPr="00CB35D5" w:rsidRDefault="00CB35D5" w:rsidP="00CB35D5">
      <w:pPr>
        <w:rPr>
          <w:ins w:id="10966" w:author="Jens-Rainer Ohm" w:date="2022-04-20T23:23:00Z"/>
          <w:lang w:val="en-CA"/>
        </w:rPr>
      </w:pPr>
      <w:ins w:id="10967" w:author="Jens-Rainer Ohm" w:date="2022-04-20T23:23:00Z">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ins>
    </w:p>
    <w:p w14:paraId="33953560" w14:textId="77777777" w:rsidR="00CB35D5" w:rsidRPr="00CB35D5" w:rsidRDefault="00CB35D5" w:rsidP="00CB35D5">
      <w:pPr>
        <w:rPr>
          <w:ins w:id="10968" w:author="Jens-Rainer Ohm" w:date="2022-04-20T23:23:00Z"/>
          <w:lang w:val="en-CA"/>
        </w:rPr>
      </w:pPr>
      <w:ins w:id="10969" w:author="Jens-Rainer Ohm" w:date="2022-04-20T23:23:00Z">
        <w:r w:rsidRPr="00CB35D5">
          <w:rPr>
            <w:lang w:val="en-CA"/>
          </w:rPr>
          <w:object w:dxaOrig="4400" w:dyaOrig="760" w14:anchorId="78E4E2DF">
            <v:shape id="_x0000_i1031" type="#_x0000_t75" alt="" style="width:208.65pt;height:36pt;mso-width-percent:0;mso-height-percent:0;mso-width-percent:0;mso-height-percent:0" o:ole="">
              <v:imagedata r:id="rId129" o:title=""/>
            </v:shape>
            <o:OLEObject Type="Embed" ProgID="Equation.DSMT4" ShapeID="_x0000_i1031" DrawAspect="Content" ObjectID="_1712008170" r:id="rId130"/>
          </w:object>
        </w:r>
        <w:r w:rsidRPr="00CB35D5">
          <w:rPr>
            <w:lang w:val="en-CA"/>
          </w:rPr>
          <w:t>,</w:t>
        </w:r>
      </w:ins>
    </w:p>
    <w:p w14:paraId="7E2D650F" w14:textId="77777777" w:rsidR="00CB35D5" w:rsidRPr="00CB35D5" w:rsidRDefault="00CB35D5" w:rsidP="00CB35D5">
      <w:pPr>
        <w:rPr>
          <w:ins w:id="10970" w:author="Jens-Rainer Ohm" w:date="2022-04-20T23:23:00Z"/>
          <w:lang w:val="en-CA"/>
        </w:rPr>
      </w:pPr>
      <w:ins w:id="10971" w:author="Jens-Rainer Ohm" w:date="2022-04-20T23:23:00Z">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ins>
    </w:p>
    <w:p w14:paraId="2E8AF1B4" w14:textId="77777777" w:rsidR="00CB35D5" w:rsidRPr="00CB35D5" w:rsidRDefault="00CB35D5" w:rsidP="00CB35D5">
      <w:pPr>
        <w:rPr>
          <w:ins w:id="10972" w:author="Jens-Rainer Ohm" w:date="2022-04-20T23:23:00Z"/>
          <w:lang w:val="en-CA"/>
        </w:rPr>
      </w:pPr>
      <w:ins w:id="10973" w:author="Jens-Rainer Ohm" w:date="2022-04-20T23:23:00Z">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ins>
    </w:p>
    <w:p w14:paraId="2367469B" w14:textId="77777777" w:rsidR="00CB35D5" w:rsidRPr="00CB35D5" w:rsidRDefault="00CB35D5" w:rsidP="00CB35D5">
      <w:pPr>
        <w:rPr>
          <w:ins w:id="10974" w:author="Jens-Rainer Ohm" w:date="2022-04-20T23:23:00Z"/>
          <w:lang w:val="en-CA"/>
        </w:rPr>
      </w:pPr>
      <w:ins w:id="10975" w:author="Jens-Rainer Ohm" w:date="2022-04-20T23:23:00Z">
        <w:r w:rsidRPr="00CB35D5">
          <w:rPr>
            <w:lang w:val="en-CA"/>
          </w:rPr>
          <w:object w:dxaOrig="16838" w:dyaOrig="5266" w14:anchorId="7FE07420">
            <v:shape id="_x0000_i1032" type="#_x0000_t75" alt="" style="width:467.35pt;height:146pt;mso-width-percent:0;mso-height-percent:0;mso-width-percent:0;mso-height-percent:0" o:ole="">
              <v:imagedata r:id="rId131" o:title=""/>
            </v:shape>
            <o:OLEObject Type="Embed" ProgID="Visio.Drawing.15" ShapeID="_x0000_i1032" DrawAspect="Content" ObjectID="_1712008171" r:id="rId132"/>
          </w:object>
        </w:r>
      </w:ins>
    </w:p>
    <w:p w14:paraId="4C0C7556" w14:textId="77777777" w:rsidR="00CB35D5" w:rsidRPr="00CB35D5" w:rsidRDefault="00CB35D5" w:rsidP="00CB35D5">
      <w:pPr>
        <w:rPr>
          <w:ins w:id="10976" w:author="Jens-Rainer Ohm" w:date="2022-04-20T23:23:00Z"/>
          <w:b/>
          <w:bCs/>
          <w:lang w:val="en-CA"/>
        </w:rPr>
      </w:pPr>
      <w:ins w:id="10977" w:author="Jens-Rainer Ohm" w:date="2022-04-20T23:23:00Z">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ins>
    </w:p>
    <w:p w14:paraId="14FE3398" w14:textId="77777777" w:rsidR="00CB35D5" w:rsidRPr="00CB35D5" w:rsidRDefault="00CB35D5" w:rsidP="00CB35D5">
      <w:pPr>
        <w:rPr>
          <w:ins w:id="10978" w:author="Jens-Rainer Ohm" w:date="2022-04-20T23:23:00Z"/>
          <w:lang w:val="en-CA"/>
        </w:rPr>
      </w:pPr>
      <w:ins w:id="10979" w:author="Jens-Rainer Ohm" w:date="2022-04-20T23:23:00Z">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ins>
    </w:p>
    <w:p w14:paraId="770E0F67" w14:textId="77777777" w:rsidR="00CB35D5" w:rsidRPr="00CB35D5" w:rsidRDefault="00CB35D5" w:rsidP="00CB35D5">
      <w:pPr>
        <w:rPr>
          <w:ins w:id="10980" w:author="Jens-Rainer Ohm" w:date="2022-04-20T23:23:00Z"/>
          <w:lang w:val="en-CA"/>
        </w:rPr>
      </w:pPr>
      <w:ins w:id="10981" w:author="Jens-Rainer Ohm" w:date="2022-04-20T23:23:00Z">
        <w:r w:rsidRPr="00CB35D5">
          <w:rPr>
            <w:lang w:val="en-CA"/>
          </w:rPr>
          <w:t>Such candidates are added into the sub-block-based merge candidate list and affine AMVP candidate. The size of sub-block-based merge candidate list is increased from 5 to 15.</w:t>
        </w:r>
      </w:ins>
    </w:p>
    <w:p w14:paraId="7171E3AB" w14:textId="77777777" w:rsidR="00CB35D5" w:rsidRPr="00CB35D5" w:rsidRDefault="00CB35D5" w:rsidP="00CB35D5">
      <w:pPr>
        <w:rPr>
          <w:ins w:id="10982" w:author="Jens-Rainer Ohm" w:date="2022-04-20T23:23:00Z"/>
          <w:lang w:val="en-CA"/>
        </w:rPr>
      </w:pPr>
      <w:ins w:id="10983" w:author="Jens-Rainer Ohm" w:date="2022-04-20T23:23:00Z">
        <w:r w:rsidRPr="00CB35D5">
          <w:rPr>
            <w:lang w:val="en-CA"/>
          </w:rPr>
          <w:t>Besides, such candidates are used to derive MVs located at the center of the current block, as regular merge candidates.</w:t>
        </w:r>
      </w:ins>
    </w:p>
    <w:p w14:paraId="3937FDB3" w14:textId="77777777" w:rsidR="00CB35D5" w:rsidRPr="00CB35D5" w:rsidRDefault="00CB35D5" w:rsidP="00CB35D5">
      <w:pPr>
        <w:rPr>
          <w:ins w:id="10984" w:author="Jens-Rainer Ohm" w:date="2022-04-20T23:23:00Z"/>
          <w:lang w:val="en-CA"/>
        </w:rPr>
      </w:pPr>
      <w:ins w:id="10985" w:author="Jens-Rainer Ohm" w:date="2022-04-20T23:23:00Z">
        <w:r w:rsidRPr="00CB35D5">
          <w:rPr>
            <w:lang w:val="en-CA"/>
          </w:rPr>
          <w:t>In Test 2.7b, affine history tables stored in the above and above right CTUs can be used by the blocks of the current CTU.</w:t>
        </w:r>
      </w:ins>
    </w:p>
    <w:p w14:paraId="340C8921" w14:textId="77777777" w:rsidR="00CB35D5" w:rsidRPr="00CB35D5" w:rsidRDefault="00CB35D5" w:rsidP="00CB35D5">
      <w:pPr>
        <w:rPr>
          <w:ins w:id="10986" w:author="Jens-Rainer Ohm" w:date="2022-04-20T23:23:00Z"/>
          <w:lang w:val="en-CA"/>
        </w:rPr>
      </w:pPr>
      <w:ins w:id="10987" w:author="Jens-Rainer Ohm" w:date="2022-04-20T23:23:00Z">
        <w:r w:rsidRPr="00CB35D5">
          <w:rPr>
            <w:lang w:val="en-CA"/>
          </w:rPr>
          <w:t>The requested test with disabled template matching was not provided.</w:t>
        </w:r>
      </w:ins>
    </w:p>
    <w:p w14:paraId="5FF58D4E" w14:textId="77777777" w:rsidR="00CB35D5" w:rsidRPr="00CB35D5" w:rsidRDefault="00CB35D5" w:rsidP="00CB35D5">
      <w:pPr>
        <w:rPr>
          <w:ins w:id="10988" w:author="Jens-Rainer Ohm" w:date="2022-04-20T23:23:00Z"/>
          <w:b/>
          <w:bCs/>
          <w:lang w:val="en-CA"/>
        </w:rPr>
      </w:pPr>
      <w:ins w:id="10989" w:author="Jens-Rainer Ohm" w:date="2022-04-20T23:23:00Z">
        <w:r w:rsidRPr="00CB35D5">
          <w:rPr>
            <w:b/>
            <w:bCs/>
            <w:lang w:val="en-CA"/>
          </w:rPr>
          <w:t>Test 2.8: Non-adjacent affine model derivation</w:t>
        </w:r>
      </w:ins>
    </w:p>
    <w:p w14:paraId="6A3ACCC3" w14:textId="77777777" w:rsidR="00CB35D5" w:rsidRPr="00CB35D5" w:rsidRDefault="00CB35D5" w:rsidP="00CB35D5">
      <w:pPr>
        <w:rPr>
          <w:ins w:id="10990" w:author="Jens-Rainer Ohm" w:date="2022-04-20T23:23:00Z"/>
          <w:lang w:val="en-CA"/>
        </w:rPr>
      </w:pPr>
      <w:ins w:id="10991" w:author="Jens-Rainer Ohm" w:date="2022-04-20T23:23:00Z">
        <w:r w:rsidRPr="00CB35D5">
          <w:rPr>
            <w:lang w:val="en-CA"/>
          </w:rPr>
          <w:t>Non-adjacent spatial neighbor positions used in the regular merge mode are added for affine merge and affine AMVP modes. The tested method consists of the following aspects:</w:t>
        </w:r>
      </w:ins>
    </w:p>
    <w:p w14:paraId="6CCE5677" w14:textId="77777777" w:rsidR="00CB35D5" w:rsidRPr="00CB35D5" w:rsidRDefault="00CB35D5" w:rsidP="00CB35D5">
      <w:pPr>
        <w:numPr>
          <w:ilvl w:val="0"/>
          <w:numId w:val="215"/>
        </w:numPr>
        <w:rPr>
          <w:ins w:id="10992" w:author="Jens-Rainer Ohm" w:date="2022-04-20T23:23:00Z"/>
          <w:lang w:val="en-CA"/>
        </w:rPr>
      </w:pPr>
      <w:ins w:id="10993" w:author="Jens-Rainer Ohm" w:date="2022-04-20T23:23:00Z">
        <w:r w:rsidRPr="00CB35D5">
          <w:rPr>
            <w:lang w:val="en-CA"/>
          </w:rPr>
          <w:t>Non-adjacent constructed and non-adjacent inherited affine candidates</w:t>
        </w:r>
      </w:ins>
    </w:p>
    <w:p w14:paraId="42D7F636" w14:textId="77777777" w:rsidR="00CB35D5" w:rsidRPr="00CB35D5" w:rsidRDefault="00CB35D5" w:rsidP="00CB35D5">
      <w:pPr>
        <w:numPr>
          <w:ilvl w:val="0"/>
          <w:numId w:val="215"/>
        </w:numPr>
        <w:rPr>
          <w:ins w:id="10994" w:author="Jens-Rainer Ohm" w:date="2022-04-20T23:23:00Z"/>
          <w:lang w:val="en-CA"/>
        </w:rPr>
      </w:pPr>
      <w:ins w:id="10995" w:author="Jens-Rainer Ohm" w:date="2022-04-20T23:23:00Z">
        <w:r w:rsidRPr="00CB35D5">
          <w:rPr>
            <w:lang w:val="en-CA"/>
          </w:rPr>
          <w:t>Affine candidates derived from neighboring and non-adjacent blocks</w:t>
        </w:r>
      </w:ins>
    </w:p>
    <w:p w14:paraId="720D4D81" w14:textId="77777777" w:rsidR="00CB35D5" w:rsidRPr="00CB35D5" w:rsidRDefault="00CB35D5" w:rsidP="00CB35D5">
      <w:pPr>
        <w:numPr>
          <w:ilvl w:val="0"/>
          <w:numId w:val="215"/>
        </w:numPr>
        <w:rPr>
          <w:ins w:id="10996" w:author="Jens-Rainer Ohm" w:date="2022-04-20T23:23:00Z"/>
          <w:lang w:val="en-CA"/>
        </w:rPr>
      </w:pPr>
      <w:ins w:id="10997" w:author="Jens-Rainer Ohm" w:date="2022-04-20T23:23:00Z">
        <w:r w:rsidRPr="00CB35D5">
          <w:rPr>
            <w:lang w:val="en-CA"/>
          </w:rPr>
          <w:t>Increased sub-block merge list size from 5 to 15</w:t>
        </w:r>
      </w:ins>
    </w:p>
    <w:p w14:paraId="0363508B" w14:textId="77777777" w:rsidR="00CB35D5" w:rsidRPr="00CB35D5" w:rsidRDefault="00CB35D5" w:rsidP="00CB35D5">
      <w:pPr>
        <w:numPr>
          <w:ilvl w:val="0"/>
          <w:numId w:val="215"/>
        </w:numPr>
        <w:rPr>
          <w:ins w:id="10998" w:author="Jens-Rainer Ohm" w:date="2022-04-20T23:23:00Z"/>
          <w:lang w:val="en-CA"/>
        </w:rPr>
      </w:pPr>
      <w:ins w:id="10999" w:author="Jens-Rainer Ohm" w:date="2022-04-20T23:23:00Z">
        <w:r w:rsidRPr="00CB35D5">
          <w:rPr>
            <w:lang w:val="en-CA"/>
          </w:rPr>
          <w:t>ARMC subgroup size of affine merge is increased from 3 to 15</w:t>
        </w:r>
      </w:ins>
    </w:p>
    <w:p w14:paraId="14158F95" w14:textId="77777777" w:rsidR="00CB35D5" w:rsidRPr="00CB35D5" w:rsidRDefault="00CB35D5" w:rsidP="00CB35D5">
      <w:pPr>
        <w:rPr>
          <w:ins w:id="11000" w:author="Jens-Rainer Ohm" w:date="2022-04-20T23:23:00Z"/>
          <w:lang w:val="en-CA"/>
        </w:rPr>
      </w:pPr>
      <w:ins w:id="11001" w:author="Jens-Rainer Ohm" w:date="2022-04-20T23:23:00Z">
        <w:r w:rsidRPr="00CB35D5">
          <w:rPr>
            <w:lang w:val="en-CA"/>
          </w:rPr>
          <w:t>The motion information of the non-adjacent spatial neighbors is utilized to generate additional inherited and constructed affine merge candidates.</w:t>
        </w:r>
      </w:ins>
    </w:p>
    <w:p w14:paraId="1A320B9E" w14:textId="77777777" w:rsidR="00CB35D5" w:rsidRPr="00CB35D5" w:rsidRDefault="00CB35D5" w:rsidP="00CB35D5">
      <w:pPr>
        <w:rPr>
          <w:ins w:id="11002" w:author="Jens-Rainer Ohm" w:date="2022-04-20T23:23:00Z"/>
          <w:lang w:val="en-CA"/>
        </w:rPr>
      </w:pPr>
      <w:ins w:id="11003" w:author="Jens-Rainer Ohm" w:date="2022-04-20T23:23:00Z">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ins>
    </w:p>
    <w:p w14:paraId="0CF460A0" w14:textId="77777777" w:rsidR="00CB35D5" w:rsidRPr="00CB35D5" w:rsidRDefault="00CB35D5" w:rsidP="00CB35D5">
      <w:pPr>
        <w:rPr>
          <w:ins w:id="11004" w:author="Jens-Rainer Ohm" w:date="2022-04-20T23:23:00Z"/>
          <w:lang w:val="en-CA"/>
        </w:rPr>
      </w:pPr>
      <w:ins w:id="11005" w:author="Jens-Rainer Ohm" w:date="2022-04-20T23:23:00Z">
        <w:r w:rsidRPr="00CB35D5">
          <w:rPr>
            <w:lang w:val="en-CA"/>
          </w:rPr>
          <w:object w:dxaOrig="8700" w:dyaOrig="3825" w14:anchorId="60D3FE36">
            <v:shape id="_x0000_i1033" type="#_x0000_t75" alt="" style="width:6in;height:194.35pt;mso-width-percent:0;mso-height-percent:0;mso-width-percent:0;mso-height-percent:0" o:ole="">
              <v:imagedata r:id="rId133" o:title=""/>
            </v:shape>
            <o:OLEObject Type="Embed" ProgID="Visio.Drawing.15" ShapeID="_x0000_i1033" DrawAspect="Content" ObjectID="_1712008172" r:id="rId134"/>
          </w:object>
        </w:r>
      </w:ins>
    </w:p>
    <w:p w14:paraId="162BA4C2" w14:textId="77777777" w:rsidR="00CB35D5" w:rsidRPr="00CB35D5" w:rsidRDefault="00CB35D5" w:rsidP="00CB35D5">
      <w:pPr>
        <w:rPr>
          <w:ins w:id="11006" w:author="Jens-Rainer Ohm" w:date="2022-04-20T23:23:00Z"/>
          <w:b/>
          <w:bCs/>
          <w:lang w:val="en-CA"/>
        </w:rPr>
      </w:pPr>
      <w:bookmarkStart w:id="11007" w:name="_Ref83686531"/>
      <w:ins w:id="11008" w:author="Jens-Rainer Ohm" w:date="2022-04-20T23:23:00Z">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11007"/>
        <w:r w:rsidRPr="00CB35D5">
          <w:rPr>
            <w:b/>
            <w:bCs/>
            <w:lang w:val="en-CA"/>
          </w:rPr>
          <w:t>. Spatial neighbors for deriving affine merge candidates: (a) for deriving inherited affine merge candidates (b) for deriving constructed affine merge candidates</w:t>
        </w:r>
      </w:ins>
    </w:p>
    <w:p w14:paraId="235C56A8" w14:textId="77777777" w:rsidR="00CB35D5" w:rsidRPr="00CB35D5" w:rsidRDefault="00CB35D5" w:rsidP="00CB35D5">
      <w:pPr>
        <w:rPr>
          <w:ins w:id="11009" w:author="Jens-Rainer Ohm" w:date="2022-04-20T23:23:00Z"/>
          <w:lang w:val="en-CA"/>
        </w:rPr>
      </w:pPr>
      <w:ins w:id="11010" w:author="Jens-Rainer Ohm" w:date="2022-04-20T23:23:00Z">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ins>
    </w:p>
    <w:p w14:paraId="28753D01" w14:textId="77777777" w:rsidR="00CB35D5" w:rsidRPr="00CB35D5" w:rsidRDefault="00CB35D5" w:rsidP="00CB35D5">
      <w:pPr>
        <w:rPr>
          <w:ins w:id="11011" w:author="Jens-Rainer Ohm" w:date="2022-04-20T23:23:00Z"/>
          <w:lang w:val="en-CA"/>
        </w:rPr>
      </w:pPr>
      <w:ins w:id="11012" w:author="Jens-Rainer Ohm" w:date="2022-04-20T23:23:00Z">
        <w:r w:rsidRPr="00CB35D5">
          <w:rPr>
            <w:lang w:val="en-CA"/>
          </w:rPr>
          <w:object w:dxaOrig="5325" w:dyaOrig="2175" w14:anchorId="3FCC50EF">
            <v:shape id="_x0000_i1034" type="#_x0000_t75" alt="" style="width:267pt;height:108pt;mso-width-percent:0;mso-height-percent:0;mso-width-percent:0;mso-height-percent:0" o:ole="">
              <v:imagedata r:id="rId135" o:title=""/>
            </v:shape>
            <o:OLEObject Type="Embed" ProgID="Visio.Drawing.15" ShapeID="_x0000_i1034" DrawAspect="Content" ObjectID="_1712008173" r:id="rId136"/>
          </w:object>
        </w:r>
      </w:ins>
    </w:p>
    <w:p w14:paraId="34B21E44" w14:textId="77777777" w:rsidR="00CB35D5" w:rsidRPr="00CB35D5" w:rsidRDefault="00CB35D5" w:rsidP="00CB35D5">
      <w:pPr>
        <w:rPr>
          <w:ins w:id="11013" w:author="Jens-Rainer Ohm" w:date="2022-04-20T23:23:00Z"/>
          <w:b/>
          <w:bCs/>
          <w:lang w:val="en-CA"/>
        </w:rPr>
      </w:pPr>
      <w:bookmarkStart w:id="11014" w:name="_Ref83687962"/>
      <w:ins w:id="11015" w:author="Jens-Rainer Ohm" w:date="2022-04-20T23:23:00Z">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11014"/>
        <w:r w:rsidRPr="00CB35D5">
          <w:rPr>
            <w:b/>
            <w:bCs/>
            <w:lang w:val="en-CA"/>
          </w:rPr>
          <w:t>. From non-adjacent neighbors to constructed affine merge candidates</w:t>
        </w:r>
      </w:ins>
    </w:p>
    <w:p w14:paraId="303FD472" w14:textId="77777777" w:rsidR="00CB35D5" w:rsidRPr="00CB35D5" w:rsidRDefault="00CB35D5" w:rsidP="00CB35D5">
      <w:pPr>
        <w:rPr>
          <w:ins w:id="11016" w:author="Jens-Rainer Ohm" w:date="2022-04-20T23:23:00Z"/>
          <w:lang w:val="en-CA"/>
        </w:rPr>
      </w:pPr>
      <w:ins w:id="11017" w:author="Jens-Rainer Ohm" w:date="2022-04-20T23:23:00Z">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ins>
    </w:p>
    <w:p w14:paraId="1BC5E6AB" w14:textId="77777777" w:rsidR="00CB35D5" w:rsidRPr="00CB35D5" w:rsidRDefault="00CB35D5" w:rsidP="00CB35D5">
      <w:pPr>
        <w:rPr>
          <w:ins w:id="11018" w:author="Jens-Rainer Ohm" w:date="2022-04-20T23:23:00Z"/>
          <w:lang w:val="en-CA"/>
        </w:rPr>
      </w:pPr>
      <w:ins w:id="11019" w:author="Jens-Rainer Ohm" w:date="2022-04-20T23:23:00Z">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ins>
    </w:p>
    <w:p w14:paraId="122EEC04" w14:textId="77777777" w:rsidR="00CB35D5" w:rsidRPr="00CB35D5" w:rsidRDefault="00CB35D5" w:rsidP="00CB35D5">
      <w:pPr>
        <w:rPr>
          <w:ins w:id="11020" w:author="Jens-Rainer Ohm" w:date="2022-04-20T23:23:00Z"/>
          <w:lang w:val="en-CA"/>
        </w:rPr>
      </w:pPr>
      <w:ins w:id="11021" w:author="Jens-Rainer Ohm" w:date="2022-04-20T23:23:00Z">
        <w:r w:rsidRPr="00CB35D5">
          <w:rPr>
            <w:lang w:val="en-CA"/>
          </w:rPr>
          <w:t>In Test 2.8b, below changes are applied to constrain the memory usage:</w:t>
        </w:r>
      </w:ins>
    </w:p>
    <w:p w14:paraId="2D210A47" w14:textId="77777777" w:rsidR="00CB35D5" w:rsidRPr="00CB35D5" w:rsidRDefault="00CB35D5" w:rsidP="00CB35D5">
      <w:pPr>
        <w:numPr>
          <w:ilvl w:val="0"/>
          <w:numId w:val="216"/>
        </w:numPr>
        <w:rPr>
          <w:ins w:id="11022" w:author="Jens-Rainer Ohm" w:date="2022-04-20T23:23:00Z"/>
          <w:lang w:val="en-CA"/>
        </w:rPr>
      </w:pPr>
      <w:ins w:id="11023" w:author="Jens-Rainer Ohm" w:date="2022-04-20T23:23:00Z">
        <w:r w:rsidRPr="00CB35D5">
          <w:rPr>
            <w:lang w:val="en-CA"/>
          </w:rPr>
          <w:t xml:space="preserve">The area from where the non-adjacent neighbors come is restricted to be within the current CTU (i.e., no additional storage requirements for line buffer). </w:t>
        </w:r>
      </w:ins>
    </w:p>
    <w:p w14:paraId="679421CE" w14:textId="77777777" w:rsidR="00CB35D5" w:rsidRPr="00CB35D5" w:rsidRDefault="00CB35D5" w:rsidP="00CB35D5">
      <w:pPr>
        <w:numPr>
          <w:ilvl w:val="0"/>
          <w:numId w:val="216"/>
        </w:numPr>
        <w:rPr>
          <w:ins w:id="11024" w:author="Jens-Rainer Ohm" w:date="2022-04-20T23:23:00Z"/>
          <w:lang w:val="en-CA"/>
        </w:rPr>
      </w:pPr>
      <w:ins w:id="11025" w:author="Jens-Rainer Ohm" w:date="2022-04-20T23:23:00Z">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ins>
    </w:p>
    <w:p w14:paraId="38E1B7C6" w14:textId="77777777" w:rsidR="00CB35D5" w:rsidRPr="00CB35D5" w:rsidRDefault="00CB35D5" w:rsidP="00CB35D5">
      <w:pPr>
        <w:numPr>
          <w:ilvl w:val="0"/>
          <w:numId w:val="216"/>
        </w:numPr>
        <w:rPr>
          <w:ins w:id="11026" w:author="Jens-Rainer Ohm" w:date="2022-04-20T23:23:00Z"/>
          <w:lang w:val="en-CA"/>
        </w:rPr>
      </w:pPr>
      <w:ins w:id="11027" w:author="Jens-Rainer Ohm" w:date="2022-04-20T23:23:00Z">
        <w:r w:rsidRPr="00CB35D5">
          <w:rPr>
            <w:lang w:val="en-CA"/>
          </w:rPr>
          <w:lastRenderedPageBreak/>
          <w:t>Only the top-left and top-right CPMVs are stored (i.e., always using 4-parameter affine model).</w:t>
        </w:r>
      </w:ins>
    </w:p>
    <w:p w14:paraId="4653FBE6" w14:textId="77777777" w:rsidR="00CB35D5" w:rsidRPr="00CB35D5" w:rsidRDefault="00CB35D5" w:rsidP="00CB35D5">
      <w:pPr>
        <w:rPr>
          <w:ins w:id="11028" w:author="Jens-Rainer Ohm" w:date="2022-04-20T23:23:00Z"/>
          <w:lang w:val="en-CA"/>
        </w:rPr>
      </w:pPr>
      <w:ins w:id="11029" w:author="Jens-Rainer Ohm" w:date="2022-04-20T23:23:00Z">
        <w:r w:rsidRPr="00CB35D5">
          <w:rPr>
            <w:lang w:val="en-CA"/>
          </w:rPr>
          <w:t>The requested test with disabled template matching was not provided.</w:t>
        </w:r>
      </w:ins>
    </w:p>
    <w:p w14:paraId="1EF37FA6" w14:textId="77777777" w:rsidR="00CB35D5" w:rsidRPr="00CB35D5" w:rsidRDefault="00CB35D5" w:rsidP="00CB35D5">
      <w:pPr>
        <w:rPr>
          <w:ins w:id="11030" w:author="Jens-Rainer Ohm" w:date="2022-04-20T23:23:00Z"/>
          <w:b/>
          <w:bCs/>
          <w:lang w:val="en-CA"/>
        </w:rPr>
      </w:pPr>
      <w:ins w:id="11031" w:author="Jens-Rainer Ohm" w:date="2022-04-20T23:23:00Z">
        <w:r w:rsidRPr="00CB35D5">
          <w:rPr>
            <w:b/>
            <w:bCs/>
            <w:lang w:val="en-CA"/>
          </w:rPr>
          <w:t>Test 2.9: Combined history based and non-adjacent affine candidates</w:t>
        </w:r>
      </w:ins>
    </w:p>
    <w:p w14:paraId="7E74B5A7" w14:textId="77777777" w:rsidR="00CB35D5" w:rsidRPr="00CB35D5" w:rsidRDefault="00CB35D5" w:rsidP="00CB35D5">
      <w:pPr>
        <w:rPr>
          <w:ins w:id="11032" w:author="Jens-Rainer Ohm" w:date="2022-04-20T23:23:00Z"/>
          <w:lang w:val="en-CA"/>
        </w:rPr>
      </w:pPr>
      <w:ins w:id="11033" w:author="Jens-Rainer Ohm" w:date="2022-04-20T23:23:00Z">
        <w:r w:rsidRPr="00CB35D5">
          <w:rPr>
            <w:lang w:val="en-CA"/>
          </w:rPr>
          <w:t>Test 2.7c: Test 2.7a + the first type of constructed non-adjacent affine candidates from Test 2.8a.</w:t>
        </w:r>
      </w:ins>
    </w:p>
    <w:p w14:paraId="5E69CA44" w14:textId="77777777" w:rsidR="00CB35D5" w:rsidRPr="00CB35D5" w:rsidRDefault="00CB35D5" w:rsidP="00CB35D5">
      <w:pPr>
        <w:rPr>
          <w:ins w:id="11034" w:author="Jens-Rainer Ohm" w:date="2022-04-20T23:23:00Z"/>
          <w:lang w:val="en-CA"/>
        </w:rPr>
      </w:pPr>
      <w:ins w:id="11035" w:author="Jens-Rainer Ohm" w:date="2022-04-20T23:23:00Z">
        <w:r w:rsidRPr="00CB35D5">
          <w:rPr>
            <w:lang w:val="en-CA"/>
          </w:rPr>
          <w:t>The test contains the following aspects from Test 2.7 and Test 2.8:</w:t>
        </w:r>
      </w:ins>
    </w:p>
    <w:p w14:paraId="1B81839F" w14:textId="77777777" w:rsidR="00CB35D5" w:rsidRPr="00CB35D5" w:rsidRDefault="00CB35D5" w:rsidP="00CB35D5">
      <w:pPr>
        <w:numPr>
          <w:ilvl w:val="0"/>
          <w:numId w:val="217"/>
        </w:numPr>
        <w:rPr>
          <w:ins w:id="11036" w:author="Jens-Rainer Ohm" w:date="2022-04-20T23:23:00Z"/>
          <w:lang w:val="en-CA"/>
        </w:rPr>
      </w:pPr>
      <w:ins w:id="11037" w:author="Jens-Rainer Ohm" w:date="2022-04-20T23:23:00Z">
        <w:r w:rsidRPr="00CB35D5">
          <w:rPr>
            <w:lang w:val="en-CA"/>
          </w:rPr>
          <w:t>Two history tables for affine inheritance to derive affine merge candidates</w:t>
        </w:r>
      </w:ins>
    </w:p>
    <w:p w14:paraId="52A33A56" w14:textId="77777777" w:rsidR="00CB35D5" w:rsidRPr="00CB35D5" w:rsidRDefault="00CB35D5" w:rsidP="00CB35D5">
      <w:pPr>
        <w:numPr>
          <w:ilvl w:val="0"/>
          <w:numId w:val="217"/>
        </w:numPr>
        <w:rPr>
          <w:ins w:id="11038" w:author="Jens-Rainer Ohm" w:date="2022-04-20T23:23:00Z"/>
          <w:lang w:val="en-CA"/>
        </w:rPr>
      </w:pPr>
      <w:ins w:id="11039" w:author="Jens-Rainer Ohm" w:date="2022-04-20T23:23:00Z">
        <w:r w:rsidRPr="00CB35D5">
          <w:rPr>
            <w:lang w:val="en-CA"/>
          </w:rPr>
          <w:t>Pair-wise affine candidates derived from history- and non-history-based affine candidates</w:t>
        </w:r>
      </w:ins>
    </w:p>
    <w:p w14:paraId="5B01CB55" w14:textId="77777777" w:rsidR="00CB35D5" w:rsidRPr="00CB35D5" w:rsidRDefault="00CB35D5" w:rsidP="00CB35D5">
      <w:pPr>
        <w:numPr>
          <w:ilvl w:val="0"/>
          <w:numId w:val="217"/>
        </w:numPr>
        <w:rPr>
          <w:ins w:id="11040" w:author="Jens-Rainer Ohm" w:date="2022-04-20T23:23:00Z"/>
          <w:lang w:val="en-CA"/>
        </w:rPr>
      </w:pPr>
      <w:ins w:id="11041" w:author="Jens-Rainer Ohm" w:date="2022-04-20T23:23:00Z">
        <w:r w:rsidRPr="00CB35D5">
          <w:rPr>
            <w:lang w:val="en-CA"/>
          </w:rPr>
          <w:t>Non-adjacent constructed affine candidates</w:t>
        </w:r>
      </w:ins>
    </w:p>
    <w:p w14:paraId="6EE270C4" w14:textId="77777777" w:rsidR="00CB35D5" w:rsidRPr="00CB35D5" w:rsidRDefault="00CB35D5" w:rsidP="00CB35D5">
      <w:pPr>
        <w:numPr>
          <w:ilvl w:val="0"/>
          <w:numId w:val="217"/>
        </w:numPr>
        <w:rPr>
          <w:ins w:id="11042" w:author="Jens-Rainer Ohm" w:date="2022-04-20T23:23:00Z"/>
          <w:lang w:val="en-CA"/>
        </w:rPr>
      </w:pPr>
      <w:ins w:id="11043" w:author="Jens-Rainer Ohm" w:date="2022-04-20T23:23:00Z">
        <w:r w:rsidRPr="00CB35D5">
          <w:rPr>
            <w:lang w:val="en-CA"/>
          </w:rPr>
          <w:t>Increased sub-block merge list size from 5 to 15</w:t>
        </w:r>
      </w:ins>
    </w:p>
    <w:p w14:paraId="000CF6D5" w14:textId="77777777" w:rsidR="00CB35D5" w:rsidRPr="00CB35D5" w:rsidRDefault="00CB35D5" w:rsidP="00CB35D5">
      <w:pPr>
        <w:numPr>
          <w:ilvl w:val="0"/>
          <w:numId w:val="217"/>
        </w:numPr>
        <w:rPr>
          <w:ins w:id="11044" w:author="Jens-Rainer Ohm" w:date="2022-04-20T23:23:00Z"/>
          <w:lang w:val="en-CA"/>
        </w:rPr>
      </w:pPr>
      <w:ins w:id="11045" w:author="Jens-Rainer Ohm" w:date="2022-04-20T23:23:00Z">
        <w:r w:rsidRPr="00CB35D5">
          <w:rPr>
            <w:lang w:val="en-CA"/>
          </w:rPr>
          <w:t>Regular merge candidates derived from the first affine history table</w:t>
        </w:r>
      </w:ins>
    </w:p>
    <w:p w14:paraId="0C6604F3" w14:textId="77777777" w:rsidR="00CB35D5" w:rsidRPr="00CB35D5" w:rsidRDefault="00CB35D5" w:rsidP="00CB35D5">
      <w:pPr>
        <w:rPr>
          <w:ins w:id="11046" w:author="Jens-Rainer Ohm" w:date="2022-04-20T23:23:00Z"/>
          <w:lang w:val="en-CA"/>
        </w:rPr>
      </w:pPr>
      <w:ins w:id="11047" w:author="Jens-Rainer Ohm" w:date="2022-04-20T23:23:00Z">
        <w:r w:rsidRPr="00CB35D5">
          <w:rPr>
            <w:lang w:val="en-CA"/>
          </w:rPr>
          <w:t>Test 2.9b: Test 2.7a + the first type of constructed non-adjacent affine candidates from Test 2.8a + the inherited non-adjacent affine candidates with memory constraints from Test 2.8b.</w:t>
        </w:r>
      </w:ins>
    </w:p>
    <w:p w14:paraId="40D8A144" w14:textId="77777777" w:rsidR="00CB35D5" w:rsidRPr="00CB35D5" w:rsidRDefault="00CB35D5" w:rsidP="00CB35D5">
      <w:pPr>
        <w:rPr>
          <w:ins w:id="11048" w:author="Jens-Rainer Ohm" w:date="2022-04-20T23:23:00Z"/>
          <w:lang w:val="en-CA"/>
        </w:rPr>
      </w:pPr>
      <w:ins w:id="11049" w:author="Jens-Rainer Ohm" w:date="2022-04-20T23:23:00Z">
        <w:r w:rsidRPr="00CB35D5">
          <w:rPr>
            <w:lang w:val="en-CA"/>
          </w:rPr>
          <w:t>The test contains the following aspects from Test 2.7 and Test 2.8:</w:t>
        </w:r>
      </w:ins>
    </w:p>
    <w:p w14:paraId="51AF7DAB" w14:textId="77777777" w:rsidR="00CB35D5" w:rsidRPr="00CB35D5" w:rsidRDefault="00CB35D5" w:rsidP="00CB35D5">
      <w:pPr>
        <w:numPr>
          <w:ilvl w:val="0"/>
          <w:numId w:val="218"/>
        </w:numPr>
        <w:rPr>
          <w:ins w:id="11050" w:author="Jens-Rainer Ohm" w:date="2022-04-20T23:23:00Z"/>
          <w:lang w:val="en-CA"/>
        </w:rPr>
      </w:pPr>
      <w:ins w:id="11051" w:author="Jens-Rainer Ohm" w:date="2022-04-20T23:23:00Z">
        <w:r w:rsidRPr="00CB35D5">
          <w:rPr>
            <w:lang w:val="en-CA"/>
          </w:rPr>
          <w:t>Two history tables for affine inheritance to derive affine merge candidates</w:t>
        </w:r>
      </w:ins>
    </w:p>
    <w:p w14:paraId="5474FA30" w14:textId="77777777" w:rsidR="00CB35D5" w:rsidRPr="00CB35D5" w:rsidRDefault="00CB35D5" w:rsidP="00CB35D5">
      <w:pPr>
        <w:numPr>
          <w:ilvl w:val="0"/>
          <w:numId w:val="218"/>
        </w:numPr>
        <w:rPr>
          <w:ins w:id="11052" w:author="Jens-Rainer Ohm" w:date="2022-04-20T23:23:00Z"/>
          <w:lang w:val="en-CA"/>
        </w:rPr>
      </w:pPr>
      <w:ins w:id="11053" w:author="Jens-Rainer Ohm" w:date="2022-04-20T23:23:00Z">
        <w:r w:rsidRPr="00CB35D5">
          <w:rPr>
            <w:lang w:val="en-CA"/>
          </w:rPr>
          <w:t>Pair-wise affine candidates derived from history- and non-history-based affine candidates</w:t>
        </w:r>
      </w:ins>
    </w:p>
    <w:p w14:paraId="26AEE0F3" w14:textId="77777777" w:rsidR="00CB35D5" w:rsidRPr="00CB35D5" w:rsidRDefault="00CB35D5" w:rsidP="00CB35D5">
      <w:pPr>
        <w:numPr>
          <w:ilvl w:val="0"/>
          <w:numId w:val="218"/>
        </w:numPr>
        <w:rPr>
          <w:ins w:id="11054" w:author="Jens-Rainer Ohm" w:date="2022-04-20T23:23:00Z"/>
          <w:lang w:val="en-CA"/>
        </w:rPr>
      </w:pPr>
      <w:ins w:id="11055" w:author="Jens-Rainer Ohm" w:date="2022-04-20T23:23:00Z">
        <w:r w:rsidRPr="00CB35D5">
          <w:rPr>
            <w:lang w:val="en-CA"/>
          </w:rPr>
          <w:t>Non-adjacent constructed and non-adjacent inherited affine candidates with memory constraint</w:t>
        </w:r>
      </w:ins>
    </w:p>
    <w:p w14:paraId="1DF89821" w14:textId="77777777" w:rsidR="00CB35D5" w:rsidRPr="00CB35D5" w:rsidRDefault="00CB35D5" w:rsidP="00CB35D5">
      <w:pPr>
        <w:numPr>
          <w:ilvl w:val="0"/>
          <w:numId w:val="218"/>
        </w:numPr>
        <w:rPr>
          <w:ins w:id="11056" w:author="Jens-Rainer Ohm" w:date="2022-04-20T23:23:00Z"/>
          <w:lang w:val="en-CA"/>
        </w:rPr>
      </w:pPr>
      <w:ins w:id="11057" w:author="Jens-Rainer Ohm" w:date="2022-04-20T23:23:00Z">
        <w:r w:rsidRPr="00CB35D5">
          <w:rPr>
            <w:lang w:val="en-CA"/>
          </w:rPr>
          <w:t>Increased sub-block merge list size from 5 to 15</w:t>
        </w:r>
      </w:ins>
    </w:p>
    <w:p w14:paraId="64F0F943" w14:textId="77777777" w:rsidR="00CB35D5" w:rsidRPr="00CB35D5" w:rsidRDefault="00CB35D5" w:rsidP="00CB35D5">
      <w:pPr>
        <w:numPr>
          <w:ilvl w:val="0"/>
          <w:numId w:val="218"/>
        </w:numPr>
        <w:rPr>
          <w:ins w:id="11058" w:author="Jens-Rainer Ohm" w:date="2022-04-20T23:23:00Z"/>
          <w:lang w:val="en-CA"/>
        </w:rPr>
      </w:pPr>
      <w:ins w:id="11059" w:author="Jens-Rainer Ohm" w:date="2022-04-20T23:23:00Z">
        <w:r w:rsidRPr="00CB35D5">
          <w:rPr>
            <w:lang w:val="en-CA"/>
          </w:rPr>
          <w:t>ARMC reordering size is increased from 15 to 45. The best 15 candidates are inserted into the affine merge candidate list, i.e., the size of the affine merge candidate list is kept unchanged.</w:t>
        </w:r>
      </w:ins>
    </w:p>
    <w:p w14:paraId="0B975FED" w14:textId="77777777" w:rsidR="00CB35D5" w:rsidRPr="00CB35D5" w:rsidRDefault="00CB35D5" w:rsidP="00CB35D5">
      <w:pPr>
        <w:numPr>
          <w:ilvl w:val="0"/>
          <w:numId w:val="218"/>
        </w:numPr>
        <w:rPr>
          <w:ins w:id="11060" w:author="Jens-Rainer Ohm" w:date="2022-04-20T23:23:00Z"/>
          <w:lang w:val="en-CA"/>
        </w:rPr>
      </w:pPr>
      <w:ins w:id="11061" w:author="Jens-Rainer Ohm" w:date="2022-04-20T23:23:00Z">
        <w:r w:rsidRPr="00CB35D5">
          <w:rPr>
            <w:lang w:val="en-CA"/>
          </w:rPr>
          <w:t>Regular merge candidates derived from the first affine history table</w:t>
        </w:r>
      </w:ins>
    </w:p>
    <w:p w14:paraId="4947BFBE" w14:textId="77777777" w:rsidR="00CB35D5" w:rsidRPr="00CB35D5" w:rsidRDefault="00CB35D5" w:rsidP="00CB35D5">
      <w:pPr>
        <w:rPr>
          <w:ins w:id="11062" w:author="Jens-Rainer Ohm" w:date="2022-04-20T23:23:00Z"/>
          <w:lang w:val="en-CA"/>
        </w:rPr>
      </w:pPr>
    </w:p>
    <w:p w14:paraId="6093C226" w14:textId="77777777" w:rsidR="00CB35D5" w:rsidRPr="00CB35D5" w:rsidRDefault="00CB35D5" w:rsidP="00CB35D5">
      <w:pPr>
        <w:rPr>
          <w:ins w:id="11063" w:author="Jens-Rainer Ohm" w:date="2022-04-20T23:23:00Z"/>
          <w:lang w:val="en-CA"/>
        </w:rPr>
      </w:pPr>
      <w:ins w:id="11064" w:author="Jens-Rainer Ohm" w:date="2022-04-20T23:23:00Z">
        <w:r w:rsidRPr="00CB35D5">
          <w:rPr>
            <w:lang w:val="en-CA"/>
          </w:rPr>
          <w:t>Memory requirements for 4K resolution sequences.</w:t>
        </w:r>
      </w:ins>
    </w:p>
    <w:p w14:paraId="1F8C1BC0" w14:textId="77777777" w:rsidR="00CB35D5" w:rsidRPr="00CB35D5" w:rsidRDefault="00CB35D5" w:rsidP="00CB35D5">
      <w:pPr>
        <w:rPr>
          <w:ins w:id="11065" w:author="Jens-Rainer Ohm" w:date="2022-04-20T23:23:00Z"/>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1B437B">
        <w:trPr>
          <w:jc w:val="center"/>
          <w:ins w:id="11066" w:author="Jens-Rainer Ohm" w:date="2022-04-20T23:23:00Z"/>
        </w:trPr>
        <w:tc>
          <w:tcPr>
            <w:tcW w:w="1054" w:type="dxa"/>
          </w:tcPr>
          <w:p w14:paraId="5D115676" w14:textId="77777777" w:rsidR="00CB35D5" w:rsidRPr="00CB35D5" w:rsidRDefault="00CB35D5" w:rsidP="00CB35D5">
            <w:pPr>
              <w:textAlignment w:val="auto"/>
              <w:rPr>
                <w:ins w:id="11067" w:author="Jens-Rainer Ohm" w:date="2022-04-20T23:23:00Z"/>
                <w:lang w:val="en-CA"/>
              </w:rPr>
            </w:pPr>
            <w:ins w:id="11068" w:author="Jens-Rainer Ohm" w:date="2022-04-20T23:23:00Z">
              <w:r w:rsidRPr="00CB35D5">
                <w:rPr>
                  <w:lang w:val="en-CA"/>
                </w:rPr>
                <w:t>Test</w:t>
              </w:r>
            </w:ins>
          </w:p>
        </w:tc>
        <w:tc>
          <w:tcPr>
            <w:tcW w:w="1080" w:type="dxa"/>
          </w:tcPr>
          <w:p w14:paraId="7D2ED22B" w14:textId="77777777" w:rsidR="00CB35D5" w:rsidRPr="00CB35D5" w:rsidRDefault="00CB35D5" w:rsidP="00CB35D5">
            <w:pPr>
              <w:textAlignment w:val="auto"/>
              <w:rPr>
                <w:ins w:id="11069" w:author="Jens-Rainer Ohm" w:date="2022-04-20T23:23:00Z"/>
                <w:lang w:val="en-CA"/>
              </w:rPr>
            </w:pPr>
            <w:ins w:id="11070" w:author="Jens-Rainer Ohm" w:date="2022-04-20T23:23:00Z">
              <w:r w:rsidRPr="00CB35D5">
                <w:rPr>
                  <w:lang w:val="en-CA"/>
                </w:rPr>
                <w:t>Memory</w:t>
              </w:r>
            </w:ins>
          </w:p>
        </w:tc>
      </w:tr>
      <w:tr w:rsidR="00CB35D5" w:rsidRPr="00CB35D5" w14:paraId="32FE7CD1" w14:textId="77777777" w:rsidTr="001B437B">
        <w:trPr>
          <w:jc w:val="center"/>
          <w:ins w:id="11071" w:author="Jens-Rainer Ohm" w:date="2022-04-20T23:23:00Z"/>
        </w:trPr>
        <w:tc>
          <w:tcPr>
            <w:tcW w:w="1054" w:type="dxa"/>
          </w:tcPr>
          <w:p w14:paraId="5A627B55" w14:textId="77777777" w:rsidR="00CB35D5" w:rsidRPr="00CB35D5" w:rsidRDefault="00CB35D5" w:rsidP="00CB35D5">
            <w:pPr>
              <w:textAlignment w:val="auto"/>
              <w:rPr>
                <w:ins w:id="11072" w:author="Jens-Rainer Ohm" w:date="2022-04-20T23:23:00Z"/>
                <w:lang w:val="en-CA"/>
              </w:rPr>
            </w:pPr>
            <w:ins w:id="11073" w:author="Jens-Rainer Ohm" w:date="2022-04-20T23:23:00Z">
              <w:r w:rsidRPr="00CB35D5">
                <w:rPr>
                  <w:lang w:val="en-CA"/>
                </w:rPr>
                <w:t>Test 2.7a</w:t>
              </w:r>
            </w:ins>
          </w:p>
        </w:tc>
        <w:tc>
          <w:tcPr>
            <w:tcW w:w="1080" w:type="dxa"/>
          </w:tcPr>
          <w:p w14:paraId="0F225408" w14:textId="77777777" w:rsidR="00CB35D5" w:rsidRPr="00CB35D5" w:rsidRDefault="00CB35D5" w:rsidP="00CB35D5">
            <w:pPr>
              <w:textAlignment w:val="auto"/>
              <w:rPr>
                <w:ins w:id="11074" w:author="Jens-Rainer Ohm" w:date="2022-04-20T23:23:00Z"/>
                <w:lang w:val="en-CA"/>
              </w:rPr>
            </w:pPr>
            <w:ins w:id="11075" w:author="Jens-Rainer Ohm" w:date="2022-04-20T23:23:00Z">
              <w:r w:rsidRPr="00CB35D5">
                <w:rPr>
                  <w:lang w:val="en-CA"/>
                </w:rPr>
                <w:t>0.8 KB</w:t>
              </w:r>
            </w:ins>
          </w:p>
        </w:tc>
      </w:tr>
      <w:tr w:rsidR="00CB35D5" w:rsidRPr="00CB35D5" w14:paraId="0A5CF166" w14:textId="77777777" w:rsidTr="001B437B">
        <w:trPr>
          <w:jc w:val="center"/>
          <w:ins w:id="11076" w:author="Jens-Rainer Ohm" w:date="2022-04-20T23:23:00Z"/>
        </w:trPr>
        <w:tc>
          <w:tcPr>
            <w:tcW w:w="1054" w:type="dxa"/>
          </w:tcPr>
          <w:p w14:paraId="68072375" w14:textId="77777777" w:rsidR="00CB35D5" w:rsidRPr="00CB35D5" w:rsidRDefault="00CB35D5" w:rsidP="00CB35D5">
            <w:pPr>
              <w:textAlignment w:val="auto"/>
              <w:rPr>
                <w:ins w:id="11077" w:author="Jens-Rainer Ohm" w:date="2022-04-20T23:23:00Z"/>
                <w:lang w:val="en-CA"/>
              </w:rPr>
            </w:pPr>
            <w:ins w:id="11078" w:author="Jens-Rainer Ohm" w:date="2022-04-20T23:23:00Z">
              <w:r w:rsidRPr="00CB35D5">
                <w:rPr>
                  <w:lang w:val="en-CA"/>
                </w:rPr>
                <w:t>Test 2.7b</w:t>
              </w:r>
            </w:ins>
          </w:p>
        </w:tc>
        <w:tc>
          <w:tcPr>
            <w:tcW w:w="1080" w:type="dxa"/>
          </w:tcPr>
          <w:p w14:paraId="74E82EEB" w14:textId="77777777" w:rsidR="00CB35D5" w:rsidRPr="00CB35D5" w:rsidRDefault="00CB35D5" w:rsidP="00CB35D5">
            <w:pPr>
              <w:textAlignment w:val="auto"/>
              <w:rPr>
                <w:ins w:id="11079" w:author="Jens-Rainer Ohm" w:date="2022-04-20T23:23:00Z"/>
                <w:lang w:val="en-CA"/>
              </w:rPr>
            </w:pPr>
            <w:ins w:id="11080" w:author="Jens-Rainer Ohm" w:date="2022-04-20T23:23:00Z">
              <w:r w:rsidRPr="00CB35D5">
                <w:rPr>
                  <w:lang w:val="en-CA"/>
                </w:rPr>
                <w:t>12.5 KB</w:t>
              </w:r>
            </w:ins>
          </w:p>
        </w:tc>
      </w:tr>
      <w:tr w:rsidR="00CB35D5" w:rsidRPr="00CB35D5" w14:paraId="5C828598" w14:textId="77777777" w:rsidTr="001B437B">
        <w:trPr>
          <w:jc w:val="center"/>
          <w:ins w:id="11081" w:author="Jens-Rainer Ohm" w:date="2022-04-20T23:23:00Z"/>
        </w:trPr>
        <w:tc>
          <w:tcPr>
            <w:tcW w:w="1054" w:type="dxa"/>
          </w:tcPr>
          <w:p w14:paraId="2AA58BA1" w14:textId="77777777" w:rsidR="00CB35D5" w:rsidRPr="00CB35D5" w:rsidRDefault="00CB35D5" w:rsidP="00CB35D5">
            <w:pPr>
              <w:textAlignment w:val="auto"/>
              <w:rPr>
                <w:ins w:id="11082" w:author="Jens-Rainer Ohm" w:date="2022-04-20T23:23:00Z"/>
                <w:lang w:val="en-CA"/>
              </w:rPr>
            </w:pPr>
            <w:ins w:id="11083" w:author="Jens-Rainer Ohm" w:date="2022-04-20T23:23:00Z">
              <w:r w:rsidRPr="00CB35D5">
                <w:rPr>
                  <w:lang w:val="en-CA"/>
                </w:rPr>
                <w:t>Test 2.8a</w:t>
              </w:r>
            </w:ins>
          </w:p>
        </w:tc>
        <w:tc>
          <w:tcPr>
            <w:tcW w:w="1080" w:type="dxa"/>
          </w:tcPr>
          <w:p w14:paraId="2BEA7475" w14:textId="77777777" w:rsidR="00CB35D5" w:rsidRPr="00CB35D5" w:rsidRDefault="00CB35D5" w:rsidP="00CB35D5">
            <w:pPr>
              <w:textAlignment w:val="auto"/>
              <w:rPr>
                <w:ins w:id="11084" w:author="Jens-Rainer Ohm" w:date="2022-04-20T23:23:00Z"/>
                <w:lang w:val="en-CA"/>
              </w:rPr>
            </w:pPr>
            <w:ins w:id="11085" w:author="Jens-Rainer Ohm" w:date="2022-04-20T23:23:00Z">
              <w:r w:rsidRPr="00CB35D5">
                <w:rPr>
                  <w:lang w:val="en-CA"/>
                </w:rPr>
                <w:t>1, 868 KB</w:t>
              </w:r>
            </w:ins>
          </w:p>
        </w:tc>
      </w:tr>
      <w:tr w:rsidR="00CB35D5" w:rsidRPr="00CB35D5" w14:paraId="573B794A" w14:textId="77777777" w:rsidTr="001B437B">
        <w:trPr>
          <w:jc w:val="center"/>
          <w:ins w:id="11086" w:author="Jens-Rainer Ohm" w:date="2022-04-20T23:23:00Z"/>
        </w:trPr>
        <w:tc>
          <w:tcPr>
            <w:tcW w:w="1054" w:type="dxa"/>
          </w:tcPr>
          <w:p w14:paraId="164BF0F0" w14:textId="77777777" w:rsidR="00CB35D5" w:rsidRPr="00CB35D5" w:rsidRDefault="00CB35D5" w:rsidP="00CB35D5">
            <w:pPr>
              <w:textAlignment w:val="auto"/>
              <w:rPr>
                <w:ins w:id="11087" w:author="Jens-Rainer Ohm" w:date="2022-04-20T23:23:00Z"/>
                <w:lang w:val="en-CA"/>
              </w:rPr>
            </w:pPr>
            <w:ins w:id="11088" w:author="Jens-Rainer Ohm" w:date="2022-04-20T23:23:00Z">
              <w:r w:rsidRPr="00CB35D5">
                <w:rPr>
                  <w:lang w:val="en-CA"/>
                </w:rPr>
                <w:t>Test 2.8b</w:t>
              </w:r>
            </w:ins>
          </w:p>
        </w:tc>
        <w:tc>
          <w:tcPr>
            <w:tcW w:w="1080" w:type="dxa"/>
          </w:tcPr>
          <w:p w14:paraId="7A66DD0F" w14:textId="77777777" w:rsidR="00CB35D5" w:rsidRPr="00CB35D5" w:rsidRDefault="00CB35D5" w:rsidP="00CB35D5">
            <w:pPr>
              <w:textAlignment w:val="auto"/>
              <w:rPr>
                <w:ins w:id="11089" w:author="Jens-Rainer Ohm" w:date="2022-04-20T23:23:00Z"/>
                <w:lang w:val="en-CA"/>
              </w:rPr>
            </w:pPr>
            <w:ins w:id="11090" w:author="Jens-Rainer Ohm" w:date="2022-04-20T23:23:00Z">
              <w:r w:rsidRPr="00CB35D5">
                <w:rPr>
                  <w:lang w:val="en-CA"/>
                </w:rPr>
                <w:t>4.2 KB</w:t>
              </w:r>
            </w:ins>
          </w:p>
        </w:tc>
      </w:tr>
      <w:tr w:rsidR="00CB35D5" w:rsidRPr="00CB35D5" w14:paraId="3B2EF914" w14:textId="77777777" w:rsidTr="001B437B">
        <w:trPr>
          <w:jc w:val="center"/>
          <w:ins w:id="11091" w:author="Jens-Rainer Ohm" w:date="2022-04-20T23:23:00Z"/>
        </w:trPr>
        <w:tc>
          <w:tcPr>
            <w:tcW w:w="1054" w:type="dxa"/>
          </w:tcPr>
          <w:p w14:paraId="1FA8FB01" w14:textId="77777777" w:rsidR="00CB35D5" w:rsidRPr="00CB35D5" w:rsidRDefault="00CB35D5" w:rsidP="00CB35D5">
            <w:pPr>
              <w:textAlignment w:val="auto"/>
              <w:rPr>
                <w:ins w:id="11092" w:author="Jens-Rainer Ohm" w:date="2022-04-20T23:23:00Z"/>
                <w:lang w:val="en-CA"/>
              </w:rPr>
            </w:pPr>
            <w:ins w:id="11093" w:author="Jens-Rainer Ohm" w:date="2022-04-20T23:23:00Z">
              <w:r w:rsidRPr="00CB35D5">
                <w:rPr>
                  <w:lang w:val="en-CA"/>
                </w:rPr>
                <w:t>Test 2.7c</w:t>
              </w:r>
            </w:ins>
          </w:p>
        </w:tc>
        <w:tc>
          <w:tcPr>
            <w:tcW w:w="1080" w:type="dxa"/>
          </w:tcPr>
          <w:p w14:paraId="30B21727" w14:textId="77777777" w:rsidR="00CB35D5" w:rsidRPr="00CB35D5" w:rsidRDefault="00CB35D5" w:rsidP="00CB35D5">
            <w:pPr>
              <w:textAlignment w:val="auto"/>
              <w:rPr>
                <w:ins w:id="11094" w:author="Jens-Rainer Ohm" w:date="2022-04-20T23:23:00Z"/>
                <w:lang w:val="en-CA"/>
              </w:rPr>
            </w:pPr>
            <w:ins w:id="11095" w:author="Jens-Rainer Ohm" w:date="2022-04-20T23:23:00Z">
              <w:r w:rsidRPr="00CB35D5">
                <w:rPr>
                  <w:lang w:val="en-CA"/>
                </w:rPr>
                <w:t>0.8 KB</w:t>
              </w:r>
            </w:ins>
          </w:p>
        </w:tc>
      </w:tr>
      <w:tr w:rsidR="00CB35D5" w:rsidRPr="00CB35D5" w14:paraId="239CB6B5" w14:textId="77777777" w:rsidTr="001B437B">
        <w:trPr>
          <w:jc w:val="center"/>
          <w:ins w:id="11096" w:author="Jens-Rainer Ohm" w:date="2022-04-20T23:23:00Z"/>
        </w:trPr>
        <w:tc>
          <w:tcPr>
            <w:tcW w:w="1054" w:type="dxa"/>
          </w:tcPr>
          <w:p w14:paraId="141639CD" w14:textId="77777777" w:rsidR="00CB35D5" w:rsidRPr="00CB35D5" w:rsidRDefault="00CB35D5" w:rsidP="00CB35D5">
            <w:pPr>
              <w:textAlignment w:val="auto"/>
              <w:rPr>
                <w:ins w:id="11097" w:author="Jens-Rainer Ohm" w:date="2022-04-20T23:23:00Z"/>
                <w:lang w:val="en-CA"/>
              </w:rPr>
            </w:pPr>
            <w:ins w:id="11098" w:author="Jens-Rainer Ohm" w:date="2022-04-20T23:23:00Z">
              <w:r w:rsidRPr="00CB35D5">
                <w:rPr>
                  <w:lang w:val="en-CA"/>
                </w:rPr>
                <w:t>Test 2.9b</w:t>
              </w:r>
            </w:ins>
          </w:p>
        </w:tc>
        <w:tc>
          <w:tcPr>
            <w:tcW w:w="1080" w:type="dxa"/>
          </w:tcPr>
          <w:p w14:paraId="33B43687" w14:textId="77777777" w:rsidR="00CB35D5" w:rsidRPr="00CB35D5" w:rsidRDefault="00CB35D5" w:rsidP="00CB35D5">
            <w:pPr>
              <w:textAlignment w:val="auto"/>
              <w:rPr>
                <w:ins w:id="11099" w:author="Jens-Rainer Ohm" w:date="2022-04-20T23:23:00Z"/>
                <w:lang w:val="en-CA"/>
              </w:rPr>
            </w:pPr>
            <w:ins w:id="11100" w:author="Jens-Rainer Ohm" w:date="2022-04-20T23:23:00Z">
              <w:r w:rsidRPr="00CB35D5">
                <w:rPr>
                  <w:lang w:val="en-CA"/>
                </w:rPr>
                <w:t>5 KB</w:t>
              </w:r>
            </w:ins>
          </w:p>
        </w:tc>
      </w:tr>
    </w:tbl>
    <w:p w14:paraId="3C050DA8" w14:textId="28E9ADBD" w:rsidR="00CB35D5" w:rsidRDefault="00CB35D5" w:rsidP="002071D6">
      <w:pPr>
        <w:rPr>
          <w:ins w:id="11101" w:author="Jens-Rainer Ohm" w:date="2022-04-20T23:23:00Z"/>
          <w:lang w:val="en-CA"/>
        </w:rPr>
      </w:pPr>
    </w:p>
    <w:p w14:paraId="27BAFEFB" w14:textId="43A87053" w:rsidR="00CB35D5" w:rsidRDefault="003215A0" w:rsidP="002071D6">
      <w:pPr>
        <w:rPr>
          <w:ins w:id="11102" w:author="Jens-Rainer Ohm" w:date="2022-04-20T23:31:00Z"/>
          <w:lang w:val="en-CA"/>
        </w:rPr>
      </w:pPr>
      <w:ins w:id="11103" w:author="Jens-Rainer Ohm" w:date="2022-04-20T23:27:00Z">
        <w:r w:rsidRPr="003215A0">
          <w:lastRenderedPageBreak/>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ins>
    </w:p>
    <w:p w14:paraId="2FE9F63F" w14:textId="10E851A5" w:rsidR="003215A0" w:rsidRDefault="003215A0" w:rsidP="002071D6">
      <w:pPr>
        <w:rPr>
          <w:ins w:id="11104" w:author="Jens-Rainer Ohm" w:date="2022-04-20T23:38:00Z"/>
          <w:lang w:val="en-CA"/>
        </w:rPr>
      </w:pPr>
      <w:ins w:id="11105" w:author="Jens-Rainer Ohm" w:date="2022-04-20T23:31:00Z">
        <w:r>
          <w:rPr>
            <w:lang w:val="en-CA"/>
          </w:rPr>
          <w:t>2.1</w:t>
        </w:r>
      </w:ins>
      <w:ins w:id="11106" w:author="Jens-Rainer Ohm" w:date="2022-04-20T23:32:00Z">
        <w:r>
          <w:rPr>
            <w:lang w:val="en-CA"/>
          </w:rPr>
          <w:t>a is an encoder-only change using in RA mode the maximum possible number of ref pictures that VVC allows</w:t>
        </w:r>
      </w:ins>
      <w:ins w:id="11107" w:author="Jens-Rainer Ohm" w:date="2022-04-20T23:33:00Z">
        <w:r>
          <w:rPr>
            <w:lang w:val="en-CA"/>
          </w:rPr>
          <w:t>. Similar gain is possible with VVC (additional results in JVET-</w:t>
        </w:r>
      </w:ins>
      <w:ins w:id="11108" w:author="Jens-Rainer Ohm" w:date="2022-04-20T23:44:00Z">
        <w:r w:rsidR="005949C1">
          <w:rPr>
            <w:lang w:val="en-CA"/>
          </w:rPr>
          <w:t>Z</w:t>
        </w:r>
      </w:ins>
      <w:ins w:id="11109" w:author="Jens-Rainer Ohm" w:date="2022-04-20T23:33:00Z">
        <w:r>
          <w:rPr>
            <w:lang w:val="en-CA"/>
          </w:rPr>
          <w:t>0054).</w:t>
        </w:r>
      </w:ins>
      <w:ins w:id="11110" w:author="Jens-Rainer Ohm" w:date="2022-04-20T23:35:00Z">
        <w:r w:rsidR="00E7723D">
          <w:rPr>
            <w:lang w:val="en-CA"/>
          </w:rPr>
          <w:t xml:space="preserve"> Combination 2.1c shows that </w:t>
        </w:r>
      </w:ins>
      <w:ins w:id="11111" w:author="Jens-Rainer Ohm" w:date="2022-04-20T23:36:00Z">
        <w:r w:rsidR="00E7723D">
          <w:rPr>
            <w:lang w:val="en-CA"/>
          </w:rPr>
          <w:t>the gain of 2.1b (block-level reordering</w:t>
        </w:r>
      </w:ins>
      <w:ins w:id="11112" w:author="Jens-Rainer Ohm" w:date="2022-04-20T23:37:00Z">
        <w:r w:rsidR="00E7723D">
          <w:rPr>
            <w:lang w:val="en-CA"/>
          </w:rPr>
          <w:t xml:space="preserve"> based on </w:t>
        </w:r>
      </w:ins>
      <w:proofErr w:type="gramStart"/>
      <w:ins w:id="11113" w:author="Jens-Rainer Ohm" w:date="2022-04-20T23:42:00Z">
        <w:r w:rsidR="00E7723D">
          <w:rPr>
            <w:lang w:val="en-CA"/>
          </w:rPr>
          <w:t>relative</w:t>
        </w:r>
        <w:proofErr w:type="gramEnd"/>
        <w:r w:rsidR="00E7723D">
          <w:rPr>
            <w:lang w:val="en-CA"/>
          </w:rPr>
          <w:t xml:space="preserve"> simple </w:t>
        </w:r>
      </w:ins>
      <w:ins w:id="11114" w:author="Jens-Rainer Ohm" w:date="2022-04-20T23:37:00Z">
        <w:r w:rsidR="00E7723D">
          <w:rPr>
            <w:lang w:val="en-CA"/>
          </w:rPr>
          <w:t>template matching</w:t>
        </w:r>
      </w:ins>
      <w:ins w:id="11115" w:author="Jens-Rainer Ohm" w:date="2022-04-20T23:47:00Z">
        <w:r w:rsidR="005949C1">
          <w:rPr>
            <w:lang w:val="en-CA"/>
          </w:rPr>
          <w:t xml:space="preserve"> without search</w:t>
        </w:r>
      </w:ins>
      <w:ins w:id="11116" w:author="Jens-Rainer Ohm" w:date="2022-04-20T23:36:00Z">
        <w:r w:rsidR="00E7723D">
          <w:rPr>
            <w:lang w:val="en-CA"/>
          </w:rPr>
          <w:t>) is retained.</w:t>
        </w:r>
      </w:ins>
    </w:p>
    <w:p w14:paraId="66934E6A" w14:textId="703EDEA0" w:rsidR="00E7723D" w:rsidRDefault="00E7723D" w:rsidP="002071D6">
      <w:pPr>
        <w:rPr>
          <w:ins w:id="11117" w:author="Jens-Rainer Ohm" w:date="2022-04-20T23:44:00Z"/>
          <w:lang w:val="en-CA"/>
        </w:rPr>
      </w:pPr>
      <w:ins w:id="11118" w:author="Jens-Rainer Ohm" w:date="2022-04-20T23:38:00Z">
        <w:r>
          <w:rPr>
            <w:lang w:val="en-CA"/>
          </w:rPr>
          <w:t>It is mentioned that JVET-Z</w:t>
        </w:r>
      </w:ins>
      <w:ins w:id="11119" w:author="Jens-Rainer Ohm" w:date="2022-04-20T23:39:00Z">
        <w:r>
          <w:rPr>
            <w:lang w:val="en-CA"/>
          </w:rPr>
          <w:t xml:space="preserve">0072 proposes another encoder-only change </w:t>
        </w:r>
      </w:ins>
      <w:ins w:id="11120" w:author="Jens-Rainer Ohm" w:date="2022-04-20T23:40:00Z">
        <w:r>
          <w:rPr>
            <w:lang w:val="en-CA"/>
          </w:rPr>
          <w:t xml:space="preserve">of reference picture usage </w:t>
        </w:r>
      </w:ins>
      <w:ins w:id="11121" w:author="Jens-Rainer Ohm" w:date="2022-04-20T23:39:00Z">
        <w:r>
          <w:rPr>
            <w:lang w:val="en-CA"/>
          </w:rPr>
          <w:t>(for RA and LB)</w:t>
        </w:r>
      </w:ins>
      <w:ins w:id="11122" w:author="Jens-Rainer Ohm" w:date="2022-04-20T23:40:00Z">
        <w:r>
          <w:rPr>
            <w:lang w:val="en-CA"/>
          </w:rPr>
          <w:t xml:space="preserve"> with comparably higher gain</w:t>
        </w:r>
      </w:ins>
      <w:ins w:id="11123" w:author="Jens-Rainer Ohm" w:date="2022-04-20T23:48:00Z">
        <w:r w:rsidR="005949C1">
          <w:rPr>
            <w:lang w:val="en-CA"/>
          </w:rPr>
          <w:t>, both for ECM and VVC</w:t>
        </w:r>
      </w:ins>
      <w:ins w:id="11124" w:author="Jens-Rainer Ohm" w:date="2022-04-20T23:40:00Z">
        <w:r>
          <w:rPr>
            <w:lang w:val="en-CA"/>
          </w:rPr>
          <w:t>.</w:t>
        </w:r>
      </w:ins>
    </w:p>
    <w:p w14:paraId="31D6DAFE" w14:textId="1A2FD7A1" w:rsidR="005949C1" w:rsidRDefault="005949C1" w:rsidP="002071D6">
      <w:pPr>
        <w:rPr>
          <w:ins w:id="11125" w:author="Jens-Rainer Ohm" w:date="2022-04-20T23:47:00Z"/>
          <w:lang w:val="en-CA"/>
        </w:rPr>
      </w:pPr>
      <w:ins w:id="11126" w:author="Jens-Rainer Ohm" w:date="2022-04-20T23:44:00Z">
        <w:r>
          <w:rPr>
            <w:lang w:val="en-CA"/>
          </w:rPr>
          <w:t>2.1</w:t>
        </w:r>
      </w:ins>
      <w:ins w:id="11127" w:author="Jens-Rainer Ohm" w:date="2022-04-20T23:45:00Z">
        <w:r>
          <w:rPr>
            <w:lang w:val="en-CA"/>
          </w:rPr>
          <w:t xml:space="preserve">b gives 0.1% gain with </w:t>
        </w:r>
      </w:ins>
      <w:ins w:id="11128" w:author="Jens-Rainer Ohm" w:date="2022-04-20T23:46:00Z">
        <w:r>
          <w:rPr>
            <w:lang w:val="en-CA"/>
          </w:rPr>
          <w:t xml:space="preserve">relatively </w:t>
        </w:r>
      </w:ins>
      <w:ins w:id="11129" w:author="Jens-Rainer Ohm" w:date="2022-04-20T23:45:00Z">
        <w:r>
          <w:rPr>
            <w:lang w:val="en-CA"/>
          </w:rPr>
          <w:t>small impact on complexity</w:t>
        </w:r>
      </w:ins>
      <w:ins w:id="11130" w:author="Jens-Rainer Ohm" w:date="2022-04-20T23:48:00Z">
        <w:r>
          <w:rPr>
            <w:lang w:val="en-CA"/>
          </w:rPr>
          <w:t>, which would also translate into gain over VVC</w:t>
        </w:r>
      </w:ins>
      <w:ins w:id="11131" w:author="Jens-Rainer Ohm" w:date="2022-04-20T23:45:00Z">
        <w:r>
          <w:rPr>
            <w:lang w:val="en-CA"/>
          </w:rPr>
          <w:t>.</w:t>
        </w:r>
      </w:ins>
    </w:p>
    <w:p w14:paraId="3F31EB61" w14:textId="5DB80AB2" w:rsidR="005949C1" w:rsidRDefault="005949C1" w:rsidP="002071D6">
      <w:pPr>
        <w:rPr>
          <w:ins w:id="11132" w:author="Jens-Rainer Ohm" w:date="2022-04-20T23:38:00Z"/>
          <w:lang w:val="en-CA"/>
        </w:rPr>
      </w:pPr>
      <w:ins w:id="11133" w:author="Jens-Rainer Ohm" w:date="2022-04-20T23:47:00Z">
        <w:r w:rsidRPr="005949C1">
          <w:rPr>
            <w:highlight w:val="yellow"/>
            <w:lang w:val="en-CA"/>
            <w:rPrChange w:id="11134" w:author="Jens-Rainer Ohm" w:date="2022-04-20T23:48:00Z">
              <w:rPr>
                <w:lang w:val="en-CA"/>
              </w:rPr>
            </w:rPrChange>
          </w:rPr>
          <w:t>Decision</w:t>
        </w:r>
        <w:r>
          <w:rPr>
            <w:lang w:val="en-CA"/>
          </w:rPr>
          <w:t>: Adopt JVET-Z0054 (Test</w:t>
        </w:r>
      </w:ins>
      <w:ins w:id="11135" w:author="Jens-Rainer Ohm" w:date="2022-04-20T23:48:00Z">
        <w:r>
          <w:rPr>
            <w:lang w:val="en-CA"/>
          </w:rPr>
          <w:t xml:space="preserve"> 2.1b)</w:t>
        </w:r>
      </w:ins>
    </w:p>
    <w:p w14:paraId="675965A0" w14:textId="77777777" w:rsidR="008C218D" w:rsidRDefault="008C218D" w:rsidP="002071D6">
      <w:pPr>
        <w:rPr>
          <w:ins w:id="11136" w:author="Jens-Rainer Ohm" w:date="2022-04-20T23:54:00Z"/>
          <w:lang w:val="en-CA"/>
        </w:rPr>
      </w:pPr>
    </w:p>
    <w:p w14:paraId="39DAF684" w14:textId="3048D1C1" w:rsidR="00E7723D" w:rsidRDefault="008C218D" w:rsidP="002071D6">
      <w:pPr>
        <w:rPr>
          <w:ins w:id="11137" w:author="Jens-Rainer Ohm" w:date="2022-04-20T23:58:00Z"/>
          <w:lang w:val="en-CA"/>
        </w:rPr>
      </w:pPr>
      <w:ins w:id="11138" w:author="Jens-Rainer Ohm" w:date="2022-04-20T23:54:00Z">
        <w:r>
          <w:rPr>
            <w:lang w:val="en-CA"/>
          </w:rPr>
          <w:t>2.2 avoids wrong predic</w:t>
        </w:r>
      </w:ins>
      <w:ins w:id="11139" w:author="Jens-Rainer Ohm" w:date="2022-04-20T23:55:00Z">
        <w:r>
          <w:rPr>
            <w:lang w:val="en-CA"/>
          </w:rPr>
          <w:t xml:space="preserve">tion at picture boundary by checking usage of samples beyond </w:t>
        </w:r>
      </w:ins>
      <w:ins w:id="11140" w:author="Jens-Rainer Ohm" w:date="2022-04-20T23:56:00Z">
        <w:r>
          <w:rPr>
            <w:lang w:val="en-CA"/>
          </w:rPr>
          <w:t>picture boundary, and using uni prediction in such cases. Variant b applies this before BDOF</w:t>
        </w:r>
      </w:ins>
      <w:ins w:id="11141" w:author="Jens-Rainer Ohm" w:date="2022-04-21T00:02:00Z">
        <w:r>
          <w:rPr>
            <w:lang w:val="en-CA"/>
          </w:rPr>
          <w:t xml:space="preserve">, which </w:t>
        </w:r>
      </w:ins>
      <w:ins w:id="11142" w:author="Jens-Rainer Ohm" w:date="2022-04-21T00:05:00Z">
        <w:r w:rsidR="00464E7F">
          <w:rPr>
            <w:lang w:val="en-CA"/>
          </w:rPr>
          <w:t>would</w:t>
        </w:r>
      </w:ins>
      <w:ins w:id="11143" w:author="Jens-Rainer Ohm" w:date="2022-04-21T00:02:00Z">
        <w:r>
          <w:rPr>
            <w:lang w:val="en-CA"/>
          </w:rPr>
          <w:t xml:space="preserve"> require additional memory </w:t>
        </w:r>
      </w:ins>
      <w:ins w:id="11144" w:author="Jens-Rainer Ohm" w:date="2022-04-21T00:05:00Z">
        <w:r w:rsidR="00464E7F">
          <w:rPr>
            <w:lang w:val="en-CA"/>
          </w:rPr>
          <w:t xml:space="preserve">for copying samples </w:t>
        </w:r>
      </w:ins>
      <w:ins w:id="11145" w:author="Jens-Rainer Ohm" w:date="2022-04-21T00:02:00Z">
        <w:r>
          <w:rPr>
            <w:lang w:val="en-CA"/>
          </w:rPr>
          <w:t>(BDOF itself is unchanged</w:t>
        </w:r>
      </w:ins>
      <w:ins w:id="11146" w:author="Jens-Rainer Ohm" w:date="2022-04-21T00:10:00Z">
        <w:r w:rsidR="00464E7F">
          <w:rPr>
            <w:lang w:val="en-CA"/>
          </w:rPr>
          <w:t xml:space="preserve"> in 2.2b, but modified in 2.2a</w:t>
        </w:r>
      </w:ins>
      <w:ins w:id="11147" w:author="Jens-Rainer Ohm" w:date="2022-04-21T00:03:00Z">
        <w:r>
          <w:rPr>
            <w:lang w:val="en-CA"/>
          </w:rPr>
          <w:t>)</w:t>
        </w:r>
      </w:ins>
      <w:ins w:id="11148" w:author="Jens-Rainer Ohm" w:date="2022-04-20T23:56:00Z">
        <w:r>
          <w:rPr>
            <w:lang w:val="en-CA"/>
          </w:rPr>
          <w:t>.</w:t>
        </w:r>
      </w:ins>
    </w:p>
    <w:p w14:paraId="6EDA9733" w14:textId="266DD75A" w:rsidR="008C218D" w:rsidRDefault="008C218D" w:rsidP="002071D6">
      <w:pPr>
        <w:rPr>
          <w:ins w:id="11149" w:author="Jens-Rainer Ohm" w:date="2022-04-21T00:04:00Z"/>
          <w:lang w:val="en-CA"/>
        </w:rPr>
      </w:pPr>
      <w:ins w:id="11150" w:author="Jens-Rainer Ohm" w:date="2022-04-20T23:59:00Z">
        <w:r>
          <w:rPr>
            <w:lang w:val="en-CA"/>
          </w:rPr>
          <w:t>The decoder runtime is increased by 4%, According to the proponents, this is due to the fact tha</w:t>
        </w:r>
      </w:ins>
      <w:ins w:id="11151" w:author="Jens-Rainer Ohm" w:date="2022-04-21T00:00:00Z">
        <w:r>
          <w:rPr>
            <w:lang w:val="en-CA"/>
          </w:rPr>
          <w:t>t sample-wise checking is applied over the whole picture</w:t>
        </w:r>
      </w:ins>
      <w:ins w:id="11152" w:author="Jens-Rainer Ohm" w:date="2022-04-21T00:03:00Z">
        <w:r>
          <w:rPr>
            <w:lang w:val="en-CA"/>
          </w:rPr>
          <w:t>.</w:t>
        </w:r>
      </w:ins>
    </w:p>
    <w:p w14:paraId="5EEB68C4" w14:textId="4767B113" w:rsidR="00464E7F" w:rsidRDefault="00464E7F" w:rsidP="002071D6">
      <w:pPr>
        <w:rPr>
          <w:ins w:id="11153" w:author="Jens-Rainer Ohm" w:date="2022-04-21T00:15:00Z"/>
          <w:lang w:val="en-CA"/>
        </w:rPr>
      </w:pPr>
      <w:ins w:id="11154" w:author="Jens-Rainer Ohm" w:date="2022-04-21T00:04:00Z">
        <w:r>
          <w:rPr>
            <w:lang w:val="en-CA"/>
          </w:rPr>
          <w:t>It is also asked why 2.2b improves in LB as well, as BDOF is not used ther</w:t>
        </w:r>
      </w:ins>
      <w:ins w:id="11155" w:author="Jens-Rainer Ohm" w:date="2022-04-21T00:07:00Z">
        <w:r>
          <w:rPr>
            <w:lang w:val="en-CA"/>
          </w:rPr>
          <w:t>e</w:t>
        </w:r>
      </w:ins>
      <w:ins w:id="11156" w:author="Jens-Rainer Ohm" w:date="2022-04-21T00:04:00Z">
        <w:r>
          <w:rPr>
            <w:lang w:val="en-CA"/>
          </w:rPr>
          <w:t>.</w:t>
        </w:r>
      </w:ins>
    </w:p>
    <w:p w14:paraId="70010A3B" w14:textId="74E9298F" w:rsidR="00D03245" w:rsidRDefault="00D03245" w:rsidP="002071D6">
      <w:pPr>
        <w:rPr>
          <w:ins w:id="11157" w:author="Jens-Rainer Ohm" w:date="2022-04-21T00:22:00Z"/>
          <w:lang w:val="en-CA"/>
        </w:rPr>
      </w:pPr>
      <w:ins w:id="11158" w:author="Jens-Rainer Ohm" w:date="2022-04-21T00:19:00Z">
        <w:r>
          <w:rPr>
            <w:lang w:val="en-CA"/>
          </w:rPr>
          <w:t>From the discussion, it turns out that the complexity impact of the proposed method is not yet sufficiently understood, and</w:t>
        </w:r>
      </w:ins>
      <w:ins w:id="11159" w:author="Jens-Rainer Ohm" w:date="2022-04-21T00:20:00Z">
        <w:r>
          <w:rPr>
            <w:lang w:val="en-CA"/>
          </w:rPr>
          <w:t xml:space="preserve"> more clarification is needed which of the two methods (2.2a/2.2b) would be the better choice. Proponents should c</w:t>
        </w:r>
      </w:ins>
      <w:ins w:id="11160" w:author="Jens-Rainer Ohm" w:date="2022-04-21T00:21:00Z">
        <w:r>
          <w:rPr>
            <w:lang w:val="en-CA"/>
          </w:rPr>
          <w:t xml:space="preserve">larify this offline with the experts who raised concerns, and also identify the possibility of reducing decoder run time. </w:t>
        </w:r>
        <w:r w:rsidRPr="00D03245">
          <w:rPr>
            <w:highlight w:val="yellow"/>
            <w:lang w:val="en-CA"/>
            <w:rPrChange w:id="11161" w:author="Jens-Rainer Ohm" w:date="2022-04-21T00:22:00Z">
              <w:rPr>
                <w:lang w:val="en-CA"/>
              </w:rPr>
            </w:rPrChange>
          </w:rPr>
          <w:t>Revisit</w:t>
        </w:r>
        <w:r>
          <w:rPr>
            <w:lang w:val="en-CA"/>
          </w:rPr>
          <w:t>.</w:t>
        </w:r>
      </w:ins>
    </w:p>
    <w:p w14:paraId="2FEC4764" w14:textId="6262B84A" w:rsidR="00D03245" w:rsidRDefault="00D03245" w:rsidP="002071D6">
      <w:pPr>
        <w:rPr>
          <w:ins w:id="11162" w:author="Jens-Rainer Ohm" w:date="2022-04-21T00:32:00Z"/>
          <w:lang w:val="en-CA"/>
        </w:rPr>
      </w:pPr>
    </w:p>
    <w:p w14:paraId="0044E486" w14:textId="0F4C72F0" w:rsidR="00F56A88" w:rsidRDefault="00F56A88" w:rsidP="002071D6">
      <w:pPr>
        <w:rPr>
          <w:ins w:id="11163" w:author="Jens-Rainer Ohm" w:date="2022-04-21T00:46:00Z"/>
          <w:lang w:val="en-CA"/>
        </w:rPr>
      </w:pPr>
      <w:ins w:id="11164" w:author="Jens-Rainer Ohm" w:date="2022-04-21T00:32:00Z">
        <w:r>
          <w:rPr>
            <w:lang w:val="en-CA"/>
          </w:rPr>
          <w:t xml:space="preserve">2.3 uses template matching to derive the OBMC blending method. </w:t>
        </w:r>
      </w:ins>
      <w:ins w:id="11165" w:author="Jens-Rainer Ohm" w:date="2022-04-21T00:33:00Z">
        <w:r>
          <w:rPr>
            <w:lang w:val="en-CA"/>
          </w:rPr>
          <w:t>Decoder run time is slightly decreased, which is asserted by proponents to be due to the fact that OBMC may not be used in some ca</w:t>
        </w:r>
      </w:ins>
      <w:ins w:id="11166" w:author="Jens-Rainer Ohm" w:date="2022-04-21T00:34:00Z">
        <w:r>
          <w:rPr>
            <w:lang w:val="en-CA"/>
          </w:rPr>
          <w:t>ses</w:t>
        </w:r>
        <w:r w:rsidR="00FB6972">
          <w:rPr>
            <w:lang w:val="en-CA"/>
          </w:rPr>
          <w:t>.</w:t>
        </w:r>
      </w:ins>
      <w:ins w:id="11167" w:author="Jens-Rainer Ohm" w:date="2022-04-21T00:43:00Z">
        <w:r w:rsidR="00FB6972">
          <w:rPr>
            <w:lang w:val="en-CA"/>
          </w:rPr>
          <w:t xml:space="preserve"> </w:t>
        </w:r>
      </w:ins>
      <w:ins w:id="11168" w:author="Jens-Rainer Ohm" w:date="2022-04-21T00:44:00Z">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w:t>
        </w:r>
      </w:ins>
      <w:ins w:id="11169" w:author="Jens-Rainer Ohm" w:date="2022-04-21T00:45:00Z">
        <w:r w:rsidR="006765FF">
          <w:rPr>
            <w:lang w:val="en-CA"/>
          </w:rPr>
          <w:t>eased.</w:t>
        </w:r>
      </w:ins>
    </w:p>
    <w:p w14:paraId="02E21DCF" w14:textId="09046028" w:rsidR="006765FF" w:rsidRDefault="006765FF" w:rsidP="002071D6">
      <w:pPr>
        <w:rPr>
          <w:ins w:id="11170" w:author="Jens-Rainer Ohm" w:date="2022-04-21T00:48:00Z"/>
          <w:lang w:val="en-CA"/>
        </w:rPr>
      </w:pPr>
      <w:ins w:id="11171" w:author="Jens-Rainer Ohm" w:date="2022-04-21T00:46:00Z">
        <w:r>
          <w:rPr>
            <w:lang w:val="en-CA"/>
          </w:rPr>
          <w:t xml:space="preserve">In terms of numbers reported, the benefit of compression </w:t>
        </w:r>
      </w:ins>
      <w:ins w:id="11172" w:author="Jens-Rainer Ohm" w:date="2022-04-21T00:47:00Z">
        <w:r>
          <w:rPr>
            <w:lang w:val="en-CA"/>
          </w:rPr>
          <w:t>(though relatively sm</w:t>
        </w:r>
      </w:ins>
      <w:ins w:id="11173" w:author="Jens-Rainer Ohm" w:date="2022-04-21T00:48:00Z">
        <w:r>
          <w:rPr>
            <w:lang w:val="en-CA"/>
          </w:rPr>
          <w:t xml:space="preserve">all) </w:t>
        </w:r>
      </w:ins>
      <w:ins w:id="11174" w:author="Jens-Rainer Ohm" w:date="2022-04-21T00:46:00Z">
        <w:r>
          <w:rPr>
            <w:lang w:val="en-CA"/>
          </w:rPr>
          <w:t>versus encoder/decoder run time is co</w:t>
        </w:r>
      </w:ins>
      <w:ins w:id="11175" w:author="Jens-Rainer Ohm" w:date="2022-04-21T00:47:00Z">
        <w:r>
          <w:rPr>
            <w:lang w:val="en-CA"/>
          </w:rPr>
          <w:t>nsidered attractive by various experts</w:t>
        </w:r>
      </w:ins>
      <w:ins w:id="11176" w:author="Jens-Rainer Ohm" w:date="2022-04-21T00:48:00Z">
        <w:r>
          <w:rPr>
            <w:lang w:val="en-CA"/>
          </w:rPr>
          <w:t>.</w:t>
        </w:r>
      </w:ins>
    </w:p>
    <w:p w14:paraId="07E986B2" w14:textId="25D5B8B7" w:rsidR="006765FF" w:rsidRDefault="006765FF" w:rsidP="002071D6">
      <w:pPr>
        <w:rPr>
          <w:ins w:id="11177" w:author="Jens-Rainer Ohm" w:date="2022-04-21T00:52:00Z"/>
          <w:lang w:val="en-CA"/>
        </w:rPr>
      </w:pPr>
      <w:ins w:id="11178" w:author="Jens-Rainer Ohm" w:date="2022-04-21T00:48:00Z">
        <w:r w:rsidRPr="006765FF">
          <w:rPr>
            <w:highlight w:val="yellow"/>
            <w:lang w:val="en-CA"/>
            <w:rPrChange w:id="11179" w:author="Jens-Rainer Ohm" w:date="2022-04-21T00:48:00Z">
              <w:rPr>
                <w:lang w:val="en-CA"/>
              </w:rPr>
            </w:rPrChange>
          </w:rPr>
          <w:t>Decision</w:t>
        </w:r>
        <w:r>
          <w:rPr>
            <w:lang w:val="en-CA"/>
          </w:rPr>
          <w:t>: Adopt JVET-Z0061 (test EE</w:t>
        </w:r>
      </w:ins>
      <w:ins w:id="11180" w:author="Jens-Rainer Ohm" w:date="2022-04-21T00:57:00Z">
        <w:r w:rsidR="006F0011">
          <w:rPr>
            <w:lang w:val="en-CA"/>
          </w:rPr>
          <w:t>2</w:t>
        </w:r>
      </w:ins>
      <w:ins w:id="11181" w:author="Jens-Rainer Ohm" w:date="2022-04-21T00:58:00Z">
        <w:r w:rsidR="006F0011">
          <w:rPr>
            <w:lang w:val="en-CA"/>
          </w:rPr>
          <w:t xml:space="preserve"> – </w:t>
        </w:r>
      </w:ins>
      <w:ins w:id="11182" w:author="Jens-Rainer Ohm" w:date="2022-04-21T00:48:00Z">
        <w:r>
          <w:rPr>
            <w:lang w:val="en-CA"/>
          </w:rPr>
          <w:t>2.3)</w:t>
        </w:r>
      </w:ins>
    </w:p>
    <w:p w14:paraId="231C3ACA" w14:textId="0D0826BC" w:rsidR="006765FF" w:rsidRDefault="006765FF" w:rsidP="002071D6">
      <w:pPr>
        <w:rPr>
          <w:ins w:id="11183" w:author="Jens-Rainer Ohm" w:date="2022-04-21T00:52:00Z"/>
          <w:lang w:val="en-CA"/>
        </w:rPr>
      </w:pPr>
    </w:p>
    <w:p w14:paraId="0CC2BB7D" w14:textId="5CAD34B4" w:rsidR="006765FF" w:rsidRDefault="006765FF" w:rsidP="002071D6">
      <w:pPr>
        <w:rPr>
          <w:ins w:id="11184" w:author="Jens-Rainer Ohm" w:date="2022-04-21T00:56:00Z"/>
          <w:lang w:val="en-CA"/>
        </w:rPr>
      </w:pPr>
      <w:ins w:id="11185" w:author="Jens-Rainer Ohm" w:date="2022-04-21T00:52:00Z">
        <w:r>
          <w:rPr>
            <w:lang w:val="en-CA"/>
          </w:rPr>
          <w:t>2.4 uses template matching for re-ordering the G</w:t>
        </w:r>
      </w:ins>
      <w:ins w:id="11186" w:author="Jens-Rainer Ohm" w:date="2022-04-21T00:53:00Z">
        <w:r>
          <w:rPr>
            <w:lang w:val="en-CA"/>
          </w:rPr>
          <w:t xml:space="preserve">PM modes (check </w:t>
        </w:r>
      </w:ins>
      <w:ins w:id="11187" w:author="Jens-Rainer Ohm" w:date="2022-04-21T00:54:00Z">
        <w:r>
          <w:rPr>
            <w:lang w:val="en-CA"/>
          </w:rPr>
          <w:t>for</w:t>
        </w:r>
      </w:ins>
      <w:ins w:id="11188" w:author="Jens-Rainer Ohm" w:date="2022-04-21T00:53:00Z">
        <w:r>
          <w:rPr>
            <w:lang w:val="en-CA"/>
          </w:rPr>
          <w:t xml:space="preserve"> all </w:t>
        </w:r>
      </w:ins>
      <w:ins w:id="11189" w:author="Jens-Rainer Ohm" w:date="2022-04-21T00:54:00Z">
        <w:r>
          <w:rPr>
            <w:lang w:val="en-CA"/>
          </w:rPr>
          <w:t>64 modes, te</w:t>
        </w:r>
        <w:r w:rsidR="006F0011">
          <w:rPr>
            <w:lang w:val="en-CA"/>
          </w:rPr>
          <w:t xml:space="preserve">mplate 1 line/column </w:t>
        </w:r>
      </w:ins>
      <w:ins w:id="11190" w:author="Jens-Rainer Ohm" w:date="2022-04-21T00:53:00Z">
        <w:r>
          <w:rPr>
            <w:lang w:val="en-CA"/>
          </w:rPr>
          <w:t>necessary at the decoder)</w:t>
        </w:r>
      </w:ins>
      <w:ins w:id="11191" w:author="Jens-Rainer Ohm" w:date="2022-04-21T00:54:00Z">
        <w:r w:rsidR="006F0011">
          <w:rPr>
            <w:lang w:val="en-CA"/>
          </w:rPr>
          <w:t xml:space="preserve">. Relative to the last </w:t>
        </w:r>
      </w:ins>
      <w:ins w:id="11192" w:author="Jens-Rainer Ohm" w:date="2022-04-21T00:55:00Z">
        <w:r w:rsidR="006F0011">
          <w:rPr>
            <w:lang w:val="en-CA"/>
          </w:rPr>
          <w:t>meeting’s proposal, additional gain was achieved by encoder optimization. The co</w:t>
        </w:r>
      </w:ins>
      <w:ins w:id="11193" w:author="Jens-Rainer Ohm" w:date="2022-04-21T00:56:00Z">
        <w:r w:rsidR="006F0011">
          <w:rPr>
            <w:lang w:val="en-CA"/>
          </w:rPr>
          <w:t>mplexity is certainly increased, but this is not noticeable in terms of decoder run time, Results also confirmed by cross checkers.</w:t>
        </w:r>
      </w:ins>
    </w:p>
    <w:p w14:paraId="7BCBC1A4" w14:textId="4B304B04" w:rsidR="006F0011" w:rsidRDefault="006F0011" w:rsidP="002071D6">
      <w:pPr>
        <w:rPr>
          <w:ins w:id="11194" w:author="Jens-Rainer Ohm" w:date="2022-04-21T00:07:00Z"/>
          <w:lang w:val="en-CA"/>
        </w:rPr>
      </w:pPr>
      <w:ins w:id="11195" w:author="Jens-Rainer Ohm" w:date="2022-04-21T00:57:00Z">
        <w:r>
          <w:rPr>
            <w:lang w:val="en-CA"/>
          </w:rPr>
          <w:t xml:space="preserve">Decision: Adopt JVET-Z0056 (test </w:t>
        </w:r>
      </w:ins>
      <w:ins w:id="11196" w:author="Jens-Rainer Ohm" w:date="2022-04-21T00:58:00Z">
        <w:r>
          <w:rPr>
            <w:lang w:val="en-CA"/>
          </w:rPr>
          <w:t>EE2 – 2.4)</w:t>
        </w:r>
      </w:ins>
    </w:p>
    <w:p w14:paraId="5B9E6B39" w14:textId="67844E55" w:rsidR="00464E7F" w:rsidRDefault="00464E7F" w:rsidP="002071D6">
      <w:pPr>
        <w:rPr>
          <w:ins w:id="11197" w:author="Jens-Rainer Ohm" w:date="2022-04-21T00:07:00Z"/>
          <w:lang w:val="en-CA"/>
        </w:rPr>
      </w:pPr>
    </w:p>
    <w:p w14:paraId="59BE10E8" w14:textId="77777777" w:rsidR="00464E7F" w:rsidRDefault="00464E7F" w:rsidP="002071D6">
      <w:pPr>
        <w:rPr>
          <w:ins w:id="11198" w:author="Jens-Rainer Ohm" w:date="2022-04-20T21:29:00Z"/>
          <w:lang w:val="en-CA"/>
        </w:rPr>
      </w:pPr>
    </w:p>
    <w:p w14:paraId="5A792E1C" w14:textId="77777777" w:rsidR="00331304" w:rsidRPr="00DF4940" w:rsidRDefault="00331304" w:rsidP="00331304">
      <w:pPr>
        <w:pStyle w:val="berschrift9"/>
        <w:rPr>
          <w:ins w:id="11199" w:author="Jens-Rainer Ohm" w:date="2022-04-20T21:29:00Z"/>
          <w:szCs w:val="24"/>
          <w:lang w:val="en-CA" w:eastAsia="en-DE"/>
        </w:rPr>
        <w:pPrChange w:id="11200" w:author="Jens-Rainer Ohm" w:date="2022-04-20T21:29:00Z">
          <w:pPr>
            <w:tabs>
              <w:tab w:val="left" w:pos="814"/>
              <w:tab w:val="left" w:pos="2728"/>
            </w:tabs>
          </w:pPr>
        </w:pPrChange>
      </w:pPr>
      <w:ins w:id="11201" w:author="Jens-Rainer Ohm" w:date="2022-04-20T21:29:00Z">
        <w:r w:rsidRPr="00DF4940">
          <w:rPr>
            <w:szCs w:val="24"/>
            <w:lang w:val="en-CA" w:eastAsia="en-DE"/>
          </w:rPr>
          <w:lastRenderedPageBreak/>
          <w:fldChar w:fldCharType="begin"/>
        </w:r>
        <w:r w:rsidRPr="00DF4940">
          <w:rPr>
            <w:szCs w:val="24"/>
            <w:lang w:val="en-CA" w:eastAsia="en-DE"/>
          </w:rPr>
          <w:instrText xml:space="preserve"> HYPERLINK "https://jvet-experts.org/doc_end_user/current_document.php?id=11661" </w:instrText>
        </w:r>
        <w:r w:rsidRPr="00DF4940">
          <w:rPr>
            <w:szCs w:val="24"/>
            <w:lang w:val="en-CA" w:eastAsia="en-DE"/>
          </w:rPr>
          <w:fldChar w:fldCharType="separate"/>
        </w:r>
        <w:r w:rsidRPr="00DF4940">
          <w:rPr>
            <w:color w:val="0000FF"/>
            <w:szCs w:val="24"/>
            <w:u w:val="single"/>
            <w:lang w:val="en-CA" w:eastAsia="en-DE"/>
          </w:rPr>
          <w:t>JVET-Z0210</w:t>
        </w:r>
        <w:r w:rsidRPr="00DF4940">
          <w:rPr>
            <w:szCs w:val="24"/>
            <w:lang w:val="en-CA" w:eastAsia="en-DE"/>
          </w:rPr>
          <w:fldChar w:fldCharType="end"/>
        </w:r>
        <w:r w:rsidRPr="00DF4940">
          <w:rPr>
            <w:szCs w:val="24"/>
            <w:lang w:val="en-CA" w:eastAsia="en-DE"/>
          </w:rPr>
          <w:t xml:space="preserve"> BoG report on EE2 related proposals [Y. Ye]</w:t>
        </w:r>
      </w:ins>
    </w:p>
    <w:p w14:paraId="3BAC4253" w14:textId="77777777" w:rsidR="00331304" w:rsidRPr="00172D2C" w:rsidRDefault="00331304" w:rsidP="002071D6">
      <w:pPr>
        <w:rPr>
          <w:lang w:val="en-CA"/>
        </w:rPr>
      </w:pPr>
    </w:p>
    <w:p w14:paraId="7DDD03C6" w14:textId="3C3819F1"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E31E0E">
        <w:rPr>
          <w:szCs w:val="24"/>
          <w:lang w:val="en-CA"/>
        </w:rPr>
        <w:t>20</w:t>
      </w:r>
      <w:r w:rsidRPr="00172D2C">
        <w:rPr>
          <w:szCs w:val="24"/>
          <w:lang w:val="en-CA"/>
        </w:rPr>
        <w:t>)</w:t>
      </w:r>
    </w:p>
    <w:p w14:paraId="79D6C663" w14:textId="03C29306" w:rsidR="00426443" w:rsidRDefault="00426443" w:rsidP="00426443">
      <w:pPr>
        <w:rPr>
          <w:lang w:val="en-CA"/>
        </w:rPr>
      </w:pPr>
      <w:bookmarkStart w:id="11202"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A87102" w:rsidP="00E82967">
      <w:pPr>
        <w:pStyle w:val="berschrift9"/>
        <w:rPr>
          <w:szCs w:val="24"/>
          <w:lang w:val="en-CA"/>
        </w:rPr>
      </w:pPr>
      <w:hyperlink r:id="rId138" w:history="1">
        <w:r w:rsidR="00F83198" w:rsidRPr="000C13D4">
          <w:rPr>
            <w:color w:val="0000FF"/>
            <w:szCs w:val="24"/>
            <w:u w:val="single"/>
            <w:lang w:val="en-CA"/>
          </w:rPr>
          <w:t>JVET-Z0049</w:t>
        </w:r>
      </w:hyperlink>
      <w:r w:rsidR="00F83198" w:rsidRPr="000C13D4">
        <w:rPr>
          <w:szCs w:val="24"/>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A87102" w:rsidP="005B27D7">
      <w:pPr>
        <w:pStyle w:val="berschrift9"/>
        <w:rPr>
          <w:szCs w:val="24"/>
          <w:lang w:val="en-CA" w:eastAsia="en-DE"/>
        </w:rPr>
      </w:pPr>
      <w:hyperlink r:id="rId139" w:history="1">
        <w:r w:rsidR="005B27D7" w:rsidRPr="000B1056">
          <w:rPr>
            <w:color w:val="0000FF"/>
            <w:szCs w:val="24"/>
            <w:u w:val="single"/>
            <w:lang w:val="en-CA" w:eastAsia="en-DE"/>
          </w:rPr>
          <w:t>JVET-Z0174</w:t>
        </w:r>
      </w:hyperlink>
      <w:r w:rsidR="005B27D7" w:rsidRPr="000B1056">
        <w:rPr>
          <w:szCs w:val="24"/>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A87102" w:rsidP="00E82967">
      <w:pPr>
        <w:pStyle w:val="berschrift9"/>
        <w:rPr>
          <w:szCs w:val="24"/>
          <w:lang w:val="en-CA"/>
        </w:rPr>
      </w:pPr>
      <w:hyperlink r:id="rId140" w:history="1">
        <w:r w:rsidR="00F83198" w:rsidRPr="000C13D4">
          <w:rPr>
            <w:color w:val="0000FF"/>
            <w:szCs w:val="24"/>
            <w:u w:val="single"/>
            <w:lang w:val="en-CA"/>
          </w:rPr>
          <w:t>JVET-Z0050</w:t>
        </w:r>
      </w:hyperlink>
      <w:r w:rsidR="00F83198" w:rsidRPr="000C13D4">
        <w:rPr>
          <w:szCs w:val="24"/>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77777777" w:rsidR="00E31E0E" w:rsidRPr="000B1056" w:rsidRDefault="00A87102" w:rsidP="005B27D7">
      <w:pPr>
        <w:pStyle w:val="berschrift9"/>
        <w:rPr>
          <w:szCs w:val="24"/>
          <w:lang w:val="en-CA" w:eastAsia="en-DE"/>
        </w:rPr>
      </w:pPr>
      <w:hyperlink r:id="rId141" w:history="1">
        <w:r w:rsidR="00E31E0E" w:rsidRPr="000B1056">
          <w:rPr>
            <w:color w:val="0000FF"/>
            <w:szCs w:val="24"/>
            <w:u w:val="single"/>
            <w:lang w:val="en-CA" w:eastAsia="en-DE"/>
          </w:rPr>
          <w:t>JVET-Z0167</w:t>
        </w:r>
      </w:hyperlink>
      <w:r w:rsidR="00E31E0E" w:rsidRPr="000B1056">
        <w:rPr>
          <w:szCs w:val="24"/>
          <w:lang w:val="en-CA" w:eastAsia="en-DE"/>
        </w:rPr>
        <w:t xml:space="preserve"> Crosscheck of </w:t>
      </w:r>
      <w:r w:rsidR="00E31E0E" w:rsidRPr="000B1056">
        <w:rPr>
          <w:szCs w:val="24"/>
          <w:lang w:val="en-CA"/>
        </w:rPr>
        <w:t>JVET</w:t>
      </w:r>
      <w:r w:rsidR="00E31E0E" w:rsidRPr="000B1056">
        <w:rPr>
          <w:szCs w:val="24"/>
          <w:lang w:val="en-CA" w:eastAsia="en-DE"/>
        </w:rPr>
        <w:t>-Z0050 (EE2-1.3: Combined intra prediction tests) [Y.-J. Chang (Qualcomm)] [late] [miss]</w:t>
      </w:r>
    </w:p>
    <w:p w14:paraId="14B5EA91" w14:textId="77777777" w:rsidR="00E31E0E" w:rsidRPr="00CA54A0" w:rsidRDefault="00E31E0E" w:rsidP="00CA54A0">
      <w:pPr>
        <w:rPr>
          <w:lang w:val="en-CA"/>
        </w:rPr>
      </w:pPr>
    </w:p>
    <w:p w14:paraId="4B08AF92" w14:textId="2E34F69A" w:rsidR="00F83198" w:rsidRDefault="00A87102" w:rsidP="00E82967">
      <w:pPr>
        <w:pStyle w:val="berschrift9"/>
        <w:rPr>
          <w:szCs w:val="24"/>
          <w:lang w:val="en-CA"/>
        </w:rPr>
      </w:pPr>
      <w:hyperlink r:id="rId142" w:history="1">
        <w:r w:rsidR="00F83198" w:rsidRPr="000C13D4">
          <w:rPr>
            <w:color w:val="0000FF"/>
            <w:szCs w:val="24"/>
            <w:u w:val="single"/>
            <w:lang w:val="en-CA"/>
          </w:rPr>
          <w:t>JVET-Z0051</w:t>
        </w:r>
      </w:hyperlink>
      <w:r w:rsidR="00F83198" w:rsidRPr="000C13D4">
        <w:rPr>
          <w:szCs w:val="24"/>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A87102" w:rsidP="005B27D7">
      <w:pPr>
        <w:pStyle w:val="berschrift9"/>
        <w:rPr>
          <w:szCs w:val="24"/>
          <w:lang w:val="en-CA" w:eastAsia="en-DE"/>
        </w:rPr>
      </w:pPr>
      <w:hyperlink r:id="rId143" w:history="1">
        <w:r w:rsidR="005B27D7" w:rsidRPr="000B1056">
          <w:rPr>
            <w:color w:val="0000FF"/>
            <w:szCs w:val="24"/>
            <w:u w:val="single"/>
            <w:lang w:val="en-CA" w:eastAsia="en-DE"/>
          </w:rPr>
          <w:t>JVET-Z0185</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A87102" w:rsidP="00E82967">
      <w:pPr>
        <w:pStyle w:val="berschrift9"/>
        <w:rPr>
          <w:szCs w:val="24"/>
          <w:lang w:val="en-CA"/>
        </w:rPr>
      </w:pPr>
      <w:hyperlink r:id="rId144" w:history="1">
        <w:r w:rsidR="00F83198" w:rsidRPr="000C13D4">
          <w:rPr>
            <w:color w:val="0000FF"/>
            <w:szCs w:val="24"/>
            <w:u w:val="single"/>
            <w:lang w:val="en-CA"/>
          </w:rPr>
          <w:t>JVET-Z0054</w:t>
        </w:r>
      </w:hyperlink>
      <w:r w:rsidR="00F83198" w:rsidRPr="000C13D4">
        <w:rPr>
          <w:szCs w:val="24"/>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A87102" w:rsidP="00E82967">
      <w:pPr>
        <w:pStyle w:val="berschrift9"/>
        <w:rPr>
          <w:szCs w:val="24"/>
          <w:lang w:val="en-CA"/>
        </w:rPr>
      </w:pPr>
      <w:hyperlink r:id="rId145" w:history="1">
        <w:r w:rsidR="00F83198" w:rsidRPr="000C13D4">
          <w:rPr>
            <w:color w:val="0000FF"/>
            <w:szCs w:val="24"/>
            <w:u w:val="single"/>
            <w:lang w:val="en-CA"/>
          </w:rPr>
          <w:t>JVET-Z0055</w:t>
        </w:r>
      </w:hyperlink>
      <w:r w:rsidR="00F83198" w:rsidRPr="000C13D4">
        <w:rPr>
          <w:szCs w:val="24"/>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77777777" w:rsidR="005B27D7" w:rsidRPr="000B1056" w:rsidRDefault="00A87102" w:rsidP="005B27D7">
      <w:pPr>
        <w:pStyle w:val="berschrift9"/>
        <w:rPr>
          <w:szCs w:val="24"/>
          <w:lang w:val="en-CA" w:eastAsia="en-DE"/>
        </w:rPr>
      </w:pPr>
      <w:hyperlink r:id="rId146" w:history="1">
        <w:r w:rsidR="005B27D7" w:rsidRPr="000B1056">
          <w:rPr>
            <w:color w:val="0000FF"/>
            <w:szCs w:val="24"/>
            <w:u w:val="single"/>
            <w:lang w:val="en-CA" w:eastAsia="en-DE"/>
          </w:rPr>
          <w:t>JVET-Z0182</w:t>
        </w:r>
      </w:hyperlink>
      <w:r w:rsidR="005B27D7" w:rsidRPr="000B1056">
        <w:rPr>
          <w:szCs w:val="24"/>
          <w:lang w:val="en-CA" w:eastAsia="en-DE"/>
        </w:rPr>
        <w:t xml:space="preserve"> Crosscheck of JVET-Z0055 (EE2-3.1: Cross-component palette coding) [J. Lainema (Nokia) [late] [miss]</w:t>
      </w:r>
    </w:p>
    <w:p w14:paraId="1AAB26DF" w14:textId="77777777" w:rsidR="005B27D7" w:rsidRPr="00CA54A0" w:rsidRDefault="005B27D7" w:rsidP="00CA54A0">
      <w:pPr>
        <w:rPr>
          <w:lang w:val="en-CA"/>
        </w:rPr>
      </w:pPr>
    </w:p>
    <w:p w14:paraId="2D22E8A3" w14:textId="3C094AE3" w:rsidR="00F83198" w:rsidRDefault="00A87102" w:rsidP="00E82967">
      <w:pPr>
        <w:pStyle w:val="berschrift9"/>
        <w:rPr>
          <w:szCs w:val="24"/>
          <w:lang w:val="en-CA"/>
        </w:rPr>
      </w:pPr>
      <w:hyperlink r:id="rId147" w:history="1">
        <w:r w:rsidR="00F83198" w:rsidRPr="000C13D4">
          <w:rPr>
            <w:color w:val="0000FF"/>
            <w:szCs w:val="24"/>
            <w:u w:val="single"/>
            <w:lang w:val="en-CA"/>
          </w:rPr>
          <w:t>JVET-Z0056</w:t>
        </w:r>
      </w:hyperlink>
      <w:r w:rsidR="00F83198" w:rsidRPr="000C13D4">
        <w:rPr>
          <w:szCs w:val="24"/>
          <w:lang w:val="en-CA"/>
        </w:rPr>
        <w:t xml:space="preserve"> EE2-2.4: Template matching based reordering for GPM split modes [C.-C. Chen, H. Huang, Y. Zhang, Z. Zhang, Y.-J. Chang, V. Seregin, M. Karczewicz (Qualcomm)]</w:t>
      </w:r>
    </w:p>
    <w:p w14:paraId="4B8AC686" w14:textId="77777777" w:rsidR="00CA54A0" w:rsidRPr="00CA54A0" w:rsidRDefault="00CA54A0" w:rsidP="00CA54A0">
      <w:pPr>
        <w:rPr>
          <w:lang w:val="en-CA"/>
        </w:rPr>
      </w:pPr>
    </w:p>
    <w:p w14:paraId="4CEDE81A" w14:textId="75A03578" w:rsidR="00F83198" w:rsidRDefault="00A87102" w:rsidP="00E82967">
      <w:pPr>
        <w:pStyle w:val="berschrift9"/>
        <w:rPr>
          <w:szCs w:val="24"/>
          <w:lang w:val="en-CA"/>
        </w:rPr>
      </w:pPr>
      <w:hyperlink r:id="rId148" w:history="1">
        <w:r w:rsidR="00F83198" w:rsidRPr="000C13D4">
          <w:rPr>
            <w:color w:val="0000FF"/>
            <w:szCs w:val="24"/>
            <w:u w:val="single"/>
            <w:lang w:val="en-CA"/>
          </w:rPr>
          <w:t>JVET-Z0058</w:t>
        </w:r>
      </w:hyperlink>
      <w:r w:rsidR="00F83198" w:rsidRPr="000C13D4">
        <w:rPr>
          <w:szCs w:val="24"/>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7777777" w:rsidR="00E31E0E" w:rsidRPr="000B1056" w:rsidRDefault="00A87102" w:rsidP="005B27D7">
      <w:pPr>
        <w:pStyle w:val="berschrift9"/>
        <w:rPr>
          <w:szCs w:val="24"/>
          <w:lang w:val="en-CA" w:eastAsia="en-DE"/>
        </w:rPr>
      </w:pPr>
      <w:hyperlink r:id="rId149" w:history="1">
        <w:r w:rsidR="00E31E0E" w:rsidRPr="000B1056">
          <w:rPr>
            <w:color w:val="0000FF"/>
            <w:szCs w:val="24"/>
            <w:u w:val="single"/>
            <w:lang w:val="en-CA" w:eastAsia="en-DE"/>
          </w:rPr>
          <w:t>JVET-Z0163</w:t>
        </w:r>
      </w:hyperlink>
      <w:r w:rsidR="00E31E0E" w:rsidRPr="000B1056">
        <w:rPr>
          <w:szCs w:val="24"/>
          <w:lang w:val="en-CA" w:eastAsia="en-DE"/>
        </w:rPr>
        <w:t xml:space="preserve"> </w:t>
      </w:r>
      <w:r w:rsidR="00E31E0E" w:rsidRPr="000B1056">
        <w:rPr>
          <w:szCs w:val="24"/>
          <w:lang w:val="en-CA"/>
        </w:rPr>
        <w:t>Crosscheck</w:t>
      </w:r>
      <w:r w:rsidR="00E31E0E" w:rsidRPr="000B1056">
        <w:rPr>
          <w:szCs w:val="24"/>
          <w:lang w:val="en-CA" w:eastAsia="en-DE"/>
        </w:rPr>
        <w:t xml:space="preserve"> of JVET-Z0058 (EE2-2.5: Adaptive reordering of merge candidates with refined motion) [G. Ren, Z. Chen (Wuhan Univ.)] [late] [miss]</w:t>
      </w:r>
    </w:p>
    <w:p w14:paraId="3C286CB1" w14:textId="77777777" w:rsidR="00E31E0E" w:rsidRPr="00CA54A0" w:rsidRDefault="00E31E0E" w:rsidP="00CA54A0">
      <w:pPr>
        <w:rPr>
          <w:lang w:val="en-CA"/>
        </w:rPr>
      </w:pPr>
    </w:p>
    <w:p w14:paraId="6584C473" w14:textId="50AAEFEA" w:rsidR="00F83198" w:rsidRDefault="00A87102" w:rsidP="00E82967">
      <w:pPr>
        <w:pStyle w:val="berschrift9"/>
        <w:rPr>
          <w:szCs w:val="24"/>
          <w:lang w:val="en-CA"/>
        </w:rPr>
      </w:pPr>
      <w:hyperlink r:id="rId150" w:history="1">
        <w:r w:rsidR="00F83198" w:rsidRPr="000C13D4">
          <w:rPr>
            <w:color w:val="0000FF"/>
            <w:szCs w:val="24"/>
            <w:u w:val="single"/>
            <w:lang w:val="en-CA"/>
          </w:rPr>
          <w:t>JVET-Z0061</w:t>
        </w:r>
      </w:hyperlink>
      <w:r w:rsidR="00F83198" w:rsidRPr="000C13D4">
        <w:rPr>
          <w:szCs w:val="24"/>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A87102" w:rsidP="005B27D7">
      <w:pPr>
        <w:pStyle w:val="berschrift9"/>
        <w:rPr>
          <w:szCs w:val="24"/>
          <w:lang w:val="en-CA" w:eastAsia="en-DE"/>
        </w:rPr>
      </w:pPr>
      <w:hyperlink r:id="rId151" w:history="1">
        <w:r w:rsidR="00E31E0E" w:rsidRPr="000B1056">
          <w:rPr>
            <w:color w:val="0000FF"/>
            <w:szCs w:val="24"/>
            <w:u w:val="single"/>
            <w:lang w:val="en-CA" w:eastAsia="en-DE"/>
          </w:rPr>
          <w:t>JVET-Z0166</w:t>
        </w:r>
      </w:hyperlink>
      <w:r w:rsidR="00E31E0E" w:rsidRPr="000B1056">
        <w:rPr>
          <w:szCs w:val="24"/>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A87102" w:rsidP="00E82967">
      <w:pPr>
        <w:pStyle w:val="berschrift9"/>
        <w:rPr>
          <w:szCs w:val="24"/>
          <w:lang w:val="en-CA"/>
        </w:rPr>
      </w:pPr>
      <w:hyperlink r:id="rId152" w:history="1">
        <w:r w:rsidR="00F83198" w:rsidRPr="000C13D4">
          <w:rPr>
            <w:color w:val="0000FF"/>
            <w:szCs w:val="24"/>
            <w:u w:val="single"/>
            <w:lang w:val="en-CA"/>
          </w:rPr>
          <w:t>JVET-Z0075</w:t>
        </w:r>
      </w:hyperlink>
      <w:r w:rsidR="00F83198" w:rsidRPr="000C13D4">
        <w:rPr>
          <w:szCs w:val="24"/>
          <w:lang w:val="en-CA"/>
        </w:rPr>
        <w:t xml:space="preserve"> EE2-3.3: Enlarged HMVP table for IBC [N. Zhang, K. Zhang, L. Zhang (Bytedance)]</w:t>
      </w:r>
    </w:p>
    <w:p w14:paraId="4ADB0DBD" w14:textId="2AD273E6" w:rsidR="00CA54A0" w:rsidRDefault="00CA54A0" w:rsidP="00CA54A0">
      <w:pPr>
        <w:rPr>
          <w:ins w:id="11203" w:author="Jens-Rainer Ohm" w:date="2022-04-20T20:53:00Z"/>
          <w:lang w:val="en-CA"/>
        </w:rPr>
      </w:pPr>
    </w:p>
    <w:p w14:paraId="4A0E880A" w14:textId="77777777" w:rsidR="00EF257E" w:rsidRPr="00DF4940" w:rsidRDefault="00EF257E" w:rsidP="00EF257E">
      <w:pPr>
        <w:pStyle w:val="berschrift9"/>
        <w:rPr>
          <w:ins w:id="11204" w:author="Jens-Rainer Ohm" w:date="2022-04-20T20:53:00Z"/>
          <w:szCs w:val="24"/>
          <w:lang w:val="en-CA" w:eastAsia="en-DE"/>
        </w:rPr>
        <w:pPrChange w:id="11205" w:author="Jens-Rainer Ohm" w:date="2022-04-20T20:53:00Z">
          <w:pPr>
            <w:tabs>
              <w:tab w:val="left" w:pos="814"/>
              <w:tab w:val="left" w:pos="2728"/>
            </w:tabs>
          </w:pPr>
        </w:pPrChange>
      </w:pPr>
      <w:ins w:id="11206" w:author="Jens-Rainer Ohm" w:date="2022-04-20T20:53:00Z">
        <w:r w:rsidRPr="00DF4940">
          <w:rPr>
            <w:szCs w:val="24"/>
            <w:lang w:val="en-CA" w:eastAsia="en-DE"/>
          </w:rPr>
          <w:fldChar w:fldCharType="begin"/>
        </w:r>
        <w:r w:rsidRPr="00DF4940">
          <w:rPr>
            <w:szCs w:val="24"/>
            <w:lang w:val="en-CA" w:eastAsia="en-DE"/>
          </w:rPr>
          <w:instrText xml:space="preserve"> HYPERLINK "https://jvet-experts.org/doc_end_user/current_document.php?id=11646" </w:instrText>
        </w:r>
        <w:r w:rsidRPr="00DF4940">
          <w:rPr>
            <w:szCs w:val="24"/>
            <w:lang w:val="en-CA" w:eastAsia="en-DE"/>
          </w:rPr>
          <w:fldChar w:fldCharType="separate"/>
        </w:r>
        <w:r w:rsidRPr="00DF4940">
          <w:rPr>
            <w:color w:val="0000FF"/>
            <w:szCs w:val="24"/>
            <w:u w:val="single"/>
            <w:lang w:val="en-CA" w:eastAsia="en-DE"/>
          </w:rPr>
          <w:t>JVET-Z0196</w:t>
        </w:r>
        <w:r w:rsidRPr="00DF4940">
          <w:rPr>
            <w:szCs w:val="24"/>
            <w:lang w:val="en-CA" w:eastAsia="en-DE"/>
          </w:rPr>
          <w:fldChar w:fldCharType="end"/>
        </w:r>
        <w:r w:rsidRPr="00DF4940">
          <w:rPr>
            <w:szCs w:val="24"/>
            <w:lang w:val="en-CA" w:eastAsia="en-DE"/>
          </w:rPr>
          <w:t xml:space="preserve"> Crosscheck of </w:t>
        </w:r>
        <w:r w:rsidRPr="00DF4940">
          <w:rPr>
            <w:szCs w:val="24"/>
            <w:lang w:val="en-CA"/>
          </w:rPr>
          <w:t>JVET</w:t>
        </w:r>
        <w:r w:rsidRPr="00DF4940">
          <w:rPr>
            <w:szCs w:val="24"/>
            <w:lang w:val="en-CA" w:eastAsia="en-DE"/>
          </w:rPr>
          <w:t>-Z0075 (EE2-3.3: Enlarged HMVP table for IBC) [D. Ruiz Coll (Ofinno)] [late] [miss]</w:t>
        </w:r>
      </w:ins>
    </w:p>
    <w:p w14:paraId="66B5085B" w14:textId="77777777" w:rsidR="00EF257E" w:rsidRPr="00CA54A0" w:rsidRDefault="00EF257E" w:rsidP="00CA54A0">
      <w:pPr>
        <w:rPr>
          <w:lang w:val="en-CA"/>
        </w:rPr>
      </w:pPr>
    </w:p>
    <w:p w14:paraId="28E240C3" w14:textId="4E231338" w:rsidR="005B7DA3" w:rsidRDefault="00A87102" w:rsidP="00E82967">
      <w:pPr>
        <w:pStyle w:val="berschrift9"/>
        <w:rPr>
          <w:szCs w:val="24"/>
          <w:lang w:val="en-CA"/>
        </w:rPr>
      </w:pPr>
      <w:hyperlink r:id="rId153" w:history="1">
        <w:r w:rsidR="005B7DA3" w:rsidRPr="000C13D4">
          <w:rPr>
            <w:color w:val="0000FF"/>
            <w:szCs w:val="24"/>
            <w:u w:val="single"/>
            <w:lang w:val="en-CA"/>
          </w:rPr>
          <w:t>JVET-Z0084</w:t>
        </w:r>
      </w:hyperlink>
      <w:r w:rsidR="005B7DA3" w:rsidRPr="000C13D4">
        <w:rPr>
          <w:szCs w:val="24"/>
          <w:lang w:val="en-CA"/>
        </w:rPr>
        <w:t xml:space="preserve"> EE2-3.4: IBC with Template Matching [A. Robert, K. Naser, T. Poirier, Y. Chen, F. Galpin (InterDigital)]</w:t>
      </w:r>
    </w:p>
    <w:p w14:paraId="32A51A3F" w14:textId="2517C888" w:rsidR="00CA54A0" w:rsidRDefault="00CA54A0" w:rsidP="00CA54A0">
      <w:pPr>
        <w:rPr>
          <w:ins w:id="11207" w:author="Jens-Rainer Ohm" w:date="2022-04-20T20:53:00Z"/>
          <w:lang w:val="en-CA"/>
        </w:rPr>
      </w:pPr>
    </w:p>
    <w:p w14:paraId="49B7CB26" w14:textId="77777777" w:rsidR="00EF257E" w:rsidRPr="00DF4940" w:rsidRDefault="00EF257E" w:rsidP="00EF257E">
      <w:pPr>
        <w:pStyle w:val="berschrift9"/>
        <w:rPr>
          <w:ins w:id="11208" w:author="Jens-Rainer Ohm" w:date="2022-04-20T20:53:00Z"/>
          <w:szCs w:val="24"/>
          <w:lang w:val="en-CA" w:eastAsia="en-DE"/>
        </w:rPr>
        <w:pPrChange w:id="11209" w:author="Jens-Rainer Ohm" w:date="2022-04-20T20:53:00Z">
          <w:pPr>
            <w:tabs>
              <w:tab w:val="left" w:pos="814"/>
              <w:tab w:val="left" w:pos="2728"/>
            </w:tabs>
          </w:pPr>
        </w:pPrChange>
      </w:pPr>
      <w:ins w:id="11210" w:author="Jens-Rainer Ohm" w:date="2022-04-20T20:53:00Z">
        <w:r w:rsidRPr="00DF4940">
          <w:rPr>
            <w:szCs w:val="24"/>
            <w:lang w:val="en-CA" w:eastAsia="en-DE"/>
          </w:rPr>
          <w:fldChar w:fldCharType="begin"/>
        </w:r>
        <w:r w:rsidRPr="00DF4940">
          <w:rPr>
            <w:szCs w:val="24"/>
            <w:lang w:val="en-CA" w:eastAsia="en-DE"/>
          </w:rPr>
          <w:instrText xml:space="preserve"> HYPERLINK "https://jvet-experts.org/doc_end_user/current_document.php?id=11647" </w:instrText>
        </w:r>
        <w:r w:rsidRPr="00DF4940">
          <w:rPr>
            <w:szCs w:val="24"/>
            <w:lang w:val="en-CA" w:eastAsia="en-DE"/>
          </w:rPr>
          <w:fldChar w:fldCharType="separate"/>
        </w:r>
        <w:r w:rsidRPr="00DF4940">
          <w:rPr>
            <w:color w:val="0000FF"/>
            <w:szCs w:val="24"/>
            <w:u w:val="single"/>
            <w:lang w:val="en-CA" w:eastAsia="en-DE"/>
          </w:rPr>
          <w:t>JVET-Z0197</w:t>
        </w:r>
        <w:r w:rsidRPr="00DF4940">
          <w:rPr>
            <w:szCs w:val="24"/>
            <w:lang w:val="en-CA" w:eastAsia="en-DE"/>
          </w:rPr>
          <w:fldChar w:fldCharType="end"/>
        </w:r>
        <w:r w:rsidRPr="00DF4940">
          <w:rPr>
            <w:szCs w:val="24"/>
            <w:lang w:val="en-CA" w:eastAsia="en-DE"/>
          </w:rPr>
          <w:t xml:space="preserve"> </w:t>
        </w:r>
        <w:r w:rsidRPr="00DF4940">
          <w:rPr>
            <w:szCs w:val="24"/>
            <w:lang w:val="en-CA"/>
          </w:rPr>
          <w:t>Crosscheck</w:t>
        </w:r>
        <w:r w:rsidRPr="00DF4940">
          <w:rPr>
            <w:szCs w:val="24"/>
            <w:lang w:val="en-CA" w:eastAsia="en-DE"/>
          </w:rPr>
          <w:t xml:space="preserve"> of JVET-Z0084 (EE2-3.4: IBC with Template Matching) [D. Ruiz Coll (Ofinno)] [late] [miss]</w:t>
        </w:r>
      </w:ins>
    </w:p>
    <w:p w14:paraId="1C74D90F" w14:textId="77777777" w:rsidR="00EF257E" w:rsidRPr="00CA54A0" w:rsidRDefault="00EF257E" w:rsidP="00CA54A0">
      <w:pPr>
        <w:rPr>
          <w:lang w:val="en-CA"/>
        </w:rPr>
      </w:pPr>
    </w:p>
    <w:p w14:paraId="190E6542" w14:textId="296698C0" w:rsidR="005B7DA3" w:rsidRDefault="00A87102" w:rsidP="00E82967">
      <w:pPr>
        <w:pStyle w:val="berschrift9"/>
        <w:rPr>
          <w:szCs w:val="24"/>
          <w:lang w:val="en-CA"/>
        </w:rPr>
      </w:pPr>
      <w:hyperlink r:id="rId154" w:history="1">
        <w:r w:rsidR="005B7DA3" w:rsidRPr="000C13D4">
          <w:rPr>
            <w:color w:val="0000FF"/>
            <w:szCs w:val="24"/>
            <w:u w:val="single"/>
            <w:lang w:val="en-CA"/>
          </w:rPr>
          <w:t>JVET-Z0095</w:t>
        </w:r>
      </w:hyperlink>
      <w:r w:rsidR="005B7DA3" w:rsidRPr="000C13D4">
        <w:rPr>
          <w:szCs w:val="24"/>
          <w:lang w:val="en-CA"/>
        </w:rPr>
        <w:t xml:space="preserve"> EE2-3.6: Combined tests involving EE2-3.4 [A. Robert, K. Naser, T. Poirier, Y. Chen, F. Galpin (InterDigital)]</w:t>
      </w:r>
    </w:p>
    <w:p w14:paraId="5FFED44A" w14:textId="09F30F0E" w:rsidR="00CA54A0" w:rsidRDefault="00CA54A0" w:rsidP="00CA54A0">
      <w:pPr>
        <w:rPr>
          <w:ins w:id="11211" w:author="Jens-Rainer Ohm" w:date="2022-04-20T20:54:00Z"/>
          <w:lang w:val="en-CA"/>
        </w:rPr>
      </w:pPr>
    </w:p>
    <w:p w14:paraId="17D36509" w14:textId="77777777" w:rsidR="00EF257E" w:rsidRPr="00DF4940" w:rsidRDefault="00EF257E" w:rsidP="00EF257E">
      <w:pPr>
        <w:pStyle w:val="berschrift9"/>
        <w:rPr>
          <w:ins w:id="11212" w:author="Jens-Rainer Ohm" w:date="2022-04-20T20:54:00Z"/>
          <w:szCs w:val="24"/>
          <w:lang w:val="en-CA" w:eastAsia="en-DE"/>
        </w:rPr>
        <w:pPrChange w:id="11213" w:author="Jens-Rainer Ohm" w:date="2022-04-20T20:54:00Z">
          <w:pPr>
            <w:tabs>
              <w:tab w:val="left" w:pos="814"/>
              <w:tab w:val="left" w:pos="2728"/>
            </w:tabs>
          </w:pPr>
        </w:pPrChange>
      </w:pPr>
      <w:ins w:id="11214" w:author="Jens-Rainer Ohm" w:date="2022-04-20T20:54:00Z">
        <w:r w:rsidRPr="00DF4940">
          <w:rPr>
            <w:szCs w:val="24"/>
            <w:lang w:val="en-CA" w:eastAsia="en-DE"/>
          </w:rPr>
          <w:fldChar w:fldCharType="begin"/>
        </w:r>
        <w:r w:rsidRPr="00DF4940">
          <w:rPr>
            <w:szCs w:val="24"/>
            <w:lang w:val="en-CA" w:eastAsia="en-DE"/>
          </w:rPr>
          <w:instrText xml:space="preserve"> HYPERLINK "https://jvet-experts.org/doc_end_user/current_document.php?id=11648" </w:instrText>
        </w:r>
        <w:r w:rsidRPr="00DF4940">
          <w:rPr>
            <w:szCs w:val="24"/>
            <w:lang w:val="en-CA" w:eastAsia="en-DE"/>
          </w:rPr>
          <w:fldChar w:fldCharType="separate"/>
        </w:r>
        <w:r w:rsidRPr="00DF4940">
          <w:rPr>
            <w:color w:val="0000FF"/>
            <w:szCs w:val="24"/>
            <w:u w:val="single"/>
            <w:lang w:val="en-CA" w:eastAsia="en-DE"/>
          </w:rPr>
          <w:t>JVET-Z0198</w:t>
        </w:r>
        <w:r w:rsidRPr="00DF4940">
          <w:rPr>
            <w:szCs w:val="24"/>
            <w:lang w:val="en-CA" w:eastAsia="en-DE"/>
          </w:rPr>
          <w:fldChar w:fldCharType="end"/>
        </w:r>
        <w:r w:rsidRPr="00DF4940">
          <w:rPr>
            <w:szCs w:val="24"/>
            <w:lang w:val="en-CA" w:eastAsia="en-DE"/>
          </w:rPr>
          <w:t xml:space="preserve"> Crosscheck of JVET-Z0095 (EE2-3.6: Combined tests involving EE2-3.4) and JVET-Z0165 (EE2-3.6: </w:t>
        </w:r>
        <w:r w:rsidRPr="00DF4940">
          <w:rPr>
            <w:szCs w:val="24"/>
            <w:lang w:val="en-CA"/>
          </w:rPr>
          <w:t>Combination</w:t>
        </w:r>
        <w:r w:rsidRPr="00DF4940">
          <w:rPr>
            <w:szCs w:val="24"/>
            <w:lang w:val="en-CA" w:eastAsia="en-DE"/>
          </w:rPr>
          <w:t xml:space="preserve"> tests of EE2-3.2+EE2-3.3+EE2-3.4+EE2-3.5): tests EE2-3.6a, EE2-3.6b, EE2-3.6e, and EE2-3.6h [D. Ruiz Coll (Ofinno)] [late] [miss]</w:t>
        </w:r>
      </w:ins>
    </w:p>
    <w:p w14:paraId="4C955464" w14:textId="77777777" w:rsidR="00EF257E" w:rsidRPr="00CA54A0" w:rsidRDefault="00EF257E" w:rsidP="00CA54A0">
      <w:pPr>
        <w:rPr>
          <w:lang w:val="en-CA"/>
        </w:rPr>
      </w:pPr>
    </w:p>
    <w:p w14:paraId="74367134" w14:textId="0AE47325" w:rsidR="00B103A7" w:rsidRDefault="00A87102" w:rsidP="00E82967">
      <w:pPr>
        <w:pStyle w:val="berschrift9"/>
        <w:rPr>
          <w:szCs w:val="24"/>
          <w:lang w:val="en-CA"/>
        </w:rPr>
      </w:pPr>
      <w:hyperlink r:id="rId155" w:history="1">
        <w:r w:rsidR="00B103A7" w:rsidRPr="000C13D4">
          <w:rPr>
            <w:color w:val="0000FF"/>
            <w:szCs w:val="24"/>
            <w:u w:val="single"/>
            <w:lang w:val="en-CA"/>
          </w:rPr>
          <w:t>JVET-Z0117</w:t>
        </w:r>
      </w:hyperlink>
      <w:r w:rsidR="00B103A7" w:rsidRPr="000C13D4">
        <w:rPr>
          <w:szCs w:val="24"/>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A87102" w:rsidP="00E82967">
      <w:pPr>
        <w:pStyle w:val="berschrift9"/>
        <w:rPr>
          <w:szCs w:val="24"/>
          <w:lang w:val="en-CA"/>
        </w:rPr>
      </w:pPr>
      <w:hyperlink r:id="rId156" w:history="1">
        <w:r w:rsidR="00B103A7" w:rsidRPr="000C13D4">
          <w:rPr>
            <w:color w:val="0000FF"/>
            <w:szCs w:val="24"/>
            <w:u w:val="single"/>
            <w:lang w:val="en-CA"/>
          </w:rPr>
          <w:t>JVET-Z0133</w:t>
        </w:r>
      </w:hyperlink>
      <w:r w:rsidR="00B103A7" w:rsidRPr="000C13D4">
        <w:rPr>
          <w:szCs w:val="24"/>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77777777" w:rsidR="005B27D7" w:rsidRPr="000B1056" w:rsidRDefault="00A87102" w:rsidP="005B27D7">
      <w:pPr>
        <w:pStyle w:val="berschrift9"/>
        <w:rPr>
          <w:szCs w:val="24"/>
          <w:lang w:val="en-CA" w:eastAsia="en-DE"/>
        </w:rPr>
      </w:pPr>
      <w:hyperlink r:id="rId157" w:history="1">
        <w:r w:rsidR="005B27D7" w:rsidRPr="000B1056">
          <w:rPr>
            <w:color w:val="0000FF"/>
            <w:szCs w:val="24"/>
            <w:u w:val="single"/>
            <w:lang w:val="en-CA" w:eastAsia="en-DE"/>
          </w:rPr>
          <w:t>JVET-Z0173</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test 4.2c of JVET-Z0133 (EE2-4.2: CABAC initialization from previous inter slice and windows adjustment) [K. Sato (OPPO)] [late] [miss]</w:t>
      </w:r>
    </w:p>
    <w:p w14:paraId="4371A77C" w14:textId="77777777" w:rsidR="005B27D7" w:rsidRPr="00CA54A0" w:rsidRDefault="005B27D7" w:rsidP="00CA54A0">
      <w:pPr>
        <w:rPr>
          <w:lang w:val="en-CA"/>
        </w:rPr>
      </w:pPr>
    </w:p>
    <w:p w14:paraId="5B65CF92" w14:textId="6CF0F096" w:rsidR="00B103A7" w:rsidRDefault="00A87102" w:rsidP="00E82967">
      <w:pPr>
        <w:pStyle w:val="berschrift9"/>
        <w:rPr>
          <w:szCs w:val="24"/>
          <w:lang w:val="en-CA"/>
        </w:rPr>
      </w:pPr>
      <w:hyperlink r:id="rId158" w:history="1">
        <w:r w:rsidR="00B103A7" w:rsidRPr="000C13D4">
          <w:rPr>
            <w:color w:val="0000FF"/>
            <w:szCs w:val="24"/>
            <w:u w:val="single"/>
            <w:lang w:val="en-CA"/>
          </w:rPr>
          <w:t>JVET-Z0134</w:t>
        </w:r>
      </w:hyperlink>
      <w:r w:rsidR="00B103A7" w:rsidRPr="000C13D4">
        <w:rPr>
          <w:szCs w:val="24"/>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A87102" w:rsidP="00E82967">
      <w:pPr>
        <w:pStyle w:val="berschrift9"/>
        <w:rPr>
          <w:szCs w:val="24"/>
          <w:lang w:val="en-CA"/>
        </w:rPr>
      </w:pPr>
      <w:hyperlink r:id="rId159" w:history="1">
        <w:r w:rsidR="00B103A7" w:rsidRPr="000C13D4">
          <w:rPr>
            <w:color w:val="0000FF"/>
            <w:szCs w:val="24"/>
            <w:u w:val="single"/>
            <w:lang w:val="en-CA"/>
          </w:rPr>
          <w:t>JVET-Z0135</w:t>
        </w:r>
      </w:hyperlink>
      <w:r w:rsidR="00B103A7" w:rsidRPr="000C13D4">
        <w:rPr>
          <w:szCs w:val="24"/>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77777777" w:rsidR="005B27D7" w:rsidRPr="000B1056" w:rsidRDefault="00A87102" w:rsidP="005B27D7">
      <w:pPr>
        <w:pStyle w:val="berschrift9"/>
        <w:rPr>
          <w:szCs w:val="24"/>
          <w:lang w:val="en-CA" w:eastAsia="en-DE"/>
        </w:rPr>
      </w:pPr>
      <w:hyperlink r:id="rId160" w:history="1">
        <w:r w:rsidR="005B27D7" w:rsidRPr="000B1056">
          <w:rPr>
            <w:color w:val="0000FF"/>
            <w:szCs w:val="24"/>
            <w:u w:val="single"/>
            <w:lang w:val="en-CA" w:eastAsia="en-DE"/>
          </w:rPr>
          <w:t>JVET-Z0181</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135 (EE2-Test4.3: Combined tests of EE2-4.1 and EE2-4.2) [J. Zhao (LGE)] [late] [miss]</w:t>
      </w:r>
    </w:p>
    <w:p w14:paraId="73C9BAB5" w14:textId="16DE3D48" w:rsidR="005B27D7" w:rsidRDefault="005B27D7" w:rsidP="00CA54A0">
      <w:pPr>
        <w:rPr>
          <w:lang w:val="en-CA"/>
        </w:rPr>
      </w:pPr>
    </w:p>
    <w:p w14:paraId="78B152CE" w14:textId="77777777" w:rsidR="005B27D7" w:rsidRPr="000B1056" w:rsidRDefault="00A87102" w:rsidP="005B27D7">
      <w:pPr>
        <w:pStyle w:val="berschrift9"/>
        <w:rPr>
          <w:szCs w:val="24"/>
          <w:lang w:val="en-CA" w:eastAsia="en-DE"/>
        </w:rPr>
      </w:pPr>
      <w:hyperlink r:id="rId161" w:history="1">
        <w:r w:rsidR="005B27D7" w:rsidRPr="000B1056">
          <w:rPr>
            <w:color w:val="0000FF"/>
            <w:szCs w:val="24"/>
            <w:u w:val="single"/>
            <w:lang w:val="en-CA" w:eastAsia="en-DE"/>
          </w:rPr>
          <w:t>JVET-Z0188</w:t>
        </w:r>
      </w:hyperlink>
      <w:r w:rsidR="005B27D7" w:rsidRPr="000B1056">
        <w:rPr>
          <w:szCs w:val="24"/>
          <w:lang w:val="en-CA" w:eastAsia="en-DE"/>
        </w:rPr>
        <w:t xml:space="preserve"> Cross-check of JVET-</w:t>
      </w:r>
      <w:r w:rsidR="005B27D7" w:rsidRPr="000B1056">
        <w:rPr>
          <w:szCs w:val="24"/>
          <w:lang w:val="en-CA"/>
        </w:rPr>
        <w:t>Z0135</w:t>
      </w:r>
      <w:r w:rsidR="005B27D7" w:rsidRPr="000B1056">
        <w:rPr>
          <w:szCs w:val="24"/>
          <w:lang w:val="en-CA" w:eastAsia="en-DE"/>
        </w:rPr>
        <w:t xml:space="preserve"> (EE2-Test4.3 - tests 4.3a/4.3b) [P. Andrivon, F. Le Léannec, M. Radosavljević (Xiaomi)] [late] [miss]</w:t>
      </w:r>
    </w:p>
    <w:p w14:paraId="66E19F83" w14:textId="77777777" w:rsidR="005B27D7" w:rsidRPr="00CA54A0" w:rsidRDefault="005B27D7" w:rsidP="00CA54A0">
      <w:pPr>
        <w:rPr>
          <w:lang w:val="en-CA"/>
        </w:rPr>
      </w:pPr>
    </w:p>
    <w:p w14:paraId="00ED6B95" w14:textId="62234867" w:rsidR="00B103A7" w:rsidRDefault="00A87102" w:rsidP="00E82967">
      <w:pPr>
        <w:pStyle w:val="berschrift9"/>
        <w:rPr>
          <w:szCs w:val="24"/>
          <w:lang w:val="en-CA"/>
        </w:rPr>
      </w:pPr>
      <w:hyperlink r:id="rId162" w:history="1">
        <w:r w:rsidR="00B103A7" w:rsidRPr="000C13D4">
          <w:rPr>
            <w:color w:val="0000FF"/>
            <w:szCs w:val="24"/>
            <w:u w:val="single"/>
            <w:lang w:val="en-CA"/>
          </w:rPr>
          <w:t>JVET-Z0136</w:t>
        </w:r>
      </w:hyperlink>
      <w:r w:rsidR="00B103A7" w:rsidRPr="000C13D4">
        <w:rPr>
          <w:szCs w:val="24"/>
          <w:lang w:val="en-CA"/>
        </w:rPr>
        <w:t xml:space="preserve"> EE2-Test2.2: Enhanced bi-directional motion compensation [Y.-W. Chen, X. Xiu, H.-J. Jhu, N. Yan, X. Wang (Kwai), H. Huang, Y-J. Chang, C.-C. Chen, Marta Karczewicz, Vadim Seregin, Yan Zhang, Z. Zhang, (Qualcomm)]</w:t>
      </w:r>
    </w:p>
    <w:p w14:paraId="7E9D7CCB" w14:textId="0EF470E7" w:rsidR="00CA54A0" w:rsidRDefault="00CA54A0" w:rsidP="00CA54A0">
      <w:pPr>
        <w:rPr>
          <w:ins w:id="11215" w:author="Jens-Rainer Ohm" w:date="2022-04-20T20:57:00Z"/>
          <w:lang w:val="en-CA"/>
        </w:rPr>
      </w:pPr>
    </w:p>
    <w:p w14:paraId="46B7884F" w14:textId="77777777" w:rsidR="00EF257E" w:rsidRPr="00DF4940" w:rsidRDefault="00EF257E" w:rsidP="00EF257E">
      <w:pPr>
        <w:pStyle w:val="berschrift9"/>
        <w:rPr>
          <w:ins w:id="11216" w:author="Jens-Rainer Ohm" w:date="2022-04-20T20:57:00Z"/>
          <w:szCs w:val="24"/>
          <w:lang w:val="en-CA" w:eastAsia="en-DE"/>
        </w:rPr>
        <w:pPrChange w:id="11217" w:author="Jens-Rainer Ohm" w:date="2022-04-20T20:57:00Z">
          <w:pPr>
            <w:tabs>
              <w:tab w:val="left" w:pos="814"/>
              <w:tab w:val="left" w:pos="2728"/>
            </w:tabs>
          </w:pPr>
        </w:pPrChange>
      </w:pPr>
      <w:ins w:id="11218" w:author="Jens-Rainer Ohm" w:date="2022-04-20T20:57:00Z">
        <w:r w:rsidRPr="00DF4940">
          <w:rPr>
            <w:szCs w:val="24"/>
            <w:lang w:val="en-CA" w:eastAsia="en-DE"/>
          </w:rPr>
          <w:fldChar w:fldCharType="begin"/>
        </w:r>
        <w:r w:rsidRPr="00DF4940">
          <w:rPr>
            <w:szCs w:val="24"/>
            <w:lang w:val="en-CA" w:eastAsia="en-DE"/>
          </w:rPr>
          <w:instrText xml:space="preserve"> HYPERLINK "https://jvet-experts.org/doc_end_user/current_document.php?id=11651" </w:instrText>
        </w:r>
        <w:r w:rsidRPr="00DF4940">
          <w:rPr>
            <w:szCs w:val="24"/>
            <w:lang w:val="en-CA" w:eastAsia="en-DE"/>
          </w:rPr>
          <w:fldChar w:fldCharType="separate"/>
        </w:r>
        <w:r w:rsidRPr="00DF4940">
          <w:rPr>
            <w:color w:val="0000FF"/>
            <w:szCs w:val="24"/>
            <w:u w:val="single"/>
            <w:lang w:val="en-CA" w:eastAsia="en-DE"/>
          </w:rPr>
          <w:t>JVET-Z0201</w:t>
        </w:r>
        <w:r w:rsidRPr="00DF4940">
          <w:rPr>
            <w:szCs w:val="24"/>
            <w:lang w:val="en-CA" w:eastAsia="en-DE"/>
          </w:rPr>
          <w:fldChar w:fldCharType="end"/>
        </w:r>
        <w:r w:rsidRPr="00DF4940">
          <w:rPr>
            <w:szCs w:val="24"/>
            <w:lang w:val="en-CA" w:eastAsia="en-DE"/>
          </w:rPr>
          <w:t xml:space="preserve"> Crosscheck of </w:t>
        </w:r>
        <w:r w:rsidRPr="00DF4940">
          <w:rPr>
            <w:szCs w:val="24"/>
            <w:lang w:val="en-CA"/>
          </w:rPr>
          <w:t>JVET</w:t>
        </w:r>
        <w:r w:rsidRPr="00DF4940">
          <w:rPr>
            <w:szCs w:val="24"/>
            <w:lang w:val="en-CA" w:eastAsia="en-DE"/>
          </w:rPr>
          <w:t>-Z0136 (EE2-Test2.2: Enhanced bi-directional motion compensation) [G. Li (Tencent)] [late]</w:t>
        </w:r>
      </w:ins>
    </w:p>
    <w:p w14:paraId="529C06A3" w14:textId="02E63D18" w:rsidR="00EF257E" w:rsidRDefault="00EF257E" w:rsidP="00CA54A0">
      <w:pPr>
        <w:rPr>
          <w:ins w:id="11219" w:author="Jens-Rainer Ohm" w:date="2022-04-20T21:02:00Z"/>
          <w:lang w:val="en-CA"/>
        </w:rPr>
      </w:pPr>
    </w:p>
    <w:p w14:paraId="1E1A07BB" w14:textId="77777777" w:rsidR="00EF257E" w:rsidRPr="00DF4940" w:rsidRDefault="00EF257E" w:rsidP="00EF257E">
      <w:pPr>
        <w:pStyle w:val="berschrift9"/>
        <w:rPr>
          <w:ins w:id="11220" w:author="Jens-Rainer Ohm" w:date="2022-04-20T21:02:00Z"/>
          <w:szCs w:val="24"/>
          <w:lang w:val="en-CA" w:eastAsia="en-DE"/>
        </w:rPr>
        <w:pPrChange w:id="11221" w:author="Jens-Rainer Ohm" w:date="2022-04-20T21:02:00Z">
          <w:pPr>
            <w:tabs>
              <w:tab w:val="left" w:pos="814"/>
              <w:tab w:val="left" w:pos="2728"/>
            </w:tabs>
          </w:pPr>
        </w:pPrChange>
      </w:pPr>
      <w:ins w:id="11222" w:author="Jens-Rainer Ohm" w:date="2022-04-20T21:02:00Z">
        <w:r w:rsidRPr="00DF4940">
          <w:rPr>
            <w:szCs w:val="24"/>
            <w:lang w:val="en-CA" w:eastAsia="en-DE"/>
          </w:rPr>
          <w:fldChar w:fldCharType="begin"/>
        </w:r>
        <w:r w:rsidRPr="00DF4940">
          <w:rPr>
            <w:szCs w:val="24"/>
            <w:lang w:val="en-CA" w:eastAsia="en-DE"/>
          </w:rPr>
          <w:instrText xml:space="preserve"> HYPERLINK "https://jvet-experts.org/doc_end_user/current_document.php?id=11659" </w:instrText>
        </w:r>
        <w:r w:rsidRPr="00DF4940">
          <w:rPr>
            <w:szCs w:val="24"/>
            <w:lang w:val="en-CA" w:eastAsia="en-DE"/>
          </w:rPr>
          <w:fldChar w:fldCharType="separate"/>
        </w:r>
        <w:r w:rsidRPr="00DF4940">
          <w:rPr>
            <w:color w:val="0000FF"/>
            <w:szCs w:val="24"/>
            <w:u w:val="single"/>
            <w:lang w:val="en-CA" w:eastAsia="en-DE"/>
          </w:rPr>
          <w:t>JVET-Z0208</w:t>
        </w:r>
        <w:r w:rsidRPr="00DF4940">
          <w:rPr>
            <w:szCs w:val="24"/>
            <w:lang w:val="en-CA" w:eastAsia="en-DE"/>
          </w:rPr>
          <w:fldChar w:fldCharType="end"/>
        </w:r>
        <w:r w:rsidRPr="00DF4940">
          <w:rPr>
            <w:szCs w:val="24"/>
            <w:lang w:val="en-CA" w:eastAsia="en-DE"/>
          </w:rPr>
          <w:t xml:space="preserve"> Cross-check of JVET-Z0136 (EE2-Test2.2a: Enhanced bi-directional motion compensation) [A. Robert (InterDigital)] [late]</w:t>
        </w:r>
      </w:ins>
    </w:p>
    <w:p w14:paraId="55C267EE" w14:textId="77777777" w:rsidR="00EF257E" w:rsidRDefault="00EF257E" w:rsidP="00CA54A0">
      <w:pPr>
        <w:rPr>
          <w:ins w:id="11223" w:author="Jens-Rainer Ohm" w:date="2022-04-20T21:01:00Z"/>
          <w:lang w:val="en-CA"/>
        </w:rPr>
      </w:pPr>
    </w:p>
    <w:p w14:paraId="4D885612" w14:textId="6CD9E565" w:rsidR="00EF257E" w:rsidRPr="00CA54A0" w:rsidDel="00EF257E" w:rsidRDefault="00EF257E" w:rsidP="00CA54A0">
      <w:pPr>
        <w:rPr>
          <w:del w:id="11224" w:author="Jens-Rainer Ohm" w:date="2022-04-20T21:02:00Z"/>
          <w:lang w:val="en-CA"/>
        </w:rPr>
      </w:pPr>
    </w:p>
    <w:p w14:paraId="7E1F3EB5" w14:textId="52F6D686" w:rsidR="00B103A7" w:rsidRDefault="00A87102" w:rsidP="00E82967">
      <w:pPr>
        <w:pStyle w:val="berschrift9"/>
        <w:rPr>
          <w:szCs w:val="24"/>
          <w:lang w:val="en-CA"/>
        </w:rPr>
      </w:pPr>
      <w:hyperlink r:id="rId163" w:history="1">
        <w:r w:rsidR="00B103A7" w:rsidRPr="000C13D4">
          <w:rPr>
            <w:color w:val="0000FF"/>
            <w:szCs w:val="24"/>
            <w:u w:val="single"/>
            <w:lang w:val="en-CA"/>
          </w:rPr>
          <w:t>JVET-Z0139</w:t>
        </w:r>
      </w:hyperlink>
      <w:r w:rsidR="00B103A7" w:rsidRPr="000C13D4">
        <w:rPr>
          <w:szCs w:val="24"/>
          <w:lang w:val="en-CA"/>
        </w:rPr>
        <w:t xml:space="preserve"> EE2-2.7, 2.8, 2.9: History-parameter-based affine model inheritance and non-adjacent spatial neighbors for affine merge mode [W. Chen, X. Xiu, H.-J. Jhu, </w:t>
      </w:r>
      <w:r w:rsidR="00B103A7" w:rsidRPr="000C13D4">
        <w:rPr>
          <w:szCs w:val="24"/>
          <w:lang w:val="en-CA"/>
        </w:rPr>
        <w:lastRenderedPageBreak/>
        <w:t>C.-W. Kuo, X. Wang (Kwai), K. Zhang, L. Zhang, Z. Deng, N. Zhang, Y. Wang (Bytedance)]</w:t>
      </w:r>
    </w:p>
    <w:p w14:paraId="6290A553" w14:textId="355830A7" w:rsidR="00CA54A0" w:rsidRDefault="00CA54A0" w:rsidP="00CA54A0">
      <w:pPr>
        <w:rPr>
          <w:lang w:val="en-CA"/>
        </w:rPr>
      </w:pPr>
    </w:p>
    <w:p w14:paraId="624F59BC" w14:textId="77777777" w:rsidR="005B27D7" w:rsidRPr="000B1056" w:rsidRDefault="00A87102" w:rsidP="005B27D7">
      <w:pPr>
        <w:pStyle w:val="berschrift9"/>
        <w:rPr>
          <w:szCs w:val="24"/>
          <w:lang w:val="en-CA" w:eastAsia="en-DE"/>
        </w:rPr>
      </w:pPr>
      <w:hyperlink r:id="rId164" w:history="1">
        <w:r w:rsidR="005B27D7" w:rsidRPr="000B1056">
          <w:rPr>
            <w:color w:val="0000FF"/>
            <w:szCs w:val="24"/>
            <w:u w:val="single"/>
            <w:lang w:val="en-CA" w:eastAsia="en-DE"/>
          </w:rPr>
          <w:t>JVET-Z0189</w:t>
        </w:r>
      </w:hyperlink>
      <w:r w:rsidR="005B27D7" w:rsidRPr="000B1056">
        <w:rPr>
          <w:szCs w:val="24"/>
          <w:lang w:val="en-CA" w:eastAsia="en-DE"/>
        </w:rPr>
        <w:t xml:space="preserve"> Cross-check of JVET-Z0139 (EE2-2.7 - tests 2.7a/2.7b) [P. Andrivon, F. Le Léannec, M. Radosavljević (Xiaomi)] [late] [miss]</w:t>
      </w:r>
    </w:p>
    <w:p w14:paraId="134F3FCD" w14:textId="77777777" w:rsidR="005B27D7" w:rsidRPr="00CA54A0" w:rsidRDefault="005B27D7" w:rsidP="00CA54A0">
      <w:pPr>
        <w:rPr>
          <w:lang w:val="en-CA"/>
        </w:rPr>
      </w:pPr>
    </w:p>
    <w:p w14:paraId="4012C1AD" w14:textId="64E771B5" w:rsidR="00EE76E6" w:rsidRDefault="00A87102" w:rsidP="00E82967">
      <w:pPr>
        <w:pStyle w:val="berschrift9"/>
        <w:rPr>
          <w:szCs w:val="24"/>
          <w:lang w:val="en-CA"/>
        </w:rPr>
      </w:pPr>
      <w:hyperlink r:id="rId165" w:history="1">
        <w:r w:rsidR="00EE76E6" w:rsidRPr="000C13D4">
          <w:rPr>
            <w:color w:val="0000FF"/>
            <w:szCs w:val="24"/>
            <w:u w:val="single"/>
            <w:lang w:val="en-CA"/>
          </w:rPr>
          <w:t>JVET-Z0153</w:t>
        </w:r>
      </w:hyperlink>
      <w:r w:rsidR="00EE76E6" w:rsidRPr="000C13D4">
        <w:rPr>
          <w:szCs w:val="24"/>
          <w:lang w:val="en-CA"/>
        </w:rPr>
        <w:t xml:space="preserve"> EE2-3.2: IBC Reference Area Extension [J. Xu, N. Zhang (ByteDance)]</w:t>
      </w:r>
    </w:p>
    <w:p w14:paraId="1E02229E" w14:textId="148652CD" w:rsidR="00CA54A0" w:rsidRDefault="00CA54A0" w:rsidP="00CA54A0">
      <w:pPr>
        <w:rPr>
          <w:ins w:id="11225" w:author="Jens-Rainer Ohm" w:date="2022-04-20T20:52:00Z"/>
          <w:lang w:val="en-CA"/>
        </w:rPr>
      </w:pPr>
    </w:p>
    <w:p w14:paraId="647FDE6D" w14:textId="77777777" w:rsidR="00EF257E" w:rsidRPr="00DF4940" w:rsidRDefault="00EF257E" w:rsidP="00EF257E">
      <w:pPr>
        <w:pStyle w:val="berschrift9"/>
        <w:rPr>
          <w:ins w:id="11226" w:author="Jens-Rainer Ohm" w:date="2022-04-20T20:52:00Z"/>
          <w:szCs w:val="24"/>
          <w:lang w:val="en-CA" w:eastAsia="en-DE"/>
        </w:rPr>
        <w:pPrChange w:id="11227" w:author="Jens-Rainer Ohm" w:date="2022-04-20T20:52:00Z">
          <w:pPr>
            <w:tabs>
              <w:tab w:val="left" w:pos="814"/>
              <w:tab w:val="left" w:pos="2728"/>
            </w:tabs>
          </w:pPr>
        </w:pPrChange>
      </w:pPr>
      <w:ins w:id="11228" w:author="Jens-Rainer Ohm" w:date="2022-04-20T20:52:00Z">
        <w:r w:rsidRPr="00DF4940">
          <w:rPr>
            <w:szCs w:val="24"/>
            <w:lang w:val="en-CA" w:eastAsia="en-DE"/>
          </w:rPr>
          <w:fldChar w:fldCharType="begin"/>
        </w:r>
        <w:r w:rsidRPr="00DF4940">
          <w:rPr>
            <w:szCs w:val="24"/>
            <w:lang w:val="en-CA" w:eastAsia="en-DE"/>
          </w:rPr>
          <w:instrText xml:space="preserve"> HYPERLINK "https://jvet-experts.org/doc_end_user/current_document.php?id=11645" </w:instrText>
        </w:r>
        <w:r w:rsidRPr="00DF4940">
          <w:rPr>
            <w:szCs w:val="24"/>
            <w:lang w:val="en-CA" w:eastAsia="en-DE"/>
          </w:rPr>
          <w:fldChar w:fldCharType="separate"/>
        </w:r>
        <w:r w:rsidRPr="00DF4940">
          <w:rPr>
            <w:color w:val="0000FF"/>
            <w:szCs w:val="24"/>
            <w:u w:val="single"/>
            <w:lang w:val="en-CA" w:eastAsia="en-DE"/>
          </w:rPr>
          <w:t>JVET-Z0195</w:t>
        </w:r>
        <w:r w:rsidRPr="00DF4940">
          <w:rPr>
            <w:szCs w:val="24"/>
            <w:lang w:val="en-CA" w:eastAsia="en-DE"/>
          </w:rPr>
          <w:fldChar w:fldCharType="end"/>
        </w:r>
        <w:r w:rsidRPr="00DF4940">
          <w:rPr>
            <w:szCs w:val="24"/>
            <w:lang w:val="en-CA" w:eastAsia="en-DE"/>
          </w:rPr>
          <w:t xml:space="preserve"> Crosscheck </w:t>
        </w:r>
        <w:r w:rsidRPr="00DF4940">
          <w:rPr>
            <w:szCs w:val="24"/>
            <w:lang w:val="en-CA"/>
          </w:rPr>
          <w:t>of</w:t>
        </w:r>
        <w:r w:rsidRPr="00DF4940">
          <w:rPr>
            <w:szCs w:val="24"/>
            <w:lang w:val="en-CA" w:eastAsia="en-DE"/>
          </w:rPr>
          <w:t xml:space="preserve"> JVET-Z0153 (EE2-3.2: IBC Reference Area Extension) [D. Ruiz Coll (Ofinno)] [late] [miss]</w:t>
        </w:r>
      </w:ins>
    </w:p>
    <w:p w14:paraId="002347A3" w14:textId="77777777" w:rsidR="00EF257E" w:rsidRPr="00CA54A0" w:rsidRDefault="00EF257E" w:rsidP="00CA54A0">
      <w:pPr>
        <w:rPr>
          <w:lang w:val="en-CA"/>
        </w:rPr>
      </w:pPr>
    </w:p>
    <w:p w14:paraId="0540C334" w14:textId="77777777" w:rsidR="006A4893" w:rsidRPr="000C13D4" w:rsidRDefault="00A87102" w:rsidP="00E82967">
      <w:pPr>
        <w:pStyle w:val="berschrift9"/>
        <w:rPr>
          <w:szCs w:val="24"/>
          <w:lang w:val="en-CA"/>
        </w:rPr>
      </w:pPr>
      <w:hyperlink r:id="rId166" w:history="1">
        <w:r w:rsidR="006A4893" w:rsidRPr="000C13D4">
          <w:rPr>
            <w:color w:val="0000FF"/>
            <w:szCs w:val="24"/>
            <w:u w:val="single"/>
            <w:lang w:val="en-CA"/>
          </w:rPr>
          <w:t>JVET-Z0160</w:t>
        </w:r>
      </w:hyperlink>
      <w:r w:rsidR="006A4893" w:rsidRPr="000C13D4">
        <w:rPr>
          <w:szCs w:val="24"/>
          <w:lang w:val="en-CA"/>
        </w:rPr>
        <w:t xml:space="preserve"> EE2-3.5: BVP candidate adjustment based on IBC reference region [D. Ruiz Coll, A. Filippov, V. Rufitskiy, T.M. Bae (Ofinno)]</w:t>
      </w:r>
    </w:p>
    <w:p w14:paraId="42E7309B" w14:textId="0FCAE773" w:rsidR="002071D6" w:rsidRDefault="002071D6" w:rsidP="00426443">
      <w:pPr>
        <w:rPr>
          <w:lang w:val="en-CA"/>
        </w:rPr>
      </w:pPr>
    </w:p>
    <w:p w14:paraId="761DE1D1" w14:textId="3673773F" w:rsidR="00E31E0E" w:rsidRDefault="00A87102" w:rsidP="005B27D7">
      <w:pPr>
        <w:pStyle w:val="berschrift9"/>
        <w:rPr>
          <w:lang w:val="en-CA"/>
        </w:rPr>
      </w:pPr>
      <w:hyperlink r:id="rId167" w:history="1">
        <w:r w:rsidR="00E31E0E" w:rsidRPr="000B1056">
          <w:rPr>
            <w:color w:val="0000FF"/>
            <w:szCs w:val="24"/>
            <w:u w:val="single"/>
            <w:lang w:val="en-CA" w:eastAsia="en-DE"/>
          </w:rPr>
          <w:t>JVET-Z0165</w:t>
        </w:r>
      </w:hyperlink>
      <w:r w:rsidR="00E31E0E" w:rsidRPr="000B1056">
        <w:rPr>
          <w:szCs w:val="24"/>
          <w:lang w:val="en-CA" w:eastAsia="en-DE"/>
        </w:rPr>
        <w:t xml:space="preserve"> EE2-3.6: </w:t>
      </w:r>
      <w:r w:rsidR="00E31E0E" w:rsidRPr="000B1056">
        <w:rPr>
          <w:szCs w:val="24"/>
          <w:lang w:val="en-CA"/>
        </w:rPr>
        <w:t>Combination</w:t>
      </w:r>
      <w:r w:rsidR="00E31E0E" w:rsidRPr="000B1056">
        <w:rPr>
          <w:szCs w:val="24"/>
          <w:lang w:val="en-CA" w:eastAsia="en-DE"/>
        </w:rPr>
        <w:t xml:space="preserve"> tests of EE2-3.2+EE2-3.3+EE2-3.4+EE2-3.5 [N. Zhang, J. Xu, K. Zhang, L. Zhang (Bytedance), A. Robert, K. Naser, T. Poirier, Y. Chen, F. Galpin</w:t>
      </w:r>
      <w:r w:rsidR="00E31E0E">
        <w:rPr>
          <w:szCs w:val="24"/>
          <w:lang w:val="en-CA" w:eastAsia="en-DE"/>
        </w:rPr>
        <w:t xml:space="preserve"> </w:t>
      </w:r>
      <w:r w:rsidR="00E31E0E" w:rsidRPr="000B1056">
        <w:rPr>
          <w:szCs w:val="24"/>
          <w:lang w:val="en-CA" w:eastAsia="en-DE"/>
        </w:rPr>
        <w:t>(InterDigital), D. Ruiz Coll, A. Filippov, V. Rufitskiy (Ofinno)] [late]</w:t>
      </w:r>
    </w:p>
    <w:p w14:paraId="7B7AED0A" w14:textId="3DC9CAFB" w:rsidR="00E31E0E" w:rsidRDefault="00E31E0E" w:rsidP="00426443">
      <w:pPr>
        <w:rPr>
          <w:ins w:id="11229" w:author="Jens-Rainer Ohm" w:date="2022-04-20T21:02:00Z"/>
          <w:lang w:val="en-CA"/>
        </w:rPr>
      </w:pPr>
    </w:p>
    <w:p w14:paraId="2A62B219" w14:textId="77777777" w:rsidR="0030614E" w:rsidRPr="00DF4940" w:rsidRDefault="0030614E" w:rsidP="0030614E">
      <w:pPr>
        <w:pStyle w:val="berschrift9"/>
        <w:rPr>
          <w:ins w:id="11230" w:author="Jens-Rainer Ohm" w:date="2022-04-20T21:02:00Z"/>
          <w:szCs w:val="24"/>
          <w:lang w:val="en-CA" w:eastAsia="en-DE"/>
        </w:rPr>
      </w:pPr>
      <w:ins w:id="11231" w:author="Jens-Rainer Ohm" w:date="2022-04-20T21:02:00Z">
        <w:r w:rsidRPr="00DF4940">
          <w:rPr>
            <w:szCs w:val="24"/>
            <w:lang w:val="en-CA" w:eastAsia="en-DE"/>
          </w:rPr>
          <w:fldChar w:fldCharType="begin"/>
        </w:r>
        <w:r w:rsidRPr="00DF4940">
          <w:rPr>
            <w:szCs w:val="24"/>
            <w:lang w:val="en-CA" w:eastAsia="en-DE"/>
          </w:rPr>
          <w:instrText xml:space="preserve"> HYPERLINK "https://jvet-experts.org/doc_end_user/current_document.php?id=11658" </w:instrText>
        </w:r>
        <w:r w:rsidRPr="00DF4940">
          <w:rPr>
            <w:szCs w:val="24"/>
            <w:lang w:val="en-CA" w:eastAsia="en-DE"/>
          </w:rPr>
          <w:fldChar w:fldCharType="separate"/>
        </w:r>
        <w:r w:rsidRPr="00DF4940">
          <w:rPr>
            <w:color w:val="0000FF"/>
            <w:szCs w:val="24"/>
            <w:u w:val="single"/>
            <w:lang w:val="en-CA" w:eastAsia="en-DE"/>
          </w:rPr>
          <w:t>JVET-Z0207</w:t>
        </w:r>
        <w:r w:rsidRPr="00DF4940">
          <w:rPr>
            <w:szCs w:val="24"/>
            <w:lang w:val="en-CA" w:eastAsia="en-DE"/>
          </w:rPr>
          <w:fldChar w:fldCharType="end"/>
        </w:r>
        <w:r w:rsidRPr="00DF4940">
          <w:rPr>
            <w:szCs w:val="24"/>
            <w:lang w:val="en-CA" w:eastAsia="en-DE"/>
          </w:rPr>
          <w:t xml:space="preserve"> Cross-check of JVET-Z0165 (Combination tests of EE2-3.2+EE2-3.3+EE2-3.4+EE2-3.5): test EE2-3.6i [A. Robert (InterDigital)] [late]</w:t>
        </w:r>
      </w:ins>
    </w:p>
    <w:p w14:paraId="5319D879" w14:textId="77777777" w:rsidR="0030614E" w:rsidRDefault="0030614E" w:rsidP="0030614E">
      <w:pPr>
        <w:rPr>
          <w:ins w:id="11232" w:author="Jens-Rainer Ohm" w:date="2022-04-20T21:02:00Z"/>
          <w:lang w:val="en-CA"/>
        </w:rPr>
      </w:pPr>
      <w:ins w:id="11233" w:author="Jens-Rainer Ohm" w:date="2022-04-20T21:02:00Z">
        <w:r>
          <w:rPr>
            <w:lang w:val="en-CA"/>
          </w:rPr>
          <w:t>Note that a co-author of a contribution should not be a cross-checker.</w:t>
        </w:r>
      </w:ins>
    </w:p>
    <w:p w14:paraId="27574014" w14:textId="77777777" w:rsidR="0030614E" w:rsidRPr="00CA54A0" w:rsidRDefault="0030614E" w:rsidP="0030614E">
      <w:pPr>
        <w:rPr>
          <w:ins w:id="11234" w:author="Jens-Rainer Ohm" w:date="2022-04-20T21:02:00Z"/>
          <w:lang w:val="en-CA"/>
        </w:rPr>
      </w:pPr>
    </w:p>
    <w:p w14:paraId="5863E83F" w14:textId="77777777" w:rsidR="00EF257E" w:rsidRPr="00DF4940" w:rsidRDefault="00EF257E" w:rsidP="00EF257E">
      <w:pPr>
        <w:pStyle w:val="berschrift9"/>
        <w:rPr>
          <w:ins w:id="11235" w:author="Jens-Rainer Ohm" w:date="2022-04-20T20:54:00Z"/>
          <w:szCs w:val="24"/>
          <w:lang w:val="en-CA" w:eastAsia="en-DE"/>
        </w:rPr>
        <w:pPrChange w:id="11236" w:author="Jens-Rainer Ohm" w:date="2022-04-20T20:54:00Z">
          <w:pPr>
            <w:tabs>
              <w:tab w:val="left" w:pos="814"/>
              <w:tab w:val="left" w:pos="2728"/>
            </w:tabs>
          </w:pPr>
        </w:pPrChange>
      </w:pPr>
      <w:ins w:id="11237" w:author="Jens-Rainer Ohm" w:date="2022-04-20T20:54:00Z">
        <w:r w:rsidRPr="00DF4940">
          <w:rPr>
            <w:szCs w:val="24"/>
            <w:lang w:val="en-CA" w:eastAsia="en-DE"/>
          </w:rPr>
          <w:fldChar w:fldCharType="begin"/>
        </w:r>
        <w:r w:rsidRPr="00DF4940">
          <w:rPr>
            <w:szCs w:val="24"/>
            <w:lang w:val="en-CA" w:eastAsia="en-DE"/>
          </w:rPr>
          <w:instrText xml:space="preserve"> HYPERLINK "https://jvet-experts.org/doc_end_user/current_document.php?id=11648" </w:instrText>
        </w:r>
        <w:r w:rsidRPr="00DF4940">
          <w:rPr>
            <w:szCs w:val="24"/>
            <w:lang w:val="en-CA" w:eastAsia="en-DE"/>
          </w:rPr>
          <w:fldChar w:fldCharType="separate"/>
        </w:r>
        <w:r w:rsidRPr="00DF4940">
          <w:rPr>
            <w:color w:val="0000FF"/>
            <w:szCs w:val="24"/>
            <w:u w:val="single"/>
            <w:lang w:val="en-CA" w:eastAsia="en-DE"/>
          </w:rPr>
          <w:t>JVET-Z0198</w:t>
        </w:r>
        <w:r w:rsidRPr="00DF4940">
          <w:rPr>
            <w:szCs w:val="24"/>
            <w:lang w:val="en-CA" w:eastAsia="en-DE"/>
          </w:rPr>
          <w:fldChar w:fldCharType="end"/>
        </w:r>
        <w:r w:rsidRPr="00DF4940">
          <w:rPr>
            <w:szCs w:val="24"/>
            <w:lang w:val="en-CA" w:eastAsia="en-DE"/>
          </w:rPr>
          <w:t xml:space="preserve"> Crosscheck of JVET-Z0095 (EE2-3.6: Combined tests involving EE2-3.4) and JVET-Z0165 (EE2-3.6: </w:t>
        </w:r>
        <w:r w:rsidRPr="00DF4940">
          <w:rPr>
            <w:szCs w:val="24"/>
            <w:lang w:val="en-CA" w:eastAsia="en-DE"/>
          </w:rPr>
          <w:t>Combination</w:t>
        </w:r>
        <w:r w:rsidRPr="00DF4940">
          <w:rPr>
            <w:szCs w:val="24"/>
            <w:lang w:val="en-CA" w:eastAsia="en-DE"/>
          </w:rPr>
          <w:t xml:space="preserve"> tests of EE2-3.2+EE2-3.3+EE2-3.4+EE2-3.5): tests EE2-3.6a, EE2-3.6b, EE2-3.6e, and EE2-3.6h [D. Ruiz Coll (Ofinno)] [late] [miss]</w:t>
        </w:r>
      </w:ins>
    </w:p>
    <w:p w14:paraId="4122354F" w14:textId="6AB13789" w:rsidR="00EF257E" w:rsidRDefault="00EF257E" w:rsidP="00426443">
      <w:pPr>
        <w:rPr>
          <w:ins w:id="11238" w:author="Jens-Rainer Ohm" w:date="2022-04-20T20:54:00Z"/>
          <w:lang w:val="en-CA"/>
        </w:rPr>
      </w:pPr>
      <w:ins w:id="11239" w:author="Jens-Rainer Ohm" w:date="2022-04-20T20:55:00Z">
        <w:r>
          <w:rPr>
            <w:lang w:val="en-CA"/>
          </w:rPr>
          <w:t>Note that a co-author of a contribution should not be a cross-checker.</w:t>
        </w:r>
      </w:ins>
    </w:p>
    <w:p w14:paraId="3072B49C" w14:textId="77777777" w:rsidR="00EF257E" w:rsidRPr="00172D2C" w:rsidRDefault="00EF257E" w:rsidP="00426443">
      <w:pPr>
        <w:rPr>
          <w:lang w:val="en-CA"/>
        </w:rPr>
      </w:pPr>
    </w:p>
    <w:p w14:paraId="331BBA08" w14:textId="6A439188"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del w:id="11240" w:author="Jens-Rainer Ohm" w:date="2022-04-20T21:44:00Z">
        <w:r w:rsidR="005B27D7" w:rsidRPr="00172D2C" w:rsidDel="004A402A">
          <w:rPr>
            <w:szCs w:val="24"/>
            <w:lang w:val="en-CA"/>
          </w:rPr>
          <w:delText>1</w:delText>
        </w:r>
        <w:r w:rsidR="005B27D7" w:rsidDel="004A402A">
          <w:rPr>
            <w:szCs w:val="24"/>
            <w:lang w:val="en-CA"/>
          </w:rPr>
          <w:delText>3</w:delText>
        </w:r>
      </w:del>
      <w:ins w:id="11241" w:author="Jens-Rainer Ohm" w:date="2022-04-20T21:44:00Z">
        <w:r w:rsidR="004A402A" w:rsidRPr="00172D2C">
          <w:rPr>
            <w:szCs w:val="24"/>
            <w:lang w:val="en-CA"/>
          </w:rPr>
          <w:t>1</w:t>
        </w:r>
        <w:r w:rsidR="004A402A">
          <w:rPr>
            <w:szCs w:val="24"/>
            <w:lang w:val="en-CA"/>
          </w:rPr>
          <w:t>2</w:t>
        </w:r>
      </w:ins>
      <w:r w:rsidRPr="00172D2C">
        <w:rPr>
          <w:szCs w:val="24"/>
          <w:lang w:val="en-CA"/>
        </w:rPr>
        <w:t>)</w:t>
      </w:r>
      <w:bookmarkEnd w:id="11202"/>
    </w:p>
    <w:p w14:paraId="585C9480" w14:textId="72B9E031" w:rsidR="002071D6" w:rsidRDefault="002071D6" w:rsidP="002071D6">
      <w:pPr>
        <w:rPr>
          <w:lang w:val="en-CA"/>
        </w:rPr>
      </w:pPr>
      <w:bookmarkStart w:id="11242"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A87102" w:rsidP="00E82967">
      <w:pPr>
        <w:pStyle w:val="berschrift9"/>
        <w:rPr>
          <w:szCs w:val="24"/>
          <w:lang w:val="en-CA"/>
        </w:rPr>
      </w:pPr>
      <w:hyperlink r:id="rId168" w:history="1">
        <w:r w:rsidR="00F83198" w:rsidRPr="000C13D4">
          <w:rPr>
            <w:color w:val="0000FF"/>
            <w:szCs w:val="24"/>
            <w:u w:val="single"/>
            <w:lang w:val="en-CA"/>
          </w:rPr>
          <w:t>JVET-Z0048</w:t>
        </w:r>
      </w:hyperlink>
      <w:r w:rsidR="00F83198" w:rsidRPr="000C13D4">
        <w:rPr>
          <w:szCs w:val="24"/>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77777777" w:rsidR="00E31E0E" w:rsidRPr="000B1056" w:rsidRDefault="00A87102" w:rsidP="005B27D7">
      <w:pPr>
        <w:pStyle w:val="berschrift9"/>
        <w:rPr>
          <w:szCs w:val="24"/>
          <w:lang w:val="en-CA" w:eastAsia="en-DE"/>
        </w:rPr>
      </w:pPr>
      <w:hyperlink r:id="rId169" w:history="1">
        <w:r w:rsidR="00E31E0E" w:rsidRPr="000B1056">
          <w:rPr>
            <w:color w:val="0000FF"/>
            <w:szCs w:val="24"/>
            <w:u w:val="single"/>
            <w:lang w:val="en-CA" w:eastAsia="en-DE"/>
          </w:rPr>
          <w:t>JVET-Z0169</w:t>
        </w:r>
      </w:hyperlink>
      <w:r w:rsidR="00E31E0E" w:rsidRPr="000B1056">
        <w:rPr>
          <w:szCs w:val="24"/>
          <w:lang w:val="en-CA" w:eastAsia="en-DE"/>
        </w:rPr>
        <w:t xml:space="preserve"> Crosscheck of JVET-Z0048 (EE2-related: Modification of LFNST for MIP coded block) [X. Li (Alibaba)] [late] [miss]</w:t>
      </w:r>
    </w:p>
    <w:p w14:paraId="70033896" w14:textId="77777777" w:rsidR="00E31E0E" w:rsidRPr="00CA54A0" w:rsidRDefault="00E31E0E" w:rsidP="00CA54A0">
      <w:pPr>
        <w:rPr>
          <w:lang w:val="en-CA"/>
        </w:rPr>
      </w:pPr>
    </w:p>
    <w:p w14:paraId="19270826" w14:textId="5517599A" w:rsidR="00F83198" w:rsidRDefault="00A87102" w:rsidP="00E82967">
      <w:pPr>
        <w:pStyle w:val="berschrift9"/>
        <w:rPr>
          <w:szCs w:val="24"/>
          <w:lang w:val="en-CA"/>
        </w:rPr>
      </w:pPr>
      <w:hyperlink r:id="rId170" w:history="1">
        <w:r w:rsidR="00F83198" w:rsidRPr="000C13D4">
          <w:rPr>
            <w:color w:val="0000FF"/>
            <w:szCs w:val="24"/>
            <w:u w:val="single"/>
            <w:lang w:val="en-CA"/>
          </w:rPr>
          <w:t>JVET-Z0066</w:t>
        </w:r>
      </w:hyperlink>
      <w:r w:rsidR="00F83198" w:rsidRPr="000C13D4">
        <w:rPr>
          <w:szCs w:val="24"/>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77777777" w:rsidR="005B27D7" w:rsidRPr="000B1056" w:rsidRDefault="00A87102" w:rsidP="005B27D7">
      <w:pPr>
        <w:pStyle w:val="berschrift9"/>
        <w:rPr>
          <w:szCs w:val="24"/>
          <w:lang w:val="en-CA" w:eastAsia="en-DE"/>
        </w:rPr>
      </w:pPr>
      <w:hyperlink r:id="rId171" w:history="1">
        <w:r w:rsidR="005B27D7" w:rsidRPr="000B1056">
          <w:rPr>
            <w:color w:val="0000FF"/>
            <w:szCs w:val="24"/>
            <w:u w:val="single"/>
            <w:lang w:val="en-CA" w:eastAsia="en-DE"/>
          </w:rPr>
          <w:t>JVET-Z0179</w:t>
        </w:r>
      </w:hyperlink>
      <w:r w:rsidR="005B27D7" w:rsidRPr="000B1056">
        <w:rPr>
          <w:szCs w:val="24"/>
          <w:lang w:val="en-CA" w:eastAsia="en-DE"/>
        </w:rPr>
        <w:t xml:space="preserve"> Crosscheck of JVET-Z0066 (EE2-related: Template matching using extended MVP candidate list) [C. Zhou (</w:t>
      </w:r>
      <w:r w:rsidR="005B27D7" w:rsidRPr="000B1056">
        <w:rPr>
          <w:szCs w:val="24"/>
          <w:lang w:val="en-CA"/>
        </w:rPr>
        <w:t>vivo</w:t>
      </w:r>
      <w:r w:rsidR="005B27D7" w:rsidRPr="000B1056">
        <w:rPr>
          <w:szCs w:val="24"/>
          <w:lang w:val="en-CA" w:eastAsia="en-DE"/>
        </w:rPr>
        <w:t>)] [late] [miss]</w:t>
      </w:r>
    </w:p>
    <w:p w14:paraId="0B6FA609" w14:textId="77777777" w:rsidR="005B27D7" w:rsidRPr="00CA54A0" w:rsidRDefault="005B27D7" w:rsidP="00CA54A0">
      <w:pPr>
        <w:rPr>
          <w:lang w:val="en-CA"/>
        </w:rPr>
      </w:pPr>
    </w:p>
    <w:p w14:paraId="35994616" w14:textId="064DBEF1" w:rsidR="00F83198" w:rsidRDefault="00A87102" w:rsidP="00E82967">
      <w:pPr>
        <w:pStyle w:val="berschrift9"/>
        <w:rPr>
          <w:szCs w:val="24"/>
          <w:lang w:val="en-CA"/>
        </w:rPr>
      </w:pPr>
      <w:hyperlink r:id="rId172" w:history="1">
        <w:r w:rsidR="00F83198" w:rsidRPr="000C13D4">
          <w:rPr>
            <w:color w:val="0000FF"/>
            <w:szCs w:val="24"/>
            <w:u w:val="single"/>
            <w:lang w:val="en-CA"/>
          </w:rPr>
          <w:t>JVET-Z0068</w:t>
        </w:r>
      </w:hyperlink>
      <w:r w:rsidR="00F83198" w:rsidRPr="000C13D4">
        <w:rPr>
          <w:szCs w:val="24"/>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7777777" w:rsidR="005B27D7" w:rsidRPr="000B1056" w:rsidRDefault="00A87102" w:rsidP="005B27D7">
      <w:pPr>
        <w:pStyle w:val="berschrift9"/>
        <w:rPr>
          <w:szCs w:val="24"/>
          <w:lang w:val="en-CA" w:eastAsia="en-DE"/>
        </w:rPr>
      </w:pPr>
      <w:hyperlink r:id="rId173" w:history="1">
        <w:r w:rsidR="005B27D7" w:rsidRPr="000B1056">
          <w:rPr>
            <w:color w:val="0000FF"/>
            <w:szCs w:val="24"/>
            <w:u w:val="single"/>
            <w:lang w:val="en-CA" w:eastAsia="en-DE"/>
          </w:rPr>
          <w:t>JVET-Z018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68 (EE2-2.6 related: Longer chroma interpolation filters) [J. Gan (OPPO)] [late] [miss]</w:t>
      </w:r>
    </w:p>
    <w:p w14:paraId="1DDC55B3" w14:textId="77777777" w:rsidR="005B27D7" w:rsidRPr="00CA54A0" w:rsidRDefault="005B27D7" w:rsidP="00CA54A0">
      <w:pPr>
        <w:rPr>
          <w:lang w:val="en-CA"/>
        </w:rPr>
      </w:pPr>
    </w:p>
    <w:p w14:paraId="470B811E" w14:textId="242B67C4" w:rsidR="00B103A7" w:rsidRDefault="00A87102" w:rsidP="00E82967">
      <w:pPr>
        <w:pStyle w:val="berschrift9"/>
        <w:rPr>
          <w:szCs w:val="24"/>
          <w:lang w:val="en-CA"/>
        </w:rPr>
      </w:pPr>
      <w:hyperlink r:id="rId174" w:history="1">
        <w:r w:rsidR="00B103A7" w:rsidRPr="000C13D4">
          <w:rPr>
            <w:color w:val="0000FF"/>
            <w:szCs w:val="24"/>
            <w:u w:val="single"/>
            <w:lang w:val="en-CA"/>
          </w:rPr>
          <w:t>JVET-Z0123</w:t>
        </w:r>
      </w:hyperlink>
      <w:r w:rsidR="00B103A7" w:rsidRPr="000C13D4">
        <w:rPr>
          <w:szCs w:val="24"/>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77777777" w:rsidR="005B27D7" w:rsidRPr="000B1056" w:rsidRDefault="00A87102" w:rsidP="005B27D7">
      <w:pPr>
        <w:pStyle w:val="berschrift9"/>
        <w:rPr>
          <w:szCs w:val="24"/>
          <w:lang w:val="en-CA" w:eastAsia="en-DE"/>
        </w:rPr>
      </w:pPr>
      <w:hyperlink r:id="rId175" w:history="1">
        <w:r w:rsidR="005B27D7" w:rsidRPr="000B1056">
          <w:rPr>
            <w:color w:val="0000FF"/>
            <w:szCs w:val="24"/>
            <w:u w:val="single"/>
            <w:lang w:val="en-CA" w:eastAsia="en-DE"/>
          </w:rPr>
          <w:t>JVET-Z0187</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JVET-Z0123 (EE2-related: On chroma interpolation filters for motion compensation) [K. Andersson (Ericsson)] [late] [miss]</w:t>
      </w:r>
    </w:p>
    <w:p w14:paraId="001D2D1D" w14:textId="77777777" w:rsidR="005B27D7" w:rsidRPr="00CA54A0" w:rsidRDefault="005B27D7" w:rsidP="00CA54A0">
      <w:pPr>
        <w:rPr>
          <w:lang w:val="en-CA"/>
        </w:rPr>
      </w:pPr>
    </w:p>
    <w:p w14:paraId="09C57A16" w14:textId="2254F68A" w:rsidR="00B103A7" w:rsidRDefault="00A87102" w:rsidP="00E82967">
      <w:pPr>
        <w:pStyle w:val="berschrift9"/>
        <w:rPr>
          <w:szCs w:val="24"/>
          <w:lang w:val="en-CA"/>
        </w:rPr>
      </w:pPr>
      <w:hyperlink r:id="rId176" w:history="1">
        <w:r w:rsidR="00B103A7" w:rsidRPr="000C13D4">
          <w:rPr>
            <w:color w:val="0000FF"/>
            <w:szCs w:val="24"/>
            <w:u w:val="single"/>
            <w:lang w:val="en-CA"/>
          </w:rPr>
          <w:t>JVET-Z0125</w:t>
        </w:r>
      </w:hyperlink>
      <w:r w:rsidR="00B103A7" w:rsidRPr="000C13D4">
        <w:rPr>
          <w:szCs w:val="24"/>
          <w:lang w:val="en-CA"/>
        </w:rPr>
        <w:t xml:space="preserve"> EE2-related: Regression based affine candidate derivation [Y. Zhang, H. Huang, V. Seregin, M. Coban, M. Karczewicz (Qualcomm)]</w:t>
      </w:r>
    </w:p>
    <w:p w14:paraId="3082C77A" w14:textId="77777777" w:rsidR="00CA54A0" w:rsidRPr="00CA54A0" w:rsidRDefault="00CA54A0" w:rsidP="00CA54A0">
      <w:pPr>
        <w:rPr>
          <w:lang w:val="en-CA"/>
        </w:rPr>
      </w:pPr>
    </w:p>
    <w:p w14:paraId="1FE8BC32" w14:textId="695F68F6" w:rsidR="00B103A7" w:rsidRDefault="00A87102" w:rsidP="00E82967">
      <w:pPr>
        <w:pStyle w:val="berschrift9"/>
        <w:rPr>
          <w:szCs w:val="24"/>
          <w:lang w:val="en-CA"/>
        </w:rPr>
      </w:pPr>
      <w:hyperlink r:id="rId177" w:history="1">
        <w:r w:rsidR="00B103A7" w:rsidRPr="000C13D4">
          <w:rPr>
            <w:color w:val="0000FF"/>
            <w:szCs w:val="24"/>
            <w:u w:val="single"/>
            <w:lang w:val="en-CA"/>
          </w:rPr>
          <w:t>JVET-Z0130</w:t>
        </w:r>
      </w:hyperlink>
      <w:r w:rsidR="00B103A7" w:rsidRPr="000C13D4">
        <w:rPr>
          <w:szCs w:val="24"/>
          <w:lang w:val="en-CA"/>
        </w:rPr>
        <w:t xml:space="preserve"> EE2-related: Motion compensation boundary padding [Z. Zhang, H. Huang, C.-C. Chen, Y.-J. Chang, V. Seregin, M. Coban, M. Karczewicz (Qualcomm), F. Le Léannec, P. Andrivon, M. Radosavljević, E.</w:t>
      </w:r>
      <w:r w:rsidR="00CA54A0">
        <w:rPr>
          <w:szCs w:val="24"/>
          <w:lang w:val="en-CA"/>
        </w:rPr>
        <w:t xml:space="preserve"> </w:t>
      </w:r>
      <w:r w:rsidR="00B103A7" w:rsidRPr="000C13D4">
        <w:rPr>
          <w:szCs w:val="24"/>
          <w:lang w:val="en-CA"/>
        </w:rPr>
        <w:t>Thomas (Xiaomi)]</w:t>
      </w:r>
    </w:p>
    <w:p w14:paraId="0C4A8820" w14:textId="77777777" w:rsidR="00CA54A0" w:rsidRPr="00CA54A0" w:rsidRDefault="00CA54A0" w:rsidP="00CA54A0">
      <w:pPr>
        <w:rPr>
          <w:lang w:val="en-CA"/>
        </w:rPr>
      </w:pPr>
    </w:p>
    <w:p w14:paraId="6C8510A3" w14:textId="4E4FB6F2" w:rsidR="006A4893" w:rsidRDefault="00A87102" w:rsidP="00CA54A0">
      <w:pPr>
        <w:pStyle w:val="berschrift9"/>
        <w:rPr>
          <w:szCs w:val="24"/>
          <w:lang w:val="en-CA"/>
        </w:rPr>
      </w:pPr>
      <w:hyperlink r:id="rId178" w:history="1">
        <w:r w:rsidR="006A4893" w:rsidRPr="000C13D4">
          <w:rPr>
            <w:color w:val="0000FF"/>
            <w:szCs w:val="24"/>
            <w:u w:val="single"/>
            <w:lang w:val="en-CA"/>
          </w:rPr>
          <w:t>JVET-Z0162</w:t>
        </w:r>
      </w:hyperlink>
      <w:r w:rsidR="006A4893" w:rsidRPr="000C13D4">
        <w:rPr>
          <w:szCs w:val="24"/>
          <w:lang w:val="en-CA"/>
        </w:rPr>
        <w:t xml:space="preserve"> Crosscheck of JVET-Z0130 (EE2-related: Motion compensation boundary padding) [Y. J. Piao, M. S. Park (Samsung)] [late] [miss]</w:t>
      </w:r>
    </w:p>
    <w:p w14:paraId="632A5082" w14:textId="73B892EE" w:rsidR="00CA54A0" w:rsidRDefault="00CA54A0" w:rsidP="00CA54A0">
      <w:pPr>
        <w:rPr>
          <w:ins w:id="11243" w:author="Jens-Rainer Ohm" w:date="2022-04-20T20:49:00Z"/>
          <w:lang w:val="en-CA"/>
        </w:rPr>
      </w:pPr>
    </w:p>
    <w:p w14:paraId="3FDF10DF" w14:textId="40447690" w:rsidR="0019765D" w:rsidRPr="00DF4940" w:rsidRDefault="0019765D" w:rsidP="0019765D">
      <w:pPr>
        <w:pStyle w:val="berschrift9"/>
        <w:rPr>
          <w:ins w:id="11244" w:author="Jens-Rainer Ohm" w:date="2022-04-20T20:49:00Z"/>
          <w:szCs w:val="24"/>
          <w:lang w:val="en-CA" w:eastAsia="en-DE"/>
        </w:rPr>
        <w:pPrChange w:id="11245" w:author="Jens-Rainer Ohm" w:date="2022-04-20T20:49:00Z">
          <w:pPr>
            <w:tabs>
              <w:tab w:val="left" w:pos="814"/>
              <w:tab w:val="left" w:pos="2728"/>
            </w:tabs>
          </w:pPr>
        </w:pPrChange>
      </w:pPr>
      <w:ins w:id="11246" w:author="Jens-Rainer Ohm" w:date="2022-04-20T20:49:00Z">
        <w:r w:rsidRPr="00DF4940">
          <w:rPr>
            <w:szCs w:val="24"/>
            <w:lang w:val="en-CA" w:eastAsia="en-DE"/>
          </w:rPr>
          <w:fldChar w:fldCharType="begin"/>
        </w:r>
        <w:r w:rsidRPr="00DF4940">
          <w:rPr>
            <w:szCs w:val="24"/>
            <w:lang w:val="en-CA" w:eastAsia="en-DE"/>
          </w:rPr>
          <w:instrText xml:space="preserve"> HYPERLINK "https://jvet-experts.org/doc_end_user/current_document.php?id=11640" </w:instrText>
        </w:r>
        <w:r w:rsidRPr="00DF4940">
          <w:rPr>
            <w:szCs w:val="24"/>
            <w:lang w:val="en-CA" w:eastAsia="en-DE"/>
          </w:rPr>
          <w:fldChar w:fldCharType="separate"/>
        </w:r>
        <w:r w:rsidRPr="00DF4940">
          <w:rPr>
            <w:color w:val="0000FF"/>
            <w:szCs w:val="24"/>
            <w:u w:val="single"/>
            <w:lang w:val="en-CA" w:eastAsia="en-DE"/>
          </w:rPr>
          <w:t>JVET-Z0190</w:t>
        </w:r>
        <w:r w:rsidRPr="00DF4940">
          <w:rPr>
            <w:szCs w:val="24"/>
            <w:lang w:val="en-CA" w:eastAsia="en-DE"/>
          </w:rPr>
          <w:fldChar w:fldCharType="end"/>
        </w:r>
        <w:r w:rsidRPr="00DF4940">
          <w:rPr>
            <w:szCs w:val="24"/>
            <w:lang w:val="en-CA" w:eastAsia="en-DE"/>
          </w:rPr>
          <w:t xml:space="preserve"> Cross-check </w:t>
        </w:r>
        <w:r w:rsidRPr="00DF4940">
          <w:rPr>
            <w:szCs w:val="24"/>
            <w:lang w:val="en-CA"/>
          </w:rPr>
          <w:t>of</w:t>
        </w:r>
        <w:r w:rsidRPr="00DF4940">
          <w:rPr>
            <w:szCs w:val="24"/>
            <w:lang w:val="en-CA" w:eastAsia="en-DE"/>
          </w:rPr>
          <w:t xml:space="preserve"> JVET-Z0130 (EE2-related: Motion compensation boundary padding [F.</w:t>
        </w:r>
      </w:ins>
      <w:ins w:id="11247" w:author="Jens-Rainer Ohm" w:date="2022-04-20T20:50:00Z">
        <w:r>
          <w:rPr>
            <w:szCs w:val="24"/>
            <w:lang w:val="en-CA" w:eastAsia="en-DE"/>
          </w:rPr>
          <w:t xml:space="preserve"> </w:t>
        </w:r>
      </w:ins>
      <w:ins w:id="11248" w:author="Jens-Rainer Ohm" w:date="2022-04-20T20:49:00Z">
        <w:r w:rsidRPr="00DF4940">
          <w:rPr>
            <w:szCs w:val="24"/>
            <w:lang w:val="en-CA" w:eastAsia="en-DE"/>
          </w:rPr>
          <w:t>Galpin (InterDigital)] [late]</w:t>
        </w:r>
      </w:ins>
    </w:p>
    <w:p w14:paraId="0AE9A156" w14:textId="77777777" w:rsidR="0019765D" w:rsidRPr="00CA54A0" w:rsidRDefault="0019765D" w:rsidP="00CA54A0">
      <w:pPr>
        <w:rPr>
          <w:lang w:val="en-CA"/>
        </w:rPr>
      </w:pPr>
    </w:p>
    <w:p w14:paraId="3E889DEF" w14:textId="68D23207" w:rsidR="00B103A7" w:rsidRDefault="00A87102" w:rsidP="00CA54A0">
      <w:pPr>
        <w:pStyle w:val="berschrift9"/>
        <w:rPr>
          <w:szCs w:val="24"/>
          <w:lang w:val="en-CA"/>
        </w:rPr>
      </w:pPr>
      <w:hyperlink r:id="rId179" w:history="1">
        <w:r w:rsidR="00B103A7" w:rsidRPr="000C13D4">
          <w:rPr>
            <w:color w:val="0000FF"/>
            <w:szCs w:val="24"/>
            <w:u w:val="single"/>
            <w:lang w:val="en-CA"/>
          </w:rPr>
          <w:t>JVET-Z0131</w:t>
        </w:r>
      </w:hyperlink>
      <w:r w:rsidR="00B103A7" w:rsidRPr="000C13D4">
        <w:rPr>
          <w:szCs w:val="24"/>
          <w:lang w:val="en-CA"/>
        </w:rPr>
        <w:t xml:space="preserve"> EE2-related: Block Vector Difference Binarization [K. Cao, V. Seregin, M. Karczewicz (Qualcomm)]</w:t>
      </w:r>
    </w:p>
    <w:p w14:paraId="62D6322C" w14:textId="6F71B690" w:rsidR="00CA54A0" w:rsidRDefault="00CA54A0" w:rsidP="00CA54A0">
      <w:pPr>
        <w:rPr>
          <w:ins w:id="11249" w:author="Jens-Rainer Ohm" w:date="2022-04-20T20:57:00Z"/>
          <w:lang w:val="en-CA"/>
        </w:rPr>
      </w:pPr>
    </w:p>
    <w:p w14:paraId="544BBAC6" w14:textId="77777777" w:rsidR="00EF257E" w:rsidRPr="00DF4940" w:rsidRDefault="00EF257E" w:rsidP="00EF257E">
      <w:pPr>
        <w:pStyle w:val="berschrift9"/>
        <w:rPr>
          <w:ins w:id="11250" w:author="Jens-Rainer Ohm" w:date="2022-04-20T20:57:00Z"/>
          <w:szCs w:val="24"/>
          <w:lang w:val="en-CA" w:eastAsia="en-DE"/>
        </w:rPr>
        <w:pPrChange w:id="11251" w:author="Jens-Rainer Ohm" w:date="2022-04-20T20:57:00Z">
          <w:pPr>
            <w:tabs>
              <w:tab w:val="left" w:pos="814"/>
              <w:tab w:val="left" w:pos="2728"/>
            </w:tabs>
          </w:pPr>
        </w:pPrChange>
      </w:pPr>
      <w:ins w:id="11252" w:author="Jens-Rainer Ohm" w:date="2022-04-20T20:57:00Z">
        <w:r w:rsidRPr="00DF4940">
          <w:rPr>
            <w:szCs w:val="24"/>
            <w:lang w:val="en-CA" w:eastAsia="en-DE"/>
          </w:rPr>
          <w:fldChar w:fldCharType="begin"/>
        </w:r>
        <w:r w:rsidRPr="00DF4940">
          <w:rPr>
            <w:szCs w:val="24"/>
            <w:lang w:val="en-CA" w:eastAsia="en-DE"/>
          </w:rPr>
          <w:instrText xml:space="preserve"> HYPERLINK "https://jvet-experts.org/doc_end_user/current_document.php?id=11650" </w:instrText>
        </w:r>
        <w:r w:rsidRPr="00DF4940">
          <w:rPr>
            <w:szCs w:val="24"/>
            <w:lang w:val="en-CA" w:eastAsia="en-DE"/>
          </w:rPr>
          <w:fldChar w:fldCharType="separate"/>
        </w:r>
        <w:r w:rsidRPr="00DF4940">
          <w:rPr>
            <w:color w:val="0000FF"/>
            <w:szCs w:val="24"/>
            <w:u w:val="single"/>
            <w:lang w:val="en-CA" w:eastAsia="en-DE"/>
          </w:rPr>
          <w:t>JVET-Z0200</w:t>
        </w:r>
        <w:r w:rsidRPr="00DF4940">
          <w:rPr>
            <w:szCs w:val="24"/>
            <w:lang w:val="en-CA" w:eastAsia="en-DE"/>
          </w:rPr>
          <w:fldChar w:fldCharType="end"/>
        </w:r>
        <w:r w:rsidRPr="00DF4940">
          <w:rPr>
            <w:szCs w:val="24"/>
            <w:lang w:val="en-CA" w:eastAsia="en-DE"/>
          </w:rPr>
          <w:t xml:space="preserve"> Crosscheck of JVET-Z0131 (EE2-related: Block Vector Difference Binarization) [D. Ruiz Coll (Ofinno)] [late] [miss]</w:t>
        </w:r>
      </w:ins>
    </w:p>
    <w:p w14:paraId="7875A519" w14:textId="77777777" w:rsidR="00EF257E" w:rsidRPr="00CA54A0" w:rsidRDefault="00EF257E" w:rsidP="00CA54A0">
      <w:pPr>
        <w:rPr>
          <w:lang w:val="en-CA"/>
        </w:rPr>
      </w:pPr>
    </w:p>
    <w:p w14:paraId="2F279118" w14:textId="20C1E153" w:rsidR="00B103A7" w:rsidRDefault="00A87102" w:rsidP="00CA54A0">
      <w:pPr>
        <w:pStyle w:val="berschrift9"/>
        <w:rPr>
          <w:szCs w:val="24"/>
          <w:lang w:val="en-CA"/>
        </w:rPr>
      </w:pPr>
      <w:hyperlink r:id="rId180" w:history="1">
        <w:r w:rsidR="00B103A7" w:rsidRPr="000C13D4">
          <w:rPr>
            <w:color w:val="0000FF"/>
            <w:szCs w:val="24"/>
            <w:u w:val="single"/>
            <w:lang w:val="en-CA"/>
          </w:rPr>
          <w:t>JVET-Z0142</w:t>
        </w:r>
      </w:hyperlink>
      <w:r w:rsidR="00B103A7" w:rsidRPr="000C13D4">
        <w:rPr>
          <w:szCs w:val="24"/>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7777777" w:rsidR="005B27D7" w:rsidRPr="000B1056" w:rsidRDefault="00A87102" w:rsidP="005B27D7">
      <w:pPr>
        <w:pStyle w:val="berschrift9"/>
        <w:rPr>
          <w:szCs w:val="24"/>
          <w:lang w:val="en-CA" w:eastAsia="en-DE"/>
        </w:rPr>
      </w:pPr>
      <w:hyperlink r:id="rId181" w:history="1">
        <w:r w:rsidR="005B27D7" w:rsidRPr="000B1056">
          <w:rPr>
            <w:color w:val="0000FF"/>
            <w:szCs w:val="24"/>
            <w:u w:val="single"/>
            <w:lang w:val="en-CA" w:eastAsia="en-DE"/>
          </w:rPr>
          <w:t>JVET-Z0183</w:t>
        </w:r>
      </w:hyperlink>
      <w:r w:rsidR="005B27D7" w:rsidRPr="000B1056">
        <w:rPr>
          <w:szCs w:val="24"/>
          <w:lang w:val="en-CA" w:eastAsia="en-DE"/>
        </w:rPr>
        <w:t xml:space="preserve"> Crosscheck of JVET-Z0142 (EE2-related: On MMVD and Affine MMVD Extension) [J. Chen (Alibaba)] [late] [miss]</w:t>
      </w:r>
    </w:p>
    <w:p w14:paraId="2C15BEBC" w14:textId="77777777" w:rsidR="005B27D7" w:rsidRPr="00CA54A0" w:rsidRDefault="005B27D7" w:rsidP="00CA54A0">
      <w:pPr>
        <w:rPr>
          <w:lang w:val="en-CA"/>
        </w:rPr>
      </w:pPr>
    </w:p>
    <w:p w14:paraId="4ABE32C9" w14:textId="02E19125" w:rsidR="00B103A7" w:rsidRDefault="00A87102" w:rsidP="00CA54A0">
      <w:pPr>
        <w:pStyle w:val="berschrift9"/>
        <w:rPr>
          <w:szCs w:val="24"/>
          <w:lang w:val="en-CA"/>
        </w:rPr>
      </w:pPr>
      <w:hyperlink r:id="rId182" w:history="1">
        <w:r w:rsidR="00B103A7" w:rsidRPr="000C13D4">
          <w:rPr>
            <w:color w:val="0000FF"/>
            <w:szCs w:val="24"/>
            <w:u w:val="single"/>
            <w:lang w:val="en-CA"/>
          </w:rPr>
          <w:t>JVET-Z0145</w:t>
        </w:r>
      </w:hyperlink>
      <w:r w:rsidR="00B103A7" w:rsidRPr="000C13D4">
        <w:rPr>
          <w:szCs w:val="24"/>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4E7D16BF" w:rsidR="00B103A7" w:rsidRDefault="00A87102" w:rsidP="00CA54A0">
      <w:pPr>
        <w:pStyle w:val="berschrift9"/>
        <w:rPr>
          <w:szCs w:val="24"/>
          <w:lang w:val="en-CA"/>
        </w:rPr>
      </w:pPr>
      <w:hyperlink r:id="rId183" w:history="1">
        <w:r w:rsidR="00B103A7" w:rsidRPr="000C13D4">
          <w:rPr>
            <w:color w:val="0000FF"/>
            <w:szCs w:val="24"/>
            <w:u w:val="single"/>
            <w:lang w:val="en-CA"/>
          </w:rPr>
          <w:t>JVET-Z0158</w:t>
        </w:r>
      </w:hyperlink>
      <w:r w:rsidR="00B103A7" w:rsidRPr="000C13D4">
        <w:rPr>
          <w:szCs w:val="24"/>
          <w:lang w:val="en-CA"/>
        </w:rPr>
        <w:t xml:space="preserve"> Cross-check of JVET-Z0145 EE2-2.5 related: More test results for ARMC with refined motion [Z. Lv (vivo)] [late] [miss]</w:t>
      </w:r>
    </w:p>
    <w:p w14:paraId="2FDE6BFD" w14:textId="77777777" w:rsidR="00CA54A0" w:rsidRPr="00CA54A0" w:rsidRDefault="00CA54A0" w:rsidP="00CA54A0">
      <w:pPr>
        <w:rPr>
          <w:lang w:val="en-CA"/>
        </w:rPr>
      </w:pPr>
    </w:p>
    <w:p w14:paraId="453D680C" w14:textId="72583A05" w:rsidR="00B103A7" w:rsidDel="004A402A" w:rsidRDefault="00A87102" w:rsidP="00CA54A0">
      <w:pPr>
        <w:pStyle w:val="berschrift9"/>
        <w:rPr>
          <w:del w:id="11253" w:author="Jens-Rainer Ohm" w:date="2022-04-20T21:44:00Z"/>
          <w:szCs w:val="24"/>
          <w:lang w:val="en-CA"/>
        </w:rPr>
      </w:pPr>
      <w:del w:id="11254" w:author="Jens-Rainer Ohm" w:date="2022-04-20T21:44:00Z">
        <w:r w:rsidDel="004A402A">
          <w:fldChar w:fldCharType="begin"/>
        </w:r>
        <w:r w:rsidDel="004A402A">
          <w:delInstrText xml:space="preserve"> HYPERLINK "https://jvet-experts.org/doc_end_user/current_document.php?id=11597" </w:delInstrText>
        </w:r>
        <w:r w:rsidDel="004A402A">
          <w:fldChar w:fldCharType="separate"/>
        </w:r>
        <w:r w:rsidR="00B103A7" w:rsidRPr="000C13D4" w:rsidDel="004A402A">
          <w:rPr>
            <w:color w:val="0000FF"/>
            <w:szCs w:val="24"/>
            <w:u w:val="single"/>
            <w:lang w:val="en-CA"/>
          </w:rPr>
          <w:delText>JVET-Z0148</w:delText>
        </w:r>
        <w:r w:rsidDel="004A402A">
          <w:rPr>
            <w:color w:val="0000FF"/>
            <w:szCs w:val="24"/>
            <w:u w:val="single"/>
            <w:lang w:val="en-CA"/>
          </w:rPr>
          <w:fldChar w:fldCharType="end"/>
        </w:r>
        <w:r w:rsidR="00B103A7" w:rsidRPr="000C13D4" w:rsidDel="004A402A">
          <w:rPr>
            <w:szCs w:val="24"/>
            <w:lang w:val="en-CA"/>
          </w:rPr>
          <w:delText xml:space="preserve"> EE2-2.5 related: AMVP with MVP refinement and ARMC with refined motion [C. Zhou, Z. Lv, J. Zhang (vivo), Y. Wang, K. Zhang, N. Zhang, Z. Deng, L. Zhang (Bytedance)]</w:delText>
        </w:r>
      </w:del>
    </w:p>
    <w:p w14:paraId="3D2EFBC2" w14:textId="3DB6C61B" w:rsidR="00CA54A0" w:rsidDel="004A402A" w:rsidRDefault="00CA54A0" w:rsidP="00CA54A0">
      <w:pPr>
        <w:rPr>
          <w:del w:id="11255" w:author="Jens-Rainer Ohm" w:date="2022-04-20T21:44:00Z"/>
          <w:lang w:val="en-CA"/>
        </w:rPr>
      </w:pPr>
    </w:p>
    <w:p w14:paraId="0E58D59E" w14:textId="3E88D987" w:rsidR="00E31E0E" w:rsidRPr="000B1056" w:rsidDel="004A402A" w:rsidRDefault="00A87102" w:rsidP="005B27D7">
      <w:pPr>
        <w:pStyle w:val="berschrift9"/>
        <w:rPr>
          <w:del w:id="11256" w:author="Jens-Rainer Ohm" w:date="2022-04-20T21:44:00Z"/>
          <w:szCs w:val="24"/>
          <w:lang w:val="en-CA" w:eastAsia="en-DE"/>
        </w:rPr>
      </w:pPr>
      <w:del w:id="11257" w:author="Jens-Rainer Ohm" w:date="2022-04-20T21:44:00Z">
        <w:r w:rsidDel="004A402A">
          <w:fldChar w:fldCharType="begin"/>
        </w:r>
        <w:r w:rsidDel="004A402A">
          <w:delInstrText xml:space="preserve"> HYPERLINK "https://jvet-experts.org/doc_end_user/current_document.php?id=11618" </w:delInstrText>
        </w:r>
        <w:r w:rsidDel="004A402A">
          <w:fldChar w:fldCharType="separate"/>
        </w:r>
        <w:r w:rsidR="00E31E0E" w:rsidRPr="000B1056" w:rsidDel="004A402A">
          <w:rPr>
            <w:color w:val="0000FF"/>
            <w:szCs w:val="24"/>
            <w:u w:val="single"/>
            <w:lang w:val="en-CA" w:eastAsia="en-DE"/>
          </w:rPr>
          <w:delText>JVET-Z0168</w:delText>
        </w:r>
        <w:r w:rsidDel="004A402A">
          <w:rPr>
            <w:color w:val="0000FF"/>
            <w:szCs w:val="24"/>
            <w:u w:val="single"/>
            <w:lang w:val="en-CA" w:eastAsia="en-DE"/>
          </w:rPr>
          <w:fldChar w:fldCharType="end"/>
        </w:r>
        <w:r w:rsidR="00E31E0E" w:rsidRPr="000B1056" w:rsidDel="004A402A">
          <w:rPr>
            <w:szCs w:val="24"/>
            <w:lang w:val="en-CA" w:eastAsia="en-DE"/>
          </w:rPr>
          <w:delText xml:space="preserve"> Crosscheck </w:delText>
        </w:r>
        <w:r w:rsidR="00E31E0E" w:rsidRPr="000B1056" w:rsidDel="004A402A">
          <w:rPr>
            <w:szCs w:val="24"/>
            <w:lang w:val="en-CA"/>
          </w:rPr>
          <w:delText>of</w:delText>
        </w:r>
        <w:r w:rsidR="00E31E0E" w:rsidRPr="000B1056" w:rsidDel="004A402A">
          <w:rPr>
            <w:szCs w:val="24"/>
            <w:lang w:val="en-CA" w:eastAsia="en-DE"/>
          </w:rPr>
          <w:delText xml:space="preserve"> JVET-Z0148 (EE2-2.5 related: AMVP with MVP refinement and ARMC with refined motion) [K. Kim, D. Kim, J. Son, J Kwak (WILUS)] [late] [miss]</w:delText>
        </w:r>
      </w:del>
    </w:p>
    <w:p w14:paraId="36D46CA5" w14:textId="230DE5FD" w:rsidR="00E31E0E" w:rsidDel="004A402A" w:rsidRDefault="00E31E0E" w:rsidP="00CA54A0">
      <w:pPr>
        <w:rPr>
          <w:del w:id="11258" w:author="Jens-Rainer Ohm" w:date="2022-04-20T21:44:00Z"/>
          <w:lang w:val="en-CA"/>
        </w:rPr>
      </w:pPr>
    </w:p>
    <w:p w14:paraId="5A7EF91E" w14:textId="77777777" w:rsidR="005B27D7" w:rsidRPr="000B1056" w:rsidRDefault="00A87102" w:rsidP="005B27D7">
      <w:pPr>
        <w:pStyle w:val="berschrift9"/>
        <w:rPr>
          <w:szCs w:val="24"/>
          <w:lang w:val="en-CA" w:eastAsia="en-DE"/>
        </w:rPr>
      </w:pPr>
      <w:hyperlink r:id="rId184" w:history="1">
        <w:r w:rsidR="005B27D7" w:rsidRPr="000B1056">
          <w:rPr>
            <w:color w:val="0000FF"/>
            <w:szCs w:val="24"/>
            <w:u w:val="single"/>
            <w:lang w:val="en-CA" w:eastAsia="en-DE"/>
          </w:rPr>
          <w:t>JVET-Z0172</w:t>
        </w:r>
      </w:hyperlink>
      <w:r w:rsidR="005B27D7" w:rsidRPr="000B1056">
        <w:rPr>
          <w:szCs w:val="24"/>
          <w:lang w:val="en-CA" w:eastAsia="en-DE"/>
        </w:rPr>
        <w:t xml:space="preserve"> Cross-check of JVET-Z0148 (EE2-2.5 related: AMVP with MVP refinement and ARMC with refined motion) [F. Wang (OPPO)] [late] [miss]</w:t>
      </w:r>
    </w:p>
    <w:p w14:paraId="777B9138" w14:textId="77777777" w:rsidR="005B27D7" w:rsidRPr="00CA54A0" w:rsidRDefault="005B27D7" w:rsidP="00CA54A0">
      <w:pPr>
        <w:rPr>
          <w:lang w:val="en-CA"/>
        </w:rPr>
      </w:pPr>
    </w:p>
    <w:p w14:paraId="04612635" w14:textId="5E6C42E2" w:rsidR="00B103A7" w:rsidRDefault="00A87102" w:rsidP="00CA54A0">
      <w:pPr>
        <w:pStyle w:val="berschrift9"/>
        <w:rPr>
          <w:szCs w:val="24"/>
          <w:lang w:val="en-CA"/>
        </w:rPr>
      </w:pPr>
      <w:hyperlink r:id="rId185" w:history="1">
        <w:r w:rsidR="00B103A7" w:rsidRPr="000C13D4">
          <w:rPr>
            <w:color w:val="0000FF"/>
            <w:szCs w:val="24"/>
            <w:u w:val="single"/>
            <w:lang w:val="en-CA"/>
          </w:rPr>
          <w:t>JVET-Z0152</w:t>
        </w:r>
      </w:hyperlink>
      <w:r w:rsidR="00B103A7" w:rsidRPr="000C13D4">
        <w:rPr>
          <w:szCs w:val="24"/>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A87102" w:rsidP="00CA54A0">
      <w:pPr>
        <w:pStyle w:val="berschrift9"/>
        <w:rPr>
          <w:szCs w:val="24"/>
          <w:lang w:val="en-CA"/>
        </w:rPr>
      </w:pPr>
      <w:hyperlink r:id="rId186" w:history="1">
        <w:r w:rsidR="00B103A7" w:rsidRPr="000C13D4">
          <w:rPr>
            <w:color w:val="0000FF"/>
            <w:szCs w:val="24"/>
            <w:u w:val="single"/>
            <w:lang w:val="en-CA"/>
          </w:rPr>
          <w:t>JVET-Z0157</w:t>
        </w:r>
      </w:hyperlink>
      <w:r w:rsidR="00B103A7" w:rsidRPr="000C13D4">
        <w:rPr>
          <w:szCs w:val="24"/>
          <w:lang w:val="en-CA"/>
        </w:rPr>
        <w:t xml:space="preserve"> EE2-3.2-related: IBC Adaptation for Camera-Captured Contents [J. Xu (Bytedance)]</w:t>
      </w:r>
    </w:p>
    <w:p w14:paraId="5FDAB501" w14:textId="12B96CB0" w:rsidR="002071D6" w:rsidRDefault="002071D6" w:rsidP="002071D6">
      <w:pPr>
        <w:rPr>
          <w:ins w:id="11259" w:author="Jens-Rainer Ohm" w:date="2022-04-20T20:56:00Z"/>
          <w:lang w:val="en-CA"/>
        </w:rPr>
      </w:pPr>
    </w:p>
    <w:p w14:paraId="6FF13882" w14:textId="77777777" w:rsidR="00EF257E" w:rsidRPr="00DF4940" w:rsidRDefault="00EF257E" w:rsidP="00EF257E">
      <w:pPr>
        <w:pStyle w:val="berschrift9"/>
        <w:rPr>
          <w:ins w:id="11260" w:author="Jens-Rainer Ohm" w:date="2022-04-20T20:56:00Z"/>
          <w:szCs w:val="24"/>
          <w:lang w:val="en-CA" w:eastAsia="en-DE"/>
        </w:rPr>
        <w:pPrChange w:id="11261" w:author="Jens-Rainer Ohm" w:date="2022-04-20T20:56:00Z">
          <w:pPr>
            <w:tabs>
              <w:tab w:val="left" w:pos="814"/>
              <w:tab w:val="left" w:pos="2728"/>
            </w:tabs>
          </w:pPr>
        </w:pPrChange>
      </w:pPr>
      <w:ins w:id="11262" w:author="Jens-Rainer Ohm" w:date="2022-04-20T20:56:00Z">
        <w:r w:rsidRPr="00DF4940">
          <w:rPr>
            <w:szCs w:val="24"/>
            <w:lang w:val="en-CA" w:eastAsia="en-DE"/>
          </w:rPr>
          <w:lastRenderedPageBreak/>
          <w:fldChar w:fldCharType="begin"/>
        </w:r>
        <w:r w:rsidRPr="00DF4940">
          <w:rPr>
            <w:szCs w:val="24"/>
            <w:lang w:val="en-CA" w:eastAsia="en-DE"/>
          </w:rPr>
          <w:instrText xml:space="preserve"> HYPERLINK "https://jvet-experts.org/doc_end_user/current_document.php?id=11649" </w:instrText>
        </w:r>
        <w:r w:rsidRPr="00DF4940">
          <w:rPr>
            <w:szCs w:val="24"/>
            <w:lang w:val="en-CA" w:eastAsia="en-DE"/>
          </w:rPr>
          <w:fldChar w:fldCharType="separate"/>
        </w:r>
        <w:r w:rsidRPr="00DF4940">
          <w:rPr>
            <w:color w:val="0000FF"/>
            <w:szCs w:val="24"/>
            <w:u w:val="single"/>
            <w:lang w:val="en-CA" w:eastAsia="en-DE"/>
          </w:rPr>
          <w:t>JVET-Z0199</w:t>
        </w:r>
        <w:r w:rsidRPr="00DF4940">
          <w:rPr>
            <w:szCs w:val="24"/>
            <w:lang w:val="en-CA" w:eastAsia="en-DE"/>
          </w:rPr>
          <w:fldChar w:fldCharType="end"/>
        </w:r>
        <w:r w:rsidRPr="00DF4940">
          <w:rPr>
            <w:szCs w:val="24"/>
            <w:lang w:val="en-CA" w:eastAsia="en-DE"/>
          </w:rPr>
          <w:t xml:space="preserve"> Crosscheck of </w:t>
        </w:r>
        <w:r w:rsidRPr="00DF4940">
          <w:rPr>
            <w:szCs w:val="24"/>
            <w:lang w:val="en-CA"/>
          </w:rPr>
          <w:t>JVET</w:t>
        </w:r>
        <w:r w:rsidRPr="00DF4940">
          <w:rPr>
            <w:szCs w:val="24"/>
            <w:lang w:val="en-CA" w:eastAsia="en-DE"/>
          </w:rPr>
          <w:t>-Z0157 (EE2-3.2-related: IBC Adaptation for Camera-Captured Contents) [D. Ruiz Coll (Ofinno)] [late] [miss]</w:t>
        </w:r>
      </w:ins>
    </w:p>
    <w:p w14:paraId="6E8B455F" w14:textId="77777777" w:rsidR="00EF257E" w:rsidRDefault="00EF257E" w:rsidP="002071D6">
      <w:pPr>
        <w:rPr>
          <w:lang w:val="en-CA"/>
        </w:rPr>
      </w:pPr>
    </w:p>
    <w:p w14:paraId="24FC0FA4" w14:textId="77777777" w:rsidR="005B27D7" w:rsidRPr="000B1056" w:rsidRDefault="00A87102" w:rsidP="005B27D7">
      <w:pPr>
        <w:pStyle w:val="berschrift9"/>
        <w:rPr>
          <w:szCs w:val="24"/>
          <w:lang w:val="en-CA" w:eastAsia="en-DE"/>
        </w:rPr>
      </w:pPr>
      <w:hyperlink r:id="rId187" w:history="1">
        <w:r w:rsidR="005B27D7" w:rsidRPr="000B1056">
          <w:rPr>
            <w:color w:val="0000FF"/>
            <w:szCs w:val="24"/>
            <w:u w:val="single"/>
            <w:lang w:val="en-CA" w:eastAsia="en-DE"/>
          </w:rPr>
          <w:t>JVET-Z0184</w:t>
        </w:r>
      </w:hyperlink>
      <w:r w:rsidR="005B27D7" w:rsidRPr="000B1056">
        <w:rPr>
          <w:szCs w:val="24"/>
          <w:lang w:val="en-CA" w:eastAsia="en-DE"/>
        </w:rPr>
        <w:t xml:space="preserve"> EE2-3.5-</w:t>
      </w:r>
      <w:r w:rsidR="005B27D7" w:rsidRPr="000B1056">
        <w:rPr>
          <w:szCs w:val="24"/>
          <w:lang w:val="en-CA"/>
        </w:rPr>
        <w:t>related</w:t>
      </w:r>
      <w:r w:rsidR="005B27D7" w:rsidRPr="000B1056">
        <w:rPr>
          <w:szCs w:val="24"/>
          <w:lang w:val="en-CA" w:eastAsia="en-DE"/>
        </w:rPr>
        <w:t xml:space="preserve">: Additional results of zero-vector </w:t>
      </w:r>
      <w:proofErr w:type="gramStart"/>
      <w:r w:rsidR="005B27D7" w:rsidRPr="000B1056">
        <w:rPr>
          <w:szCs w:val="24"/>
          <w:lang w:val="en-CA" w:eastAsia="en-DE"/>
        </w:rPr>
        <w:t>candidates</w:t>
      </w:r>
      <w:proofErr w:type="gramEnd"/>
      <w:r w:rsidR="005B27D7" w:rsidRPr="000B1056">
        <w:rPr>
          <w:szCs w:val="24"/>
          <w:lang w:val="en-CA" w:eastAsia="en-DE"/>
        </w:rPr>
        <w:t xml:space="preserve"> replacement in the IBC Merge/AMVP list [D. Ruiz Coll, A. Filippov, V. Rufitskiy (Ofinno)] [late] [miss]</w:t>
      </w:r>
    </w:p>
    <w:p w14:paraId="1841879B" w14:textId="77777777" w:rsidR="005B27D7" w:rsidRPr="00172D2C" w:rsidRDefault="005B27D7" w:rsidP="002071D6">
      <w:pPr>
        <w:rPr>
          <w:lang w:val="en-CA"/>
        </w:rPr>
      </w:pPr>
    </w:p>
    <w:p w14:paraId="7EB2E448" w14:textId="72F98ACD"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4D28AB">
        <w:rPr>
          <w:szCs w:val="24"/>
          <w:lang w:val="en-CA"/>
        </w:rPr>
        <w:t>4</w:t>
      </w:r>
      <w:r w:rsidR="00E03821" w:rsidRPr="00172D2C">
        <w:rPr>
          <w:szCs w:val="24"/>
          <w:lang w:val="en-CA"/>
        </w:rPr>
        <w:t>)</w:t>
      </w:r>
      <w:bookmarkEnd w:id="11242"/>
    </w:p>
    <w:p w14:paraId="47CCA436" w14:textId="77777777" w:rsidR="00F346B5" w:rsidRPr="00172D2C" w:rsidRDefault="00F346B5" w:rsidP="00F346B5">
      <w:pPr>
        <w:rPr>
          <w:lang w:val="en-CA"/>
        </w:rPr>
      </w:pPr>
      <w:bookmarkStart w:id="11263" w:name="_Ref37794812"/>
      <w:bookmarkStart w:id="11264" w:name="_Ref518893239"/>
      <w:bookmarkStart w:id="11265" w:name="_Ref20610870"/>
      <w:bookmarkStart w:id="11266" w:name="_Hlk37015736"/>
      <w:bookmarkStart w:id="11267" w:name="_Ref511637164"/>
      <w:bookmarkStart w:id="11268" w:name="_Ref534462031"/>
      <w:bookmarkStart w:id="11269" w:name="_Ref451632402"/>
      <w:bookmarkStart w:id="11270" w:name="_Ref432590081"/>
      <w:bookmarkStart w:id="11271" w:name="_Ref345950302"/>
      <w:bookmarkStart w:id="11272" w:name="_Ref392897275"/>
      <w:bookmarkStart w:id="11273" w:name="_Ref421891381"/>
      <w:bookmarkEnd w:id="976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2F2E6A8" w14:textId="024F286D" w:rsidR="00F83198" w:rsidRDefault="00A87102" w:rsidP="00CA54A0">
      <w:pPr>
        <w:pStyle w:val="berschrift9"/>
        <w:rPr>
          <w:szCs w:val="24"/>
          <w:lang w:val="en-CA"/>
        </w:rPr>
      </w:pPr>
      <w:hyperlink r:id="rId188" w:history="1">
        <w:r w:rsidR="00F83198" w:rsidRPr="000C13D4">
          <w:rPr>
            <w:color w:val="0000FF"/>
            <w:szCs w:val="24"/>
            <w:u w:val="single"/>
            <w:lang w:val="en-CA"/>
          </w:rPr>
          <w:t>JVET-Z0059</w:t>
        </w:r>
      </w:hyperlink>
      <w:r w:rsidR="00F83198" w:rsidRPr="000C13D4">
        <w:rPr>
          <w:szCs w:val="24"/>
          <w:lang w:val="en-CA"/>
        </w:rPr>
        <w:t xml:space="preserve"> Non-EE2: Adaptive width for GPM blending area [Y. Kidani, H. Kato, K. Unno, K. Kawamura (KDDI)]</w:t>
      </w:r>
    </w:p>
    <w:p w14:paraId="31CE9D10" w14:textId="1F84D1CC" w:rsidR="00CA54A0" w:rsidRDefault="00CA54A0" w:rsidP="00CA54A0">
      <w:pPr>
        <w:rPr>
          <w:ins w:id="11274" w:author="Jens-Rainer Ohm" w:date="2022-04-20T20:50:00Z"/>
          <w:lang w:val="en-CA"/>
        </w:rPr>
      </w:pPr>
    </w:p>
    <w:p w14:paraId="249FBFCB" w14:textId="77777777" w:rsidR="0019765D" w:rsidRPr="00DF4940" w:rsidRDefault="0019765D" w:rsidP="0019765D">
      <w:pPr>
        <w:pStyle w:val="berschrift9"/>
        <w:rPr>
          <w:ins w:id="11275" w:author="Jens-Rainer Ohm" w:date="2022-04-20T20:50:00Z"/>
          <w:szCs w:val="24"/>
          <w:lang w:val="en-CA" w:eastAsia="en-DE"/>
        </w:rPr>
        <w:pPrChange w:id="11276" w:author="Jens-Rainer Ohm" w:date="2022-04-20T20:50:00Z">
          <w:pPr>
            <w:tabs>
              <w:tab w:val="left" w:pos="814"/>
              <w:tab w:val="left" w:pos="2728"/>
            </w:tabs>
          </w:pPr>
        </w:pPrChange>
      </w:pPr>
      <w:ins w:id="11277" w:author="Jens-Rainer Ohm" w:date="2022-04-20T20:50:00Z">
        <w:r w:rsidRPr="00DF4940">
          <w:rPr>
            <w:szCs w:val="24"/>
            <w:lang w:val="en-CA" w:eastAsia="en-DE"/>
          </w:rPr>
          <w:fldChar w:fldCharType="begin"/>
        </w:r>
        <w:r w:rsidRPr="00DF4940">
          <w:rPr>
            <w:szCs w:val="24"/>
            <w:lang w:val="en-CA" w:eastAsia="en-DE"/>
          </w:rPr>
          <w:instrText xml:space="preserve"> HYPERLINK "https://jvet-experts.org/doc_end_user/current_document.php?id=11641" </w:instrText>
        </w:r>
        <w:r w:rsidRPr="00DF4940">
          <w:rPr>
            <w:szCs w:val="24"/>
            <w:lang w:val="en-CA" w:eastAsia="en-DE"/>
          </w:rPr>
          <w:fldChar w:fldCharType="separate"/>
        </w:r>
        <w:r w:rsidRPr="00DF4940">
          <w:rPr>
            <w:color w:val="0000FF"/>
            <w:szCs w:val="24"/>
            <w:u w:val="single"/>
            <w:lang w:val="en-CA" w:eastAsia="en-DE"/>
          </w:rPr>
          <w:t>JVET-Z0191</w:t>
        </w:r>
        <w:r w:rsidRPr="00DF4940">
          <w:rPr>
            <w:szCs w:val="24"/>
            <w:lang w:val="en-CA" w:eastAsia="en-DE"/>
          </w:rPr>
          <w:fldChar w:fldCharType="end"/>
        </w:r>
        <w:r w:rsidRPr="00DF4940">
          <w:rPr>
            <w:szCs w:val="24"/>
            <w:lang w:val="en-CA" w:eastAsia="en-DE"/>
          </w:rPr>
          <w:t xml:space="preserve"> </w:t>
        </w:r>
        <w:r w:rsidRPr="00DF4940">
          <w:rPr>
            <w:szCs w:val="24"/>
            <w:lang w:val="en-CA"/>
          </w:rPr>
          <w:t>Crosscheck</w:t>
        </w:r>
        <w:r w:rsidRPr="00DF4940">
          <w:rPr>
            <w:szCs w:val="24"/>
            <w:lang w:val="en-CA" w:eastAsia="en-DE"/>
          </w:rPr>
          <w:t xml:space="preserve"> of JVET-Z0059 (Non-EE2: Adaptive width for GPM blending area) [C.-C. Chen (Qualcomm)] [late] [miss]</w:t>
        </w:r>
      </w:ins>
    </w:p>
    <w:p w14:paraId="45713F8C" w14:textId="0217E02F" w:rsidR="0019765D" w:rsidRDefault="0019765D" w:rsidP="00CA54A0">
      <w:pPr>
        <w:rPr>
          <w:ins w:id="11278" w:author="Jens-Rainer Ohm" w:date="2022-04-20T20:59:00Z"/>
          <w:lang w:val="en-CA"/>
        </w:rPr>
      </w:pPr>
    </w:p>
    <w:p w14:paraId="434228AD" w14:textId="77777777" w:rsidR="00EF257E" w:rsidRPr="00DF4940" w:rsidRDefault="00EF257E" w:rsidP="00EF257E">
      <w:pPr>
        <w:pStyle w:val="berschrift9"/>
        <w:rPr>
          <w:ins w:id="11279" w:author="Jens-Rainer Ohm" w:date="2022-04-20T20:59:00Z"/>
          <w:szCs w:val="24"/>
          <w:lang w:val="en-CA" w:eastAsia="en-DE"/>
        </w:rPr>
        <w:pPrChange w:id="11280" w:author="Jens-Rainer Ohm" w:date="2022-04-20T20:59:00Z">
          <w:pPr>
            <w:tabs>
              <w:tab w:val="left" w:pos="814"/>
              <w:tab w:val="left" w:pos="2728"/>
            </w:tabs>
          </w:pPr>
        </w:pPrChange>
      </w:pPr>
      <w:ins w:id="11281" w:author="Jens-Rainer Ohm" w:date="2022-04-20T20:59:00Z">
        <w:r w:rsidRPr="00DF4940">
          <w:rPr>
            <w:szCs w:val="24"/>
            <w:lang w:val="en-CA" w:eastAsia="en-DE"/>
          </w:rPr>
          <w:fldChar w:fldCharType="begin"/>
        </w:r>
        <w:r w:rsidRPr="00DF4940">
          <w:rPr>
            <w:szCs w:val="24"/>
            <w:lang w:val="en-CA" w:eastAsia="en-DE"/>
          </w:rPr>
          <w:instrText xml:space="preserve"> HYPERLINK "https://jvet-experts.org/doc_end_user/current_document.php?id=11654" </w:instrText>
        </w:r>
        <w:r w:rsidRPr="00DF4940">
          <w:rPr>
            <w:szCs w:val="24"/>
            <w:lang w:val="en-CA" w:eastAsia="en-DE"/>
          </w:rPr>
          <w:fldChar w:fldCharType="separate"/>
        </w:r>
        <w:r w:rsidRPr="00DF4940">
          <w:rPr>
            <w:color w:val="0000FF"/>
            <w:szCs w:val="24"/>
            <w:u w:val="single"/>
            <w:lang w:val="en-CA" w:eastAsia="en-DE"/>
          </w:rPr>
          <w:t>JVET-Z0204</w:t>
        </w:r>
        <w:r w:rsidRPr="00DF4940">
          <w:rPr>
            <w:szCs w:val="24"/>
            <w:lang w:val="en-CA" w:eastAsia="en-DE"/>
          </w:rPr>
          <w:fldChar w:fldCharType="end"/>
        </w:r>
        <w:r w:rsidRPr="00DF4940">
          <w:rPr>
            <w:szCs w:val="24"/>
            <w:lang w:val="en-CA" w:eastAsia="en-DE"/>
          </w:rPr>
          <w:t xml:space="preserve"> Crosscheck of JVET-Z0059 (Non-EE2: Adaptive width for GPM blending area) [Z. Deng (ByteDance)] [late] [miss]</w:t>
        </w:r>
      </w:ins>
    </w:p>
    <w:p w14:paraId="69001568" w14:textId="77777777" w:rsidR="00EF257E" w:rsidRPr="00CA54A0" w:rsidRDefault="00EF257E" w:rsidP="00CA54A0">
      <w:pPr>
        <w:rPr>
          <w:lang w:val="en-CA"/>
        </w:rPr>
      </w:pPr>
    </w:p>
    <w:p w14:paraId="3875987B" w14:textId="300FA5A9" w:rsidR="00F83198" w:rsidRDefault="00A87102" w:rsidP="00CA54A0">
      <w:pPr>
        <w:pStyle w:val="berschrift9"/>
        <w:rPr>
          <w:szCs w:val="24"/>
          <w:lang w:val="en-CA"/>
        </w:rPr>
      </w:pPr>
      <w:hyperlink r:id="rId189" w:history="1">
        <w:r w:rsidR="00F83198" w:rsidRPr="000C13D4">
          <w:rPr>
            <w:color w:val="0000FF"/>
            <w:szCs w:val="24"/>
            <w:u w:val="single"/>
            <w:lang w:val="en-CA"/>
          </w:rPr>
          <w:t>JVET-Z0062</w:t>
        </w:r>
      </w:hyperlink>
      <w:r w:rsidR="00F83198" w:rsidRPr="000C13D4">
        <w:rPr>
          <w:szCs w:val="24"/>
          <w:lang w:val="en-CA"/>
        </w:rPr>
        <w:t xml:space="preserve"> AHG12: RPR luma filter modifications and RPR enabling fixes in ECM [R. Yu, K. Andersson (Ericsson)]</w:t>
      </w:r>
    </w:p>
    <w:p w14:paraId="635300B6" w14:textId="77777777" w:rsidR="00CA54A0" w:rsidRPr="00CA54A0" w:rsidRDefault="00CA54A0" w:rsidP="00CA54A0">
      <w:pPr>
        <w:rPr>
          <w:lang w:val="en-CA"/>
        </w:rPr>
      </w:pPr>
    </w:p>
    <w:p w14:paraId="1267713E" w14:textId="06DD6429" w:rsidR="00F83198" w:rsidRDefault="00A87102" w:rsidP="00CA54A0">
      <w:pPr>
        <w:pStyle w:val="berschrift9"/>
        <w:rPr>
          <w:szCs w:val="24"/>
          <w:lang w:val="en-CA"/>
        </w:rPr>
      </w:pPr>
      <w:hyperlink r:id="rId190" w:history="1">
        <w:r w:rsidR="00F83198" w:rsidRPr="000C13D4">
          <w:rPr>
            <w:color w:val="0000FF"/>
            <w:szCs w:val="24"/>
            <w:u w:val="single"/>
            <w:lang w:val="en-CA"/>
          </w:rPr>
          <w:t>JVET-Z0063</w:t>
        </w:r>
      </w:hyperlink>
      <w:r w:rsidR="00F83198" w:rsidRPr="000C13D4">
        <w:rPr>
          <w:szCs w:val="24"/>
          <w:lang w:val="en-CA"/>
        </w:rPr>
        <w:t xml:space="preserve"> AHG12: Fix for parsing of MHP information in ECM [R. Yu (Ericsson)]</w:t>
      </w:r>
    </w:p>
    <w:p w14:paraId="76582EFD" w14:textId="77777777" w:rsidR="00CA54A0" w:rsidRPr="00CA54A0" w:rsidRDefault="00CA54A0" w:rsidP="00CA54A0">
      <w:pPr>
        <w:rPr>
          <w:lang w:val="en-CA"/>
        </w:rPr>
      </w:pPr>
    </w:p>
    <w:p w14:paraId="257000BC" w14:textId="7C833CEA" w:rsidR="00F83198" w:rsidRDefault="00A87102" w:rsidP="00CA54A0">
      <w:pPr>
        <w:pStyle w:val="berschrift9"/>
        <w:rPr>
          <w:szCs w:val="24"/>
          <w:lang w:val="en-CA"/>
        </w:rPr>
      </w:pPr>
      <w:hyperlink r:id="rId191" w:history="1">
        <w:r w:rsidR="00F83198" w:rsidRPr="000C13D4">
          <w:rPr>
            <w:color w:val="0000FF"/>
            <w:szCs w:val="24"/>
            <w:u w:val="single"/>
            <w:lang w:val="en-CA"/>
          </w:rPr>
          <w:t>JVET-Z0064</w:t>
        </w:r>
      </w:hyperlink>
      <w:r w:rsidR="00F83198" w:rsidRPr="000C13D4">
        <w:rPr>
          <w:szCs w:val="24"/>
          <w:lang w:val="en-CA"/>
        </w:rPr>
        <w:t xml:space="preserve"> AHG12: Convolutional cross-component model (CCCM) for intra prediction [P. Astola, J. Lainema, R. G. Youvalari, A. Aminlou, K. Panusopone (Nokia)]</w:t>
      </w:r>
    </w:p>
    <w:p w14:paraId="51C4D2F2" w14:textId="77777777" w:rsidR="00CA54A0" w:rsidRPr="00CA54A0" w:rsidRDefault="00CA54A0" w:rsidP="00CA54A0">
      <w:pPr>
        <w:rPr>
          <w:lang w:val="en-CA"/>
        </w:rPr>
      </w:pPr>
    </w:p>
    <w:p w14:paraId="243D84DB" w14:textId="77F94B82" w:rsidR="00F83198" w:rsidRDefault="00A87102" w:rsidP="00CA54A0">
      <w:pPr>
        <w:pStyle w:val="berschrift9"/>
        <w:rPr>
          <w:szCs w:val="24"/>
          <w:lang w:val="en-CA"/>
        </w:rPr>
      </w:pPr>
      <w:hyperlink r:id="rId192" w:history="1">
        <w:r w:rsidR="00F83198" w:rsidRPr="000C13D4">
          <w:rPr>
            <w:color w:val="0000FF"/>
            <w:szCs w:val="24"/>
            <w:u w:val="single"/>
            <w:lang w:val="en-CA"/>
          </w:rPr>
          <w:t>JVET-Z0067</w:t>
        </w:r>
      </w:hyperlink>
      <w:r w:rsidR="00F83198" w:rsidRPr="000C13D4">
        <w:rPr>
          <w:szCs w:val="24"/>
          <w:lang w:val="en-CA"/>
        </w:rPr>
        <w:t xml:space="preserve"> Non-EE2: RPR bug fixes and new results of RPR with luma-only re-scaling [P. Bordes, F. Galpin, H. Guermoud, E. François (InterDigital)]</w:t>
      </w:r>
    </w:p>
    <w:p w14:paraId="31D2BC01" w14:textId="77777777" w:rsidR="00CA54A0" w:rsidRPr="00CA54A0" w:rsidRDefault="00CA54A0" w:rsidP="00CA54A0">
      <w:pPr>
        <w:rPr>
          <w:lang w:val="en-CA"/>
        </w:rPr>
      </w:pPr>
    </w:p>
    <w:p w14:paraId="4C12B51F" w14:textId="591BA054" w:rsidR="00F83198" w:rsidRDefault="00A87102" w:rsidP="00CA54A0">
      <w:pPr>
        <w:pStyle w:val="berschrift9"/>
        <w:rPr>
          <w:szCs w:val="24"/>
          <w:lang w:val="en-CA"/>
        </w:rPr>
      </w:pPr>
      <w:hyperlink r:id="rId193" w:history="1">
        <w:r w:rsidR="00F83198" w:rsidRPr="000C13D4">
          <w:rPr>
            <w:color w:val="0000FF"/>
            <w:szCs w:val="24"/>
            <w:u w:val="single"/>
            <w:lang w:val="en-CA"/>
          </w:rPr>
          <w:t>JVET-Z0069</w:t>
        </w:r>
      </w:hyperlink>
      <w:r w:rsidR="00F83198" w:rsidRPr="000C13D4">
        <w:rPr>
          <w:szCs w:val="24"/>
          <w:lang w:val="en-CA"/>
        </w:rPr>
        <w:t xml:space="preserve"> AHG12: Longer chroma filters for RPR in ECM [K. Andersson, R. Yu (Ericsson)]</w:t>
      </w:r>
    </w:p>
    <w:p w14:paraId="13E29EF8" w14:textId="77777777" w:rsidR="00CA54A0" w:rsidRPr="00CA54A0" w:rsidRDefault="00CA54A0" w:rsidP="00CA54A0">
      <w:pPr>
        <w:rPr>
          <w:lang w:val="en-CA"/>
        </w:rPr>
      </w:pPr>
    </w:p>
    <w:p w14:paraId="0786408E" w14:textId="6D40988B" w:rsidR="005B7DA3" w:rsidRDefault="00A87102" w:rsidP="00CA54A0">
      <w:pPr>
        <w:pStyle w:val="berschrift9"/>
        <w:rPr>
          <w:szCs w:val="24"/>
          <w:lang w:val="en-CA"/>
        </w:rPr>
      </w:pPr>
      <w:hyperlink r:id="rId194" w:history="1">
        <w:r w:rsidR="005B7DA3" w:rsidRPr="000C13D4">
          <w:rPr>
            <w:color w:val="0000FF"/>
            <w:szCs w:val="24"/>
            <w:u w:val="single"/>
            <w:lang w:val="en-CA"/>
          </w:rPr>
          <w:t>JVET-Z0078</w:t>
        </w:r>
      </w:hyperlink>
      <w:r w:rsidR="005B7DA3" w:rsidRPr="000C13D4">
        <w:rPr>
          <w:szCs w:val="24"/>
          <w:lang w:val="en-CA"/>
        </w:rPr>
        <w:t xml:space="preserve"> Non-EE2: Support MMVD and Affine MMVD without template matching process [H. Jang, J. Nam, N. Park, J. Lim, S. Kim (LGE)]</w:t>
      </w:r>
    </w:p>
    <w:p w14:paraId="6228FA6A" w14:textId="77777777" w:rsidR="00CA54A0" w:rsidRPr="00CA54A0" w:rsidRDefault="00CA54A0" w:rsidP="00CA54A0">
      <w:pPr>
        <w:rPr>
          <w:lang w:val="en-CA"/>
        </w:rPr>
      </w:pPr>
    </w:p>
    <w:p w14:paraId="44673538" w14:textId="15AFE632" w:rsidR="005B7DA3" w:rsidRDefault="00A87102" w:rsidP="00CA54A0">
      <w:pPr>
        <w:pStyle w:val="berschrift9"/>
        <w:rPr>
          <w:szCs w:val="24"/>
          <w:lang w:val="en-CA"/>
        </w:rPr>
      </w:pPr>
      <w:hyperlink r:id="rId195" w:history="1">
        <w:r w:rsidR="005B7DA3" w:rsidRPr="000C13D4">
          <w:rPr>
            <w:color w:val="0000FF"/>
            <w:szCs w:val="24"/>
            <w:u w:val="single"/>
            <w:lang w:val="en-CA"/>
          </w:rPr>
          <w:t>JVET-Z0079</w:t>
        </w:r>
      </w:hyperlink>
      <w:r w:rsidR="005B7DA3" w:rsidRPr="000C13D4">
        <w:rPr>
          <w:szCs w:val="24"/>
          <w:lang w:val="en-CA"/>
        </w:rPr>
        <w:t xml:space="preserve"> Non-EE2: Support RPR on ECM-4.0 and handling method for template matching based coding tools [H. Jang, J. Nam, N. Park, J. Lim, S. Kim (LGE)]</w:t>
      </w:r>
    </w:p>
    <w:p w14:paraId="181EB634" w14:textId="77777777" w:rsidR="00CA54A0" w:rsidRPr="00CA54A0" w:rsidRDefault="00CA54A0" w:rsidP="00CA54A0">
      <w:pPr>
        <w:rPr>
          <w:lang w:val="en-CA"/>
        </w:rPr>
      </w:pPr>
    </w:p>
    <w:p w14:paraId="08F878F8" w14:textId="3184E9AE" w:rsidR="005B7DA3" w:rsidRDefault="00A87102" w:rsidP="00CA54A0">
      <w:pPr>
        <w:pStyle w:val="berschrift9"/>
        <w:rPr>
          <w:szCs w:val="24"/>
          <w:lang w:val="en-CA"/>
        </w:rPr>
      </w:pPr>
      <w:hyperlink r:id="rId196" w:history="1">
        <w:r w:rsidR="005B7DA3" w:rsidRPr="000C13D4">
          <w:rPr>
            <w:color w:val="0000FF"/>
            <w:szCs w:val="24"/>
            <w:u w:val="single"/>
            <w:lang w:val="en-CA"/>
          </w:rPr>
          <w:t>JVET-Z0083</w:t>
        </w:r>
      </w:hyperlink>
      <w:r w:rsidR="005B7DA3" w:rsidRPr="000C13D4">
        <w:rPr>
          <w:szCs w:val="24"/>
          <w:lang w:val="en-CA"/>
        </w:rPr>
        <w:t xml:space="preserve"> Non-EE2: Fix on MHP parsing condition [N. Park, J. Nam, J. Lim, S. Kim (LGE)]</w:t>
      </w:r>
    </w:p>
    <w:p w14:paraId="53058443" w14:textId="77777777" w:rsidR="00CA54A0" w:rsidRPr="00CA54A0" w:rsidRDefault="00CA54A0" w:rsidP="00CA54A0">
      <w:pPr>
        <w:rPr>
          <w:lang w:val="en-CA"/>
        </w:rPr>
      </w:pPr>
    </w:p>
    <w:p w14:paraId="665D57FA" w14:textId="378EBEF9" w:rsidR="005B7DA3" w:rsidRDefault="00A87102" w:rsidP="00CA54A0">
      <w:pPr>
        <w:pStyle w:val="berschrift9"/>
        <w:rPr>
          <w:szCs w:val="24"/>
          <w:lang w:val="en-CA"/>
        </w:rPr>
      </w:pPr>
      <w:hyperlink r:id="rId197" w:history="1">
        <w:r w:rsidR="005B7DA3" w:rsidRPr="000C13D4">
          <w:rPr>
            <w:color w:val="0000FF"/>
            <w:szCs w:val="24"/>
            <w:u w:val="single"/>
            <w:lang w:val="en-CA"/>
          </w:rPr>
          <w:t>JVET-Z0085</w:t>
        </w:r>
      </w:hyperlink>
      <w:r w:rsidR="005B7DA3" w:rsidRPr="000C13D4">
        <w:rPr>
          <w:szCs w:val="24"/>
          <w:lang w:val="en-CA"/>
        </w:rPr>
        <w:t xml:space="preserve"> Non-EE2: AmvpMerge without decoder side mv refinement process [H. Jang, J. Nam, N. Park, J. Lim, S. Kim (LGE)]</w:t>
      </w:r>
    </w:p>
    <w:p w14:paraId="7A412DBF" w14:textId="77777777" w:rsidR="00CA54A0" w:rsidRPr="00CA54A0" w:rsidRDefault="00CA54A0" w:rsidP="00CA54A0">
      <w:pPr>
        <w:rPr>
          <w:lang w:val="en-CA"/>
        </w:rPr>
      </w:pPr>
    </w:p>
    <w:p w14:paraId="42D68467" w14:textId="63C896B3" w:rsidR="00B103A7" w:rsidRDefault="00A87102" w:rsidP="00CA54A0">
      <w:pPr>
        <w:pStyle w:val="berschrift9"/>
        <w:rPr>
          <w:szCs w:val="24"/>
          <w:lang w:val="en-CA"/>
        </w:rPr>
      </w:pPr>
      <w:hyperlink r:id="rId198" w:history="1">
        <w:r w:rsidR="00B103A7" w:rsidRPr="000C13D4">
          <w:rPr>
            <w:color w:val="0000FF"/>
            <w:szCs w:val="24"/>
            <w:u w:val="single"/>
            <w:lang w:val="en-CA"/>
          </w:rPr>
          <w:t>JVET-Z0100</w:t>
        </w:r>
      </w:hyperlink>
      <w:r w:rsidR="00B103A7" w:rsidRPr="000C13D4">
        <w:rPr>
          <w:szCs w:val="24"/>
          <w:lang w:val="en-CA"/>
        </w:rPr>
        <w:t xml:space="preserve"> Non-EE2: Weighted Chroma Prediction (WCP) [J.-Y. Huo, H.-Q. Du, Z.-Y. Zhang, Y.-Z. Ma, F.-Z. Yang (Xidian Univ.), M. Li, Y. Liu (OPPO)]</w:t>
      </w:r>
    </w:p>
    <w:p w14:paraId="214A398E" w14:textId="77777777" w:rsidR="00CA54A0" w:rsidRPr="00CA54A0" w:rsidRDefault="00CA54A0" w:rsidP="00CA54A0">
      <w:pPr>
        <w:rPr>
          <w:lang w:val="en-CA"/>
        </w:rPr>
      </w:pPr>
    </w:p>
    <w:p w14:paraId="49E952DF" w14:textId="06541DD9" w:rsidR="00B103A7" w:rsidRDefault="00A87102" w:rsidP="00CA54A0">
      <w:pPr>
        <w:pStyle w:val="berschrift9"/>
        <w:rPr>
          <w:szCs w:val="24"/>
          <w:lang w:val="en-CA"/>
        </w:rPr>
      </w:pPr>
      <w:hyperlink r:id="rId199" w:history="1">
        <w:r w:rsidR="00B103A7" w:rsidRPr="000C13D4">
          <w:rPr>
            <w:color w:val="0000FF"/>
            <w:szCs w:val="24"/>
            <w:u w:val="single"/>
            <w:lang w:val="en-CA"/>
          </w:rPr>
          <w:t>JVET-Z0102</w:t>
        </w:r>
      </w:hyperlink>
      <w:r w:rsidR="00B103A7" w:rsidRPr="000C13D4">
        <w:rPr>
          <w:szCs w:val="24"/>
          <w:lang w:val="en-CA"/>
        </w:rPr>
        <w:t xml:space="preserve"> Non-EE2: Correction of the ARMC re-ordering step regarding the zero candidates [G. Laroche, P. Onno, R. Bellessort (Canon)]</w:t>
      </w:r>
    </w:p>
    <w:p w14:paraId="6409B744" w14:textId="77777777" w:rsidR="00CA54A0" w:rsidRPr="00CA54A0" w:rsidRDefault="00CA54A0" w:rsidP="00CA54A0">
      <w:pPr>
        <w:rPr>
          <w:lang w:val="en-CA"/>
        </w:rPr>
      </w:pPr>
    </w:p>
    <w:p w14:paraId="171D01F7" w14:textId="074ABFEC" w:rsidR="00B103A7" w:rsidRDefault="00A87102" w:rsidP="00CA54A0">
      <w:pPr>
        <w:pStyle w:val="berschrift9"/>
        <w:rPr>
          <w:szCs w:val="24"/>
          <w:lang w:val="en-CA"/>
        </w:rPr>
      </w:pPr>
      <w:hyperlink r:id="rId200" w:history="1">
        <w:r w:rsidR="00B103A7" w:rsidRPr="000C13D4">
          <w:rPr>
            <w:color w:val="0000FF"/>
            <w:szCs w:val="24"/>
            <w:u w:val="single"/>
            <w:lang w:val="en-CA"/>
          </w:rPr>
          <w:t>JVET-Z0103</w:t>
        </w:r>
      </w:hyperlink>
      <w:r w:rsidR="00B103A7" w:rsidRPr="000C13D4">
        <w:rPr>
          <w:szCs w:val="24"/>
          <w:lang w:val="en-CA"/>
        </w:rPr>
        <w:t xml:space="preserve"> Non-EE2: On ARMC improvements [G. Laroche, P. Onno (Canon)]</w:t>
      </w:r>
    </w:p>
    <w:p w14:paraId="59B16A9E" w14:textId="77777777" w:rsidR="00CA54A0" w:rsidRPr="00CA54A0" w:rsidRDefault="00CA54A0" w:rsidP="00CA54A0">
      <w:pPr>
        <w:rPr>
          <w:lang w:val="en-CA"/>
        </w:rPr>
      </w:pPr>
    </w:p>
    <w:p w14:paraId="2EF302D8" w14:textId="6AFCB145" w:rsidR="00B103A7" w:rsidRDefault="00A87102" w:rsidP="00CA54A0">
      <w:pPr>
        <w:pStyle w:val="berschrift9"/>
        <w:rPr>
          <w:szCs w:val="24"/>
          <w:lang w:val="en-CA"/>
        </w:rPr>
      </w:pPr>
      <w:hyperlink r:id="rId201" w:history="1">
        <w:r w:rsidR="00B103A7" w:rsidRPr="000C13D4">
          <w:rPr>
            <w:color w:val="0000FF"/>
            <w:szCs w:val="24"/>
            <w:u w:val="single"/>
            <w:lang w:val="en-CA"/>
          </w:rPr>
          <w:t>JVET-Z0105</w:t>
        </w:r>
      </w:hyperlink>
      <w:r w:rsidR="00B103A7" w:rsidRPr="000C13D4">
        <w:rPr>
          <w:szCs w:val="24"/>
          <w:lang w:val="en-CA"/>
        </w:rPr>
        <w:t xml:space="preserve"> AHG12: Virtual boundary processing for the new In-Loop filter tools in ECM [A. M. Kotra, N. Hu, V. Seregin, M. Karczewicz (Qualcomm)]</w:t>
      </w:r>
    </w:p>
    <w:p w14:paraId="7B29A278" w14:textId="77777777" w:rsidR="00CA54A0" w:rsidRPr="00CA54A0" w:rsidRDefault="00CA54A0" w:rsidP="00CA54A0">
      <w:pPr>
        <w:rPr>
          <w:lang w:val="en-CA"/>
        </w:rPr>
      </w:pPr>
    </w:p>
    <w:p w14:paraId="4AD931EF" w14:textId="33ECD537" w:rsidR="00B103A7" w:rsidRDefault="00A87102" w:rsidP="00CA54A0">
      <w:pPr>
        <w:pStyle w:val="berschrift9"/>
        <w:rPr>
          <w:szCs w:val="24"/>
          <w:lang w:val="en-CA"/>
        </w:rPr>
      </w:pPr>
      <w:hyperlink r:id="rId202" w:history="1">
        <w:r w:rsidR="00B103A7" w:rsidRPr="000C13D4">
          <w:rPr>
            <w:color w:val="0000FF"/>
            <w:szCs w:val="24"/>
            <w:u w:val="single"/>
            <w:lang w:val="en-CA"/>
          </w:rPr>
          <w:t>JVET-Z0124</w:t>
        </w:r>
      </w:hyperlink>
      <w:r w:rsidR="00B103A7" w:rsidRPr="000C13D4">
        <w:rPr>
          <w:szCs w:val="24"/>
          <w:lang w:val="en-CA"/>
        </w:rPr>
        <w:t xml:space="preserve"> Non-EE2: Spatial GPM [F. Wang, Y. Yu, H. Yu, D. Wang (OPPO)]</w:t>
      </w:r>
      <w:ins w:id="11282" w:author="Jens-Rainer Ohm" w:date="2022-04-20T21:07:00Z">
        <w:r w:rsidR="0030614E">
          <w:rPr>
            <w:szCs w:val="24"/>
            <w:lang w:val="en-CA"/>
          </w:rPr>
          <w:t xml:space="preserve"> [late]</w:t>
        </w:r>
      </w:ins>
    </w:p>
    <w:p w14:paraId="6CD60EA5" w14:textId="72F772DF" w:rsidR="00CA54A0" w:rsidRDefault="0030614E" w:rsidP="00CA54A0">
      <w:pPr>
        <w:rPr>
          <w:ins w:id="11283" w:author="Jens-Rainer Ohm" w:date="2022-04-20T21:07:00Z"/>
          <w:lang w:val="en-CA"/>
        </w:rPr>
      </w:pPr>
      <w:ins w:id="11284" w:author="Jens-Rainer Ohm" w:date="2022-04-20T21:07:00Z">
        <w:r>
          <w:rPr>
            <w:lang w:val="en-CA"/>
          </w:rPr>
          <w:t xml:space="preserve">Initial </w:t>
        </w:r>
      </w:ins>
      <w:ins w:id="11285" w:author="Jens-Rainer Ohm" w:date="2022-04-20T21:08:00Z">
        <w:r>
          <w:rPr>
            <w:lang w:val="en-CA"/>
          </w:rPr>
          <w:t xml:space="preserve">version rejected as </w:t>
        </w:r>
      </w:ins>
      <w:ins w:id="11286" w:author="Jens-Rainer Ohm" w:date="2022-04-20T21:09:00Z">
        <w:r>
          <w:rPr>
            <w:lang w:val="en-CA"/>
          </w:rPr>
          <w:t>“</w:t>
        </w:r>
      </w:ins>
      <w:ins w:id="11287" w:author="Jens-Rainer Ohm" w:date="2022-04-20T21:08:00Z">
        <w:r>
          <w:rPr>
            <w:lang w:val="en-CA"/>
          </w:rPr>
          <w:t>placeholder</w:t>
        </w:r>
      </w:ins>
      <w:ins w:id="11288" w:author="Jens-Rainer Ohm" w:date="2022-04-20T21:09:00Z">
        <w:r>
          <w:rPr>
            <w:lang w:val="en-CA"/>
          </w:rPr>
          <w:t>”</w:t>
        </w:r>
      </w:ins>
      <w:ins w:id="11289" w:author="Jens-Rainer Ohm" w:date="2022-04-20T21:12:00Z">
        <w:r w:rsidR="00B74D86">
          <w:rPr>
            <w:lang w:val="en-CA"/>
          </w:rPr>
          <w:t>.</w:t>
        </w:r>
      </w:ins>
    </w:p>
    <w:p w14:paraId="4EAA449A" w14:textId="77777777" w:rsidR="0030614E" w:rsidRDefault="0030614E" w:rsidP="00CA54A0">
      <w:pPr>
        <w:rPr>
          <w:ins w:id="11290" w:author="Jens-Rainer Ohm" w:date="2022-04-20T20:52:00Z"/>
          <w:lang w:val="en-CA"/>
        </w:rPr>
      </w:pPr>
    </w:p>
    <w:p w14:paraId="39A528C8" w14:textId="77777777" w:rsidR="0019765D" w:rsidRPr="00DF4940" w:rsidRDefault="0019765D" w:rsidP="00EF257E">
      <w:pPr>
        <w:pStyle w:val="berschrift9"/>
        <w:rPr>
          <w:ins w:id="11291" w:author="Jens-Rainer Ohm" w:date="2022-04-20T20:52:00Z"/>
          <w:szCs w:val="24"/>
          <w:lang w:val="en-CA" w:eastAsia="en-DE"/>
        </w:rPr>
        <w:pPrChange w:id="11292" w:author="Jens-Rainer Ohm" w:date="2022-04-20T20:52:00Z">
          <w:pPr>
            <w:tabs>
              <w:tab w:val="left" w:pos="814"/>
              <w:tab w:val="left" w:pos="2728"/>
            </w:tabs>
          </w:pPr>
        </w:pPrChange>
      </w:pPr>
      <w:ins w:id="11293" w:author="Jens-Rainer Ohm" w:date="2022-04-20T20:52:00Z">
        <w:r w:rsidRPr="00DF4940">
          <w:rPr>
            <w:szCs w:val="24"/>
            <w:lang w:val="en-CA" w:eastAsia="en-DE"/>
          </w:rPr>
          <w:fldChar w:fldCharType="begin"/>
        </w:r>
        <w:r w:rsidRPr="00DF4940">
          <w:rPr>
            <w:szCs w:val="24"/>
            <w:lang w:val="en-CA" w:eastAsia="en-DE"/>
          </w:rPr>
          <w:instrText xml:space="preserve"> HYPERLINK "https://jvet-experts.org/doc_end_user/current_document.php?id=11644" </w:instrText>
        </w:r>
        <w:r w:rsidRPr="00DF4940">
          <w:rPr>
            <w:szCs w:val="24"/>
            <w:lang w:val="en-CA" w:eastAsia="en-DE"/>
          </w:rPr>
          <w:fldChar w:fldCharType="separate"/>
        </w:r>
        <w:r w:rsidRPr="00DF4940">
          <w:rPr>
            <w:color w:val="0000FF"/>
            <w:szCs w:val="24"/>
            <w:u w:val="single"/>
            <w:lang w:val="en-CA" w:eastAsia="en-DE"/>
          </w:rPr>
          <w:t>JVET-Z0194</w:t>
        </w:r>
        <w:r w:rsidRPr="00DF4940">
          <w:rPr>
            <w:szCs w:val="24"/>
            <w:lang w:val="en-CA" w:eastAsia="en-DE"/>
          </w:rPr>
          <w:fldChar w:fldCharType="end"/>
        </w:r>
        <w:r w:rsidRPr="00DF4940">
          <w:rPr>
            <w:szCs w:val="24"/>
            <w:lang w:val="en-CA" w:eastAsia="en-DE"/>
          </w:rPr>
          <w:t xml:space="preserve"> Crosscheck of </w:t>
        </w:r>
        <w:r w:rsidRPr="00DF4940">
          <w:rPr>
            <w:szCs w:val="24"/>
            <w:lang w:val="en-CA"/>
          </w:rPr>
          <w:t>JVET</w:t>
        </w:r>
        <w:r w:rsidRPr="00DF4940">
          <w:rPr>
            <w:szCs w:val="24"/>
            <w:lang w:val="en-CA" w:eastAsia="en-DE"/>
          </w:rPr>
          <w:t>-Z0124 (Non-EE2: Spatial GPM) [H.-J. Jhu (Kwai)] [late] [miss]</w:t>
        </w:r>
      </w:ins>
    </w:p>
    <w:p w14:paraId="1491D500" w14:textId="77777777" w:rsidR="0019765D" w:rsidRPr="00CA54A0" w:rsidRDefault="0019765D" w:rsidP="00CA54A0">
      <w:pPr>
        <w:rPr>
          <w:lang w:val="en-CA"/>
        </w:rPr>
      </w:pPr>
    </w:p>
    <w:p w14:paraId="41E38F08" w14:textId="1C756A83" w:rsidR="00B103A7" w:rsidRDefault="00A87102" w:rsidP="00CA54A0">
      <w:pPr>
        <w:pStyle w:val="berschrift9"/>
        <w:rPr>
          <w:szCs w:val="24"/>
          <w:lang w:val="en-CA"/>
        </w:rPr>
      </w:pPr>
      <w:hyperlink r:id="rId203" w:history="1">
        <w:r w:rsidR="00B103A7" w:rsidRPr="000C13D4">
          <w:rPr>
            <w:color w:val="0000FF"/>
            <w:szCs w:val="24"/>
            <w:u w:val="single"/>
            <w:lang w:val="en-CA"/>
          </w:rPr>
          <w:t>JVET-Z0126</w:t>
        </w:r>
      </w:hyperlink>
      <w:r w:rsidR="00B103A7" w:rsidRPr="000C13D4">
        <w:rPr>
          <w:szCs w:val="24"/>
          <w:lang w:val="en-CA"/>
        </w:rPr>
        <w:t xml:space="preserve"> Non-EE2: Improvement on Local Illumination Compensation [Z. Xie, Y. Yu, H. Yu, D. Wang (OPPO)]</w:t>
      </w:r>
    </w:p>
    <w:p w14:paraId="5F83DAE3" w14:textId="2D5D28B0" w:rsidR="00CA54A0" w:rsidRDefault="00CA54A0" w:rsidP="00CA54A0">
      <w:pPr>
        <w:rPr>
          <w:ins w:id="11294" w:author="Jens-Rainer Ohm" w:date="2022-04-20T20:50:00Z"/>
          <w:lang w:val="en-CA"/>
        </w:rPr>
      </w:pPr>
    </w:p>
    <w:p w14:paraId="056D7969" w14:textId="77777777" w:rsidR="0019765D" w:rsidRPr="00DF4940" w:rsidRDefault="0019765D" w:rsidP="0019765D">
      <w:pPr>
        <w:pStyle w:val="berschrift9"/>
        <w:rPr>
          <w:ins w:id="11295" w:author="Jens-Rainer Ohm" w:date="2022-04-20T20:50:00Z"/>
          <w:szCs w:val="24"/>
          <w:lang w:val="en-CA" w:eastAsia="en-DE"/>
        </w:rPr>
        <w:pPrChange w:id="11296" w:author="Jens-Rainer Ohm" w:date="2022-04-20T20:51:00Z">
          <w:pPr>
            <w:tabs>
              <w:tab w:val="left" w:pos="814"/>
              <w:tab w:val="left" w:pos="2728"/>
            </w:tabs>
          </w:pPr>
        </w:pPrChange>
      </w:pPr>
      <w:ins w:id="11297" w:author="Jens-Rainer Ohm" w:date="2022-04-20T20:50:00Z">
        <w:r w:rsidRPr="00DF4940">
          <w:rPr>
            <w:szCs w:val="24"/>
            <w:lang w:val="en-CA" w:eastAsia="en-DE"/>
          </w:rPr>
          <w:fldChar w:fldCharType="begin"/>
        </w:r>
        <w:r w:rsidRPr="00DF4940">
          <w:rPr>
            <w:szCs w:val="24"/>
            <w:lang w:val="en-CA" w:eastAsia="en-DE"/>
          </w:rPr>
          <w:instrText xml:space="preserve"> HYPERLINK "https://jvet-experts.org/doc_end_user/current_document.php?id=11642" </w:instrText>
        </w:r>
        <w:r w:rsidRPr="00DF4940">
          <w:rPr>
            <w:szCs w:val="24"/>
            <w:lang w:val="en-CA" w:eastAsia="en-DE"/>
          </w:rPr>
          <w:fldChar w:fldCharType="separate"/>
        </w:r>
        <w:r w:rsidRPr="00DF4940">
          <w:rPr>
            <w:color w:val="0000FF"/>
            <w:szCs w:val="24"/>
            <w:u w:val="single"/>
            <w:lang w:val="en-CA" w:eastAsia="en-DE"/>
          </w:rPr>
          <w:t>JVET-Z0192</w:t>
        </w:r>
        <w:r w:rsidRPr="00DF4940">
          <w:rPr>
            <w:szCs w:val="24"/>
            <w:lang w:val="en-CA" w:eastAsia="en-DE"/>
          </w:rPr>
          <w:fldChar w:fldCharType="end"/>
        </w:r>
        <w:r w:rsidRPr="00DF4940">
          <w:rPr>
            <w:szCs w:val="24"/>
            <w:lang w:val="en-CA" w:eastAsia="en-DE"/>
          </w:rPr>
          <w:t xml:space="preserve"> Crosscheck of JVET-Z0126 (Non-EE2: Improvement on Local Illumination Compensation) [C.-C. Chen (Qualcomm)] [late] [miss]</w:t>
        </w:r>
      </w:ins>
    </w:p>
    <w:p w14:paraId="69EEB39D" w14:textId="77777777" w:rsidR="0019765D" w:rsidRPr="00CA54A0" w:rsidRDefault="0019765D" w:rsidP="00CA54A0">
      <w:pPr>
        <w:rPr>
          <w:lang w:val="en-CA"/>
        </w:rPr>
      </w:pPr>
    </w:p>
    <w:p w14:paraId="51F2FD6C" w14:textId="3EE9EEB7" w:rsidR="00B103A7" w:rsidRDefault="00A87102" w:rsidP="00CA54A0">
      <w:pPr>
        <w:pStyle w:val="berschrift9"/>
        <w:rPr>
          <w:szCs w:val="24"/>
          <w:lang w:val="en-CA"/>
        </w:rPr>
      </w:pPr>
      <w:hyperlink r:id="rId204" w:history="1">
        <w:r w:rsidR="00B103A7" w:rsidRPr="000C13D4">
          <w:rPr>
            <w:color w:val="0000FF"/>
            <w:szCs w:val="24"/>
            <w:u w:val="single"/>
            <w:lang w:val="en-CA"/>
          </w:rPr>
          <w:t>JVET-Z0127</w:t>
        </w:r>
      </w:hyperlink>
      <w:r w:rsidR="00B103A7" w:rsidRPr="000C13D4">
        <w:rPr>
          <w:szCs w:val="24"/>
          <w:lang w:val="en-CA"/>
        </w:rPr>
        <w:t xml:space="preserve"> Non-EE2: On the maximum number of MHP merge candidates [H. Huang, V. Seregin, M. Karczewicz (Qualcomm)]</w:t>
      </w:r>
    </w:p>
    <w:p w14:paraId="2F77A804" w14:textId="77777777" w:rsidR="00CA54A0" w:rsidRPr="00CA54A0" w:rsidRDefault="00CA54A0" w:rsidP="00CA54A0">
      <w:pPr>
        <w:rPr>
          <w:lang w:val="en-CA"/>
        </w:rPr>
      </w:pPr>
    </w:p>
    <w:p w14:paraId="4580174D" w14:textId="6507590B" w:rsidR="00B103A7" w:rsidRDefault="00A87102" w:rsidP="00CA54A0">
      <w:pPr>
        <w:pStyle w:val="berschrift9"/>
        <w:rPr>
          <w:szCs w:val="24"/>
          <w:lang w:val="en-CA"/>
        </w:rPr>
      </w:pPr>
      <w:hyperlink r:id="rId205" w:history="1">
        <w:r w:rsidR="00B103A7" w:rsidRPr="000C13D4">
          <w:rPr>
            <w:color w:val="0000FF"/>
            <w:szCs w:val="24"/>
            <w:u w:val="single"/>
            <w:lang w:val="en-CA"/>
          </w:rPr>
          <w:t>JVET-Z0137</w:t>
        </w:r>
      </w:hyperlink>
      <w:r w:rsidR="00B103A7" w:rsidRPr="000C13D4">
        <w:rPr>
          <w:szCs w:val="24"/>
          <w:lang w:val="en-CA"/>
        </w:rPr>
        <w:t xml:space="preserve"> Non-EE2: Adaptive Blending for GPM [H. Gao, X. Xiu, W. Chen, H.-J. Jhu, C.-W. Kuo, N. Yan, X. Wang (Kwai)]</w:t>
      </w:r>
    </w:p>
    <w:p w14:paraId="65EFE325" w14:textId="77777777" w:rsidR="00CA54A0" w:rsidRPr="00CA54A0" w:rsidRDefault="00CA54A0" w:rsidP="00CA54A0">
      <w:pPr>
        <w:rPr>
          <w:lang w:val="en-CA"/>
        </w:rPr>
      </w:pPr>
    </w:p>
    <w:p w14:paraId="6012C308" w14:textId="23255621" w:rsidR="00B103A7" w:rsidRDefault="00A87102" w:rsidP="00CA54A0">
      <w:pPr>
        <w:pStyle w:val="berschrift9"/>
        <w:rPr>
          <w:szCs w:val="24"/>
          <w:lang w:val="en-CA"/>
        </w:rPr>
      </w:pPr>
      <w:hyperlink r:id="rId206" w:history="1">
        <w:r w:rsidR="00B103A7" w:rsidRPr="000C13D4">
          <w:rPr>
            <w:color w:val="0000FF"/>
            <w:szCs w:val="24"/>
            <w:u w:val="single"/>
            <w:lang w:val="en-CA"/>
          </w:rPr>
          <w:t>JVET-Z0140</w:t>
        </w:r>
      </w:hyperlink>
      <w:r w:rsidR="00B103A7" w:rsidRPr="000C13D4">
        <w:rPr>
          <w:szCs w:val="24"/>
          <w:lang w:val="en-CA"/>
        </w:rPr>
        <w:t xml:space="preserve"> AHG12: Enhanced CCLM [C.-W. Kuo, X. Xiu, N. Yan, H.-J. Jhu, W. Chen, H. Gao, X. Wang (Kwai)]</w:t>
      </w:r>
    </w:p>
    <w:p w14:paraId="6A65F8D1" w14:textId="77777777" w:rsidR="00CA54A0" w:rsidRPr="00CA54A0" w:rsidRDefault="00CA54A0" w:rsidP="00CA54A0">
      <w:pPr>
        <w:rPr>
          <w:lang w:val="en-CA"/>
        </w:rPr>
      </w:pPr>
    </w:p>
    <w:p w14:paraId="6E514163" w14:textId="7D275188" w:rsidR="00B103A7" w:rsidRDefault="00A87102" w:rsidP="00CA54A0">
      <w:pPr>
        <w:pStyle w:val="berschrift9"/>
        <w:rPr>
          <w:szCs w:val="24"/>
          <w:lang w:val="en-CA"/>
        </w:rPr>
      </w:pPr>
      <w:hyperlink r:id="rId207" w:history="1">
        <w:r w:rsidR="00B103A7" w:rsidRPr="000C13D4">
          <w:rPr>
            <w:color w:val="0000FF"/>
            <w:szCs w:val="24"/>
            <w:u w:val="single"/>
            <w:lang w:val="en-CA"/>
          </w:rPr>
          <w:t>JVET-Z0143</w:t>
        </w:r>
      </w:hyperlink>
      <w:r w:rsidR="00B103A7" w:rsidRPr="000C13D4">
        <w:rPr>
          <w:szCs w:val="24"/>
          <w:lang w:val="en-CA"/>
        </w:rPr>
        <w:t xml:space="preserve"> Non-EE2: Chroma intra modes derived from collocated luma blocks and neighboring chroma blocks [Y.-J. Chang, K. Cao, B. Ray, V. Seregin, M. Karczewicz (Qualcomm)]</w:t>
      </w:r>
    </w:p>
    <w:p w14:paraId="686FC6AA" w14:textId="600CD0DE" w:rsidR="00CA54A0" w:rsidRDefault="00CA54A0" w:rsidP="00CA54A0">
      <w:pPr>
        <w:rPr>
          <w:ins w:id="11298" w:author="Jens-Rainer Ohm" w:date="2022-04-20T21:00:00Z"/>
          <w:lang w:val="en-CA"/>
        </w:rPr>
      </w:pPr>
    </w:p>
    <w:p w14:paraId="65FEC008" w14:textId="77777777" w:rsidR="00EF257E" w:rsidRPr="00DF4940" w:rsidRDefault="00EF257E" w:rsidP="00EF257E">
      <w:pPr>
        <w:pStyle w:val="berschrift9"/>
        <w:rPr>
          <w:ins w:id="11299" w:author="Jens-Rainer Ohm" w:date="2022-04-20T21:00:00Z"/>
          <w:szCs w:val="24"/>
          <w:lang w:val="en-CA" w:eastAsia="en-DE"/>
        </w:rPr>
        <w:pPrChange w:id="11300" w:author="Jens-Rainer Ohm" w:date="2022-04-20T21:00:00Z">
          <w:pPr>
            <w:tabs>
              <w:tab w:val="left" w:pos="814"/>
              <w:tab w:val="left" w:pos="2728"/>
            </w:tabs>
          </w:pPr>
        </w:pPrChange>
      </w:pPr>
      <w:ins w:id="11301" w:author="Jens-Rainer Ohm" w:date="2022-04-20T21:00:00Z">
        <w:r w:rsidRPr="00DF4940">
          <w:rPr>
            <w:szCs w:val="24"/>
            <w:lang w:val="en-CA" w:eastAsia="en-DE"/>
          </w:rPr>
          <w:fldChar w:fldCharType="begin"/>
        </w:r>
        <w:r w:rsidRPr="00DF4940">
          <w:rPr>
            <w:szCs w:val="24"/>
            <w:lang w:val="en-CA" w:eastAsia="en-DE"/>
          </w:rPr>
          <w:instrText xml:space="preserve"> HYPERLINK "https://jvet-experts.org/doc_end_user/current_document.php?id=11657" </w:instrText>
        </w:r>
        <w:r w:rsidRPr="00DF4940">
          <w:rPr>
            <w:szCs w:val="24"/>
            <w:lang w:val="en-CA" w:eastAsia="en-DE"/>
          </w:rPr>
          <w:fldChar w:fldCharType="separate"/>
        </w:r>
        <w:r w:rsidRPr="00DF4940">
          <w:rPr>
            <w:color w:val="0000FF"/>
            <w:szCs w:val="24"/>
            <w:u w:val="single"/>
            <w:lang w:val="en-CA" w:eastAsia="en-DE"/>
          </w:rPr>
          <w:t>JVET-Z0206</w:t>
        </w:r>
        <w:r w:rsidRPr="00DF4940">
          <w:rPr>
            <w:szCs w:val="24"/>
            <w:lang w:val="en-CA" w:eastAsia="en-DE"/>
          </w:rPr>
          <w:fldChar w:fldCharType="end"/>
        </w:r>
        <w:r w:rsidRPr="00DF4940">
          <w:rPr>
            <w:szCs w:val="24"/>
            <w:lang w:val="en-CA" w:eastAsia="en-DE"/>
          </w:rPr>
          <w:t xml:space="preserve"> Crosscheck of JVET-Z0143 (Non-EE2: Chroma intra modes derived from collocated luma blocks and neighboring chroma blocks) [P. Astola (Nokia)] [late] [miss]</w:t>
        </w:r>
      </w:ins>
    </w:p>
    <w:p w14:paraId="66B5C2CA" w14:textId="77777777" w:rsidR="00EF257E" w:rsidRPr="00CA54A0" w:rsidRDefault="00EF257E" w:rsidP="00CA54A0">
      <w:pPr>
        <w:rPr>
          <w:lang w:val="en-CA"/>
        </w:rPr>
      </w:pPr>
    </w:p>
    <w:p w14:paraId="1970E800" w14:textId="66A2D382" w:rsidR="00B103A7" w:rsidRDefault="00A87102" w:rsidP="00CA54A0">
      <w:pPr>
        <w:pStyle w:val="berschrift9"/>
        <w:rPr>
          <w:szCs w:val="24"/>
          <w:lang w:val="en-CA"/>
        </w:rPr>
      </w:pPr>
      <w:hyperlink r:id="rId208" w:history="1">
        <w:r w:rsidR="00B103A7" w:rsidRPr="000C13D4">
          <w:rPr>
            <w:color w:val="0000FF"/>
            <w:szCs w:val="24"/>
            <w:u w:val="single"/>
            <w:lang w:val="en-CA"/>
          </w:rPr>
          <w:t>JVET-Z0146</w:t>
        </w:r>
      </w:hyperlink>
      <w:r w:rsidR="00B103A7" w:rsidRPr="000C13D4">
        <w:rPr>
          <w:szCs w:val="24"/>
          <w:lang w:val="en-CA"/>
        </w:rPr>
        <w:t xml:space="preserve"> AHG12: Using samples before deblocking filter for adaptive loop filter [N. Hu, V. Seregin, M. Karczewicz (Qualcomm)]</w:t>
      </w:r>
    </w:p>
    <w:p w14:paraId="0F990A28" w14:textId="77777777" w:rsidR="00CA54A0" w:rsidRPr="00CA54A0" w:rsidRDefault="00CA54A0" w:rsidP="00CA54A0">
      <w:pPr>
        <w:rPr>
          <w:lang w:val="en-CA"/>
        </w:rPr>
      </w:pPr>
    </w:p>
    <w:p w14:paraId="1B8110FC" w14:textId="627343FC" w:rsidR="00B103A7" w:rsidRDefault="00A87102" w:rsidP="00CA54A0">
      <w:pPr>
        <w:pStyle w:val="berschrift9"/>
        <w:rPr>
          <w:szCs w:val="24"/>
          <w:lang w:val="en-CA"/>
        </w:rPr>
      </w:pPr>
      <w:hyperlink r:id="rId209" w:history="1">
        <w:r w:rsidR="00B103A7" w:rsidRPr="000C13D4">
          <w:rPr>
            <w:color w:val="0000FF"/>
            <w:szCs w:val="24"/>
            <w:u w:val="single"/>
            <w:lang w:val="en-CA"/>
          </w:rPr>
          <w:t>JVET-Z0147</w:t>
        </w:r>
      </w:hyperlink>
      <w:r w:rsidR="00B103A7" w:rsidRPr="000C13D4">
        <w:rPr>
          <w:szCs w:val="24"/>
          <w:lang w:val="en-CA"/>
        </w:rPr>
        <w:t xml:space="preserve"> Non-EE2: Improvement of Inter-MTS in ECM [B. Ray, V. Seregin, M. Karczewicz (Qualcomm)]</w:t>
      </w:r>
    </w:p>
    <w:p w14:paraId="7B0414E7" w14:textId="77777777" w:rsidR="00CA54A0" w:rsidRPr="00CA54A0" w:rsidRDefault="00CA54A0" w:rsidP="00CA54A0">
      <w:pPr>
        <w:rPr>
          <w:lang w:val="en-CA"/>
        </w:rPr>
      </w:pPr>
    </w:p>
    <w:p w14:paraId="4AB9C848" w14:textId="1BFE5325" w:rsidR="00B103A7" w:rsidRDefault="00A87102" w:rsidP="00CA54A0">
      <w:pPr>
        <w:pStyle w:val="berschrift9"/>
        <w:rPr>
          <w:szCs w:val="24"/>
          <w:lang w:val="en-CA"/>
        </w:rPr>
      </w:pPr>
      <w:hyperlink r:id="rId210" w:history="1">
        <w:r w:rsidR="00B103A7" w:rsidRPr="000C13D4">
          <w:rPr>
            <w:color w:val="0000FF"/>
            <w:szCs w:val="24"/>
            <w:u w:val="single"/>
            <w:lang w:val="en-CA"/>
          </w:rPr>
          <w:t>JVET-Z0149</w:t>
        </w:r>
      </w:hyperlink>
      <w:r w:rsidR="00B103A7" w:rsidRPr="000C13D4">
        <w:rPr>
          <w:szCs w:val="24"/>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77777777" w:rsidR="005B27D7" w:rsidRPr="000B1056" w:rsidRDefault="00A87102" w:rsidP="005B27D7">
      <w:pPr>
        <w:pStyle w:val="berschrift9"/>
        <w:rPr>
          <w:szCs w:val="24"/>
          <w:lang w:val="en-CA" w:eastAsia="en-DE"/>
        </w:rPr>
      </w:pPr>
      <w:hyperlink r:id="rId211" w:history="1">
        <w:r w:rsidR="005B27D7" w:rsidRPr="000B1056">
          <w:rPr>
            <w:color w:val="0000FF"/>
            <w:szCs w:val="24"/>
            <w:u w:val="single"/>
            <w:lang w:val="en-CA" w:eastAsia="en-DE"/>
          </w:rPr>
          <w:t>JVET-Z0176</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49 (Non-EE2: Adaptive Filter Shape Switch for ALF) [Z. Xie (OPPO)] [late] [miss]</w:t>
      </w:r>
    </w:p>
    <w:p w14:paraId="49F14B87" w14:textId="77777777" w:rsidR="005B27D7" w:rsidRPr="004D28AB" w:rsidRDefault="005B27D7" w:rsidP="004D28AB">
      <w:pPr>
        <w:rPr>
          <w:lang w:val="en-CA"/>
        </w:rPr>
      </w:pPr>
    </w:p>
    <w:p w14:paraId="539C6003" w14:textId="77777777" w:rsidR="00B103A7" w:rsidRPr="000C13D4" w:rsidRDefault="00A87102" w:rsidP="00CA54A0">
      <w:pPr>
        <w:pStyle w:val="berschrift9"/>
        <w:rPr>
          <w:szCs w:val="24"/>
          <w:lang w:val="en-CA"/>
        </w:rPr>
      </w:pPr>
      <w:hyperlink r:id="rId212" w:history="1">
        <w:r w:rsidR="00B103A7" w:rsidRPr="000C13D4">
          <w:rPr>
            <w:color w:val="0000FF"/>
            <w:szCs w:val="24"/>
            <w:u w:val="single"/>
            <w:lang w:val="en-CA"/>
          </w:rPr>
          <w:t>JVET-Z0159</w:t>
        </w:r>
      </w:hyperlink>
      <w:r w:rsidR="00B103A7" w:rsidRPr="000C13D4">
        <w:rPr>
          <w:szCs w:val="24"/>
          <w:lang w:val="en-CA"/>
        </w:rPr>
        <w:t xml:space="preserve"> Non-EE2: Reconstruction-Reordered IBC for screen content coding [</w:t>
      </w:r>
      <w:proofErr w:type="gramStart"/>
      <w:r w:rsidR="00B103A7" w:rsidRPr="000C13D4">
        <w:rPr>
          <w:szCs w:val="24"/>
          <w:lang w:val="en-CA"/>
        </w:rPr>
        <w:t>Z.Deng</w:t>
      </w:r>
      <w:proofErr w:type="gramEnd"/>
      <w:r w:rsidR="00B103A7" w:rsidRPr="000C13D4">
        <w:rPr>
          <w:szCs w:val="24"/>
          <w:lang w:val="en-CA"/>
        </w:rPr>
        <w:t>, K.Zhang, L.Zhang (Bytedance)]</w:t>
      </w:r>
    </w:p>
    <w:p w14:paraId="5BDC66B9" w14:textId="25203C7A" w:rsidR="00F346B5" w:rsidRDefault="00F346B5" w:rsidP="004D28AB"/>
    <w:p w14:paraId="6708CCA0" w14:textId="4E7BBF7A" w:rsidR="001343BA" w:rsidRPr="00172D2C" w:rsidRDefault="001343BA" w:rsidP="001343BA">
      <w:pPr>
        <w:pStyle w:val="berschrift1"/>
        <w:rPr>
          <w:lang w:val="en-CA"/>
        </w:rPr>
      </w:pPr>
      <w:bookmarkStart w:id="11302" w:name="_Ref92384935"/>
      <w:r w:rsidRPr="00172D2C">
        <w:rPr>
          <w:lang w:val="en-CA"/>
        </w:rPr>
        <w:t xml:space="preserve">High-level syntax (HLS) </w:t>
      </w:r>
      <w:r w:rsidR="004D28AB">
        <w:rPr>
          <w:lang w:val="en-CA"/>
        </w:rPr>
        <w:t xml:space="preserve">and related </w:t>
      </w:r>
      <w:r w:rsidRPr="00172D2C">
        <w:rPr>
          <w:lang w:val="en-CA"/>
        </w:rPr>
        <w:t>proposals (</w:t>
      </w:r>
      <w:r w:rsidR="004D28AB">
        <w:rPr>
          <w:lang w:val="en-CA"/>
        </w:rPr>
        <w:t>9</w:t>
      </w:r>
      <w:r w:rsidRPr="00172D2C">
        <w:rPr>
          <w:lang w:val="en-CA"/>
        </w:rPr>
        <w:t>)</w:t>
      </w:r>
      <w:bookmarkEnd w:id="11263"/>
      <w:bookmarkEnd w:id="11302"/>
    </w:p>
    <w:p w14:paraId="72C3B4E8" w14:textId="477B2030" w:rsidR="005D1FAC" w:rsidRPr="00172D2C" w:rsidRDefault="005D1FAC" w:rsidP="00E70F75">
      <w:pPr>
        <w:pStyle w:val="berschrift2"/>
        <w:rPr>
          <w:lang w:val="en-CA"/>
        </w:rPr>
      </w:pPr>
      <w:bookmarkStart w:id="11303" w:name="_Ref52705340"/>
      <w:bookmarkStart w:id="11304" w:name="_Ref12827202"/>
      <w:bookmarkStart w:id="11305" w:name="_Ref29123495"/>
      <w:bookmarkStart w:id="11306" w:name="_Ref4665758"/>
      <w:bookmarkStart w:id="11307" w:name="_Ref28875693"/>
      <w:bookmarkStart w:id="11308" w:name="_Ref37795079"/>
      <w:bookmarkEnd w:id="11264"/>
      <w:bookmarkEnd w:id="11265"/>
      <w:bookmarkEnd w:id="11266"/>
      <w:r w:rsidRPr="00172D2C">
        <w:rPr>
          <w:lang w:val="en-CA"/>
        </w:rPr>
        <w:t>AHG9: SEI message studies and proposals (</w:t>
      </w:r>
      <w:r w:rsidR="004D28AB">
        <w:rPr>
          <w:lang w:val="en-CA"/>
        </w:rPr>
        <w:t>6</w:t>
      </w:r>
      <w:r w:rsidRPr="00172D2C">
        <w:rPr>
          <w:lang w:val="en-CA"/>
        </w:rPr>
        <w:t>)</w:t>
      </w:r>
      <w:bookmarkEnd w:id="11303"/>
    </w:p>
    <w:p w14:paraId="4E1DAAC8" w14:textId="77777777" w:rsidR="00F346B5" w:rsidRPr="00172D2C" w:rsidRDefault="00F346B5" w:rsidP="00F346B5">
      <w:pPr>
        <w:rPr>
          <w:lang w:val="en-CA"/>
        </w:rPr>
      </w:pPr>
      <w:bookmarkStart w:id="11309" w:name="_Ref5270537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3361955" w14:textId="465673B5" w:rsidR="00BA2713" w:rsidRDefault="00A87102" w:rsidP="00CA54A0">
      <w:pPr>
        <w:pStyle w:val="berschrift9"/>
        <w:rPr>
          <w:szCs w:val="24"/>
          <w:lang w:val="en-CA"/>
        </w:rPr>
      </w:pPr>
      <w:hyperlink r:id="rId213" w:history="1">
        <w:r w:rsidR="00BA2713" w:rsidRPr="000C13D4">
          <w:rPr>
            <w:color w:val="0000FF"/>
            <w:szCs w:val="24"/>
            <w:u w:val="single"/>
            <w:lang w:val="en-CA"/>
          </w:rPr>
          <w:t>JVET-Z0046</w:t>
        </w:r>
      </w:hyperlink>
      <w:r w:rsidR="00BA2713" w:rsidRPr="000C13D4">
        <w:rPr>
          <w:szCs w:val="24"/>
          <w:lang w:val="en-CA"/>
        </w:rPr>
        <w:t xml:space="preserve"> VTM Software Implementation for GREEN-MPEG SEI Messaging [C. Herglotz, M. Kränzler, A. Kaup (FAU)]</w:t>
      </w:r>
    </w:p>
    <w:p w14:paraId="7DA1C2B0" w14:textId="77777777" w:rsidR="00CA54A0" w:rsidRPr="00CA54A0" w:rsidRDefault="00CA54A0" w:rsidP="00CA54A0">
      <w:pPr>
        <w:rPr>
          <w:lang w:val="en-CA"/>
        </w:rPr>
      </w:pPr>
    </w:p>
    <w:p w14:paraId="5D4642E1" w14:textId="61FE9632" w:rsidR="00BA2713" w:rsidRDefault="00A87102" w:rsidP="00CA54A0">
      <w:pPr>
        <w:pStyle w:val="berschrift9"/>
        <w:rPr>
          <w:szCs w:val="24"/>
          <w:lang w:val="en-CA"/>
        </w:rPr>
      </w:pPr>
      <w:hyperlink r:id="rId214" w:history="1">
        <w:r w:rsidR="00BA2713" w:rsidRPr="000C13D4">
          <w:rPr>
            <w:color w:val="0000FF"/>
            <w:szCs w:val="24"/>
            <w:u w:val="single"/>
            <w:lang w:val="en-CA"/>
          </w:rPr>
          <w:t>JVET-Z0052</w:t>
        </w:r>
      </w:hyperlink>
      <w:r w:rsidR="00BA2713" w:rsidRPr="000C13D4">
        <w:rPr>
          <w:szCs w:val="24"/>
          <w:lang w:val="en-CA"/>
        </w:rPr>
        <w:t xml:space="preserve"> AHG9: NNR post-filter SEI message [M. M. Hannuksela, M. Santamaria, F. Cricri, E. B. Aksu, H. R. Tavakoli (Nokia), T. Chujoh, Y. Yasugi, T. Ikai (Sharp)]</w:t>
      </w:r>
    </w:p>
    <w:p w14:paraId="7ED4D759" w14:textId="77777777" w:rsidR="00CA54A0" w:rsidRPr="00CA54A0" w:rsidRDefault="00CA54A0" w:rsidP="00CA54A0">
      <w:pPr>
        <w:rPr>
          <w:lang w:val="en-CA"/>
        </w:rPr>
      </w:pPr>
    </w:p>
    <w:p w14:paraId="2817A42D" w14:textId="70831A43" w:rsidR="00BA2713" w:rsidRDefault="00A87102" w:rsidP="00CA54A0">
      <w:pPr>
        <w:pStyle w:val="berschrift9"/>
        <w:rPr>
          <w:szCs w:val="24"/>
          <w:lang w:val="en-CA"/>
        </w:rPr>
      </w:pPr>
      <w:hyperlink r:id="rId215" w:history="1">
        <w:r w:rsidR="00BA2713" w:rsidRPr="000C13D4">
          <w:rPr>
            <w:color w:val="0000FF"/>
            <w:szCs w:val="24"/>
            <w:u w:val="single"/>
            <w:lang w:val="en-CA"/>
          </w:rPr>
          <w:t>JVET-Z0120</w:t>
        </w:r>
      </w:hyperlink>
      <w:r w:rsidR="00BA2713" w:rsidRPr="000C13D4">
        <w:rPr>
          <w:szCs w:val="24"/>
          <w:lang w:val="en-CA"/>
        </w:rPr>
        <w:t xml:space="preserve"> AHG9: Shutter interval information SEI message for VSEI [S. McCarthy, F. Pu, W. Husak, P. Yin, T. Lu, A. Arora, T. Shao (Dolby), J.R. Arumugam, S. Agrawal, K. Patankar (Ittiam)]</w:t>
      </w:r>
    </w:p>
    <w:p w14:paraId="709367B6" w14:textId="4C6BB6F5" w:rsidR="00CA54A0" w:rsidRDefault="00CA54A0" w:rsidP="00CA54A0">
      <w:pPr>
        <w:rPr>
          <w:ins w:id="11310" w:author="Jens-Rainer Ohm" w:date="2022-04-20T20:58:00Z"/>
          <w:lang w:val="en-CA"/>
        </w:rPr>
      </w:pPr>
    </w:p>
    <w:p w14:paraId="2AF3BE4F" w14:textId="77777777" w:rsidR="00EF257E" w:rsidRPr="00DF4940" w:rsidRDefault="00EF257E" w:rsidP="00EF257E">
      <w:pPr>
        <w:pStyle w:val="berschrift9"/>
        <w:rPr>
          <w:ins w:id="11311" w:author="Jens-Rainer Ohm" w:date="2022-04-20T20:58:00Z"/>
          <w:szCs w:val="24"/>
          <w:lang w:val="en-CA" w:eastAsia="en-DE"/>
        </w:rPr>
        <w:pPrChange w:id="11312" w:author="Jens-Rainer Ohm" w:date="2022-04-20T20:58:00Z">
          <w:pPr>
            <w:tabs>
              <w:tab w:val="left" w:pos="814"/>
              <w:tab w:val="left" w:pos="2728"/>
            </w:tabs>
          </w:pPr>
        </w:pPrChange>
      </w:pPr>
      <w:ins w:id="11313" w:author="Jens-Rainer Ohm" w:date="2022-04-20T20:58:00Z">
        <w:r w:rsidRPr="00DF4940">
          <w:rPr>
            <w:szCs w:val="24"/>
            <w:lang w:val="en-CA" w:eastAsia="en-DE"/>
          </w:rPr>
          <w:fldChar w:fldCharType="begin"/>
        </w:r>
        <w:r w:rsidRPr="00DF4940">
          <w:rPr>
            <w:szCs w:val="24"/>
            <w:lang w:val="en-CA" w:eastAsia="en-DE"/>
          </w:rPr>
          <w:instrText xml:space="preserve"> HYPERLINK "https://jvet-experts.org/doc_end_user/current_document.php?id=11652" </w:instrText>
        </w:r>
        <w:r w:rsidRPr="00DF4940">
          <w:rPr>
            <w:szCs w:val="24"/>
            <w:lang w:val="en-CA" w:eastAsia="en-DE"/>
          </w:rPr>
          <w:fldChar w:fldCharType="separate"/>
        </w:r>
        <w:r w:rsidRPr="00DF4940">
          <w:rPr>
            <w:color w:val="0000FF"/>
            <w:szCs w:val="24"/>
            <w:u w:val="single"/>
            <w:lang w:val="en-CA" w:eastAsia="en-DE"/>
          </w:rPr>
          <w:t>JVET-Z0202</w:t>
        </w:r>
        <w:r w:rsidRPr="00DF4940">
          <w:rPr>
            <w:szCs w:val="24"/>
            <w:lang w:val="en-CA" w:eastAsia="en-DE"/>
          </w:rPr>
          <w:fldChar w:fldCharType="end"/>
        </w:r>
        <w:r w:rsidRPr="00DF4940">
          <w:rPr>
            <w:szCs w:val="24"/>
            <w:lang w:val="en-CA" w:eastAsia="en-DE"/>
          </w:rPr>
          <w:t xml:space="preserve"> Crosscheck of JVET-Z0120 (AHG9: Shutter interval information SEI message for VSEI) [S. Deshpande (</w:t>
        </w:r>
        <w:r w:rsidRPr="00DF4940">
          <w:rPr>
            <w:szCs w:val="24"/>
            <w:lang w:val="en-CA"/>
          </w:rPr>
          <w:t>Sharp</w:t>
        </w:r>
        <w:r w:rsidRPr="00DF4940">
          <w:rPr>
            <w:szCs w:val="24"/>
            <w:lang w:val="en-CA" w:eastAsia="en-DE"/>
          </w:rPr>
          <w:t>)] [late] [miss]</w:t>
        </w:r>
      </w:ins>
    </w:p>
    <w:p w14:paraId="5B56C5EB" w14:textId="77777777" w:rsidR="00EF257E" w:rsidRPr="00CA54A0" w:rsidRDefault="00EF257E" w:rsidP="00CA54A0">
      <w:pPr>
        <w:rPr>
          <w:lang w:val="en-CA"/>
        </w:rPr>
      </w:pPr>
    </w:p>
    <w:p w14:paraId="2E022884" w14:textId="4EC87EFE" w:rsidR="00BA2713" w:rsidRDefault="00A87102" w:rsidP="00CA54A0">
      <w:pPr>
        <w:pStyle w:val="berschrift9"/>
        <w:rPr>
          <w:szCs w:val="24"/>
          <w:lang w:val="en-CA"/>
        </w:rPr>
      </w:pPr>
      <w:hyperlink r:id="rId216" w:history="1">
        <w:r w:rsidR="00BA2713" w:rsidRPr="000C13D4">
          <w:rPr>
            <w:color w:val="0000FF"/>
            <w:szCs w:val="24"/>
            <w:u w:val="single"/>
            <w:lang w:val="en-CA"/>
          </w:rPr>
          <w:t>JVET-Z0121</w:t>
        </w:r>
      </w:hyperlink>
      <w:r w:rsidR="00BA2713" w:rsidRPr="000C13D4">
        <w:rPr>
          <w:szCs w:val="24"/>
          <w:lang w:val="en-CA"/>
        </w:rPr>
        <w:t xml:space="preserve"> AHG9: Neural-network post filtering SEI message [S. McCarthy, A. Arora, T. Shao, P. Yin, T. Lu, F. Pu, W. Husak (Dolby)]</w:t>
      </w:r>
    </w:p>
    <w:p w14:paraId="7CBCC29E" w14:textId="77777777" w:rsidR="00CA54A0" w:rsidRPr="00CA54A0" w:rsidRDefault="00CA54A0" w:rsidP="00CA54A0">
      <w:pPr>
        <w:rPr>
          <w:lang w:val="en-CA"/>
        </w:rPr>
      </w:pPr>
    </w:p>
    <w:p w14:paraId="5C7E69EB" w14:textId="7D8D59FA" w:rsidR="00BA2713" w:rsidRDefault="00A87102" w:rsidP="00CA54A0">
      <w:pPr>
        <w:pStyle w:val="berschrift9"/>
        <w:rPr>
          <w:szCs w:val="24"/>
          <w:lang w:val="en-CA"/>
        </w:rPr>
      </w:pPr>
      <w:hyperlink r:id="rId217" w:history="1">
        <w:r w:rsidR="00BA2713" w:rsidRPr="000C13D4">
          <w:rPr>
            <w:color w:val="0000FF"/>
            <w:szCs w:val="24"/>
            <w:u w:val="single"/>
            <w:lang w:val="en-CA"/>
          </w:rPr>
          <w:t>JVET-Z0129</w:t>
        </w:r>
      </w:hyperlink>
      <w:r w:rsidR="00BA2713" w:rsidRPr="000C13D4">
        <w:rPr>
          <w:szCs w:val="24"/>
          <w:lang w:val="en-CA"/>
        </w:rPr>
        <w:t xml:space="preserve"> AHG9: SEI for transparency information as dedicated layer for transparent screens [E.</w:t>
      </w:r>
      <w:r w:rsidR="00EE76E6">
        <w:rPr>
          <w:szCs w:val="24"/>
          <w:lang w:val="en-CA"/>
        </w:rPr>
        <w:t xml:space="preserve"> </w:t>
      </w:r>
      <w:r w:rsidR="00BA2713" w:rsidRPr="000C13D4">
        <w:rPr>
          <w:szCs w:val="24"/>
          <w:lang w:val="en-CA"/>
        </w:rPr>
        <w:t>Thomas, P. Andrivon, F. Le Leannec, M. Radosavljević, M</w:t>
      </w:r>
      <w:r w:rsidR="00EE76E6">
        <w:rPr>
          <w:szCs w:val="24"/>
          <w:lang w:val="en-CA"/>
        </w:rPr>
        <w:t>.</w:t>
      </w:r>
      <w:r w:rsidR="00BA2713" w:rsidRPr="000C13D4">
        <w:rPr>
          <w:szCs w:val="24"/>
          <w:lang w:val="en-CA"/>
        </w:rPr>
        <w:t>-L. Champel (Xiaomi)]</w:t>
      </w:r>
    </w:p>
    <w:p w14:paraId="32C1C5A8" w14:textId="77777777" w:rsidR="00CA54A0" w:rsidRPr="00CA54A0" w:rsidRDefault="00CA54A0" w:rsidP="00CA54A0">
      <w:pPr>
        <w:rPr>
          <w:lang w:val="en-CA"/>
        </w:rPr>
      </w:pPr>
    </w:p>
    <w:p w14:paraId="2BCB5A02" w14:textId="77777777" w:rsidR="00EE76E6" w:rsidRPr="000C13D4" w:rsidRDefault="00A87102" w:rsidP="00CA54A0">
      <w:pPr>
        <w:pStyle w:val="berschrift9"/>
        <w:rPr>
          <w:szCs w:val="24"/>
          <w:lang w:val="en-CA"/>
        </w:rPr>
      </w:pPr>
      <w:hyperlink r:id="rId218" w:history="1">
        <w:r w:rsidR="00EE76E6" w:rsidRPr="000C13D4">
          <w:rPr>
            <w:color w:val="0000FF"/>
            <w:szCs w:val="24"/>
            <w:u w:val="single"/>
            <w:lang w:val="en-CA"/>
          </w:rPr>
          <w:t>JVET-Z0151</w:t>
        </w:r>
      </w:hyperlink>
      <w:r w:rsidR="00EE76E6" w:rsidRPr="000C13D4">
        <w:rPr>
          <w:szCs w:val="24"/>
          <w:lang w:val="en-CA"/>
        </w:rPr>
        <w:t xml:space="preserve"> AHG9: On NNR post-filter SEI message [Y. Yasugi, T. Chujoh, T. Ikai (Sharp)]</w:t>
      </w:r>
    </w:p>
    <w:p w14:paraId="670E1927" w14:textId="77777777" w:rsidR="00F346B5" w:rsidRDefault="00F346B5" w:rsidP="000D6C18">
      <w:pPr>
        <w:pStyle w:val="berschrift9"/>
      </w:pPr>
    </w:p>
    <w:p w14:paraId="62343723" w14:textId="387E7683" w:rsidR="00D964B3" w:rsidRPr="00172D2C" w:rsidRDefault="00D964B3" w:rsidP="00E70F75">
      <w:pPr>
        <w:pStyle w:val="berschrift2"/>
        <w:rPr>
          <w:lang w:val="en-CA"/>
        </w:rPr>
      </w:pPr>
      <w:bookmarkStart w:id="11314"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11314"/>
    </w:p>
    <w:p w14:paraId="22E7CBA8" w14:textId="77777777" w:rsidR="00F346B5" w:rsidRPr="00172D2C" w:rsidRDefault="00F346B5" w:rsidP="00F346B5">
      <w:pPr>
        <w:rPr>
          <w:lang w:val="en-CA"/>
        </w:rPr>
      </w:pPr>
      <w:bookmarkStart w:id="11315" w:name="_Ref8416700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A87102" w:rsidP="00CA54A0">
      <w:pPr>
        <w:pStyle w:val="berschrift9"/>
        <w:rPr>
          <w:szCs w:val="24"/>
          <w:lang w:val="en-CA"/>
        </w:rPr>
      </w:pPr>
      <w:hyperlink r:id="rId219" w:history="1">
        <w:r w:rsidR="00BA2713" w:rsidRPr="000C13D4">
          <w:rPr>
            <w:color w:val="0000FF"/>
            <w:szCs w:val="24"/>
            <w:u w:val="single"/>
            <w:lang w:val="en-CA"/>
          </w:rPr>
          <w:t>JVET-Z0047</w:t>
        </w:r>
      </w:hyperlink>
      <w:r w:rsidR="00BA2713" w:rsidRPr="000C13D4">
        <w:rPr>
          <w:szCs w:val="24"/>
          <w:lang w:val="en-CA"/>
        </w:rPr>
        <w:t xml:space="preserve"> AHG13: Improvements of film grain analysis [P. de Lagrange, E. François, Z. Ameur (InterDigital), M. Radosavljević (Xiaomi)]</w:t>
      </w:r>
    </w:p>
    <w:p w14:paraId="0BE84775" w14:textId="474192ED" w:rsidR="00EF257E" w:rsidRDefault="00EF257E" w:rsidP="00CA54A0">
      <w:pPr>
        <w:rPr>
          <w:ins w:id="11316" w:author="Jens-Rainer Ohm" w:date="2022-04-20T21:00:00Z"/>
          <w:lang w:val="en-CA"/>
        </w:rPr>
      </w:pPr>
    </w:p>
    <w:p w14:paraId="7396CB31" w14:textId="77777777" w:rsidR="00EF257E" w:rsidRPr="00DF4940" w:rsidRDefault="00EF257E" w:rsidP="00EF257E">
      <w:pPr>
        <w:pStyle w:val="berschrift9"/>
        <w:rPr>
          <w:ins w:id="11317" w:author="Jens-Rainer Ohm" w:date="2022-04-20T21:00:00Z"/>
          <w:szCs w:val="24"/>
          <w:lang w:val="en-CA" w:eastAsia="en-DE"/>
        </w:rPr>
        <w:pPrChange w:id="11318" w:author="Jens-Rainer Ohm" w:date="2022-04-20T21:00:00Z">
          <w:pPr>
            <w:tabs>
              <w:tab w:val="left" w:pos="814"/>
              <w:tab w:val="left" w:pos="2728"/>
            </w:tabs>
          </w:pPr>
        </w:pPrChange>
      </w:pPr>
      <w:ins w:id="11319" w:author="Jens-Rainer Ohm" w:date="2022-04-20T21:00:00Z">
        <w:r w:rsidRPr="00DF4940">
          <w:rPr>
            <w:szCs w:val="24"/>
            <w:lang w:val="en-CA" w:eastAsia="en-DE"/>
          </w:rPr>
          <w:fldChar w:fldCharType="begin"/>
        </w:r>
        <w:r w:rsidRPr="00DF4940">
          <w:rPr>
            <w:szCs w:val="24"/>
            <w:lang w:val="en-CA" w:eastAsia="en-DE"/>
          </w:rPr>
          <w:instrText xml:space="preserve"> HYPERLINK "https://jvet-experts.org/doc_end_user/current_document.php?id=11656" </w:instrText>
        </w:r>
        <w:r w:rsidRPr="00DF4940">
          <w:rPr>
            <w:szCs w:val="24"/>
            <w:lang w:val="en-CA" w:eastAsia="en-DE"/>
          </w:rPr>
          <w:fldChar w:fldCharType="separate"/>
        </w:r>
        <w:r w:rsidRPr="00DF4940">
          <w:rPr>
            <w:color w:val="0000FF"/>
            <w:szCs w:val="24"/>
            <w:u w:val="single"/>
            <w:lang w:val="en-CA" w:eastAsia="en-DE"/>
          </w:rPr>
          <w:t>JVET-Z0205</w:t>
        </w:r>
        <w:r w:rsidRPr="00DF4940">
          <w:rPr>
            <w:szCs w:val="24"/>
            <w:lang w:val="en-CA" w:eastAsia="en-DE"/>
          </w:rPr>
          <w:fldChar w:fldCharType="end"/>
        </w:r>
        <w:r w:rsidRPr="00DF4940">
          <w:rPr>
            <w:szCs w:val="24"/>
            <w:lang w:val="en-CA" w:eastAsia="en-DE"/>
          </w:rPr>
          <w:t xml:space="preserve"> Crosscheck of </w:t>
        </w:r>
        <w:r w:rsidRPr="00DF4940">
          <w:rPr>
            <w:szCs w:val="24"/>
            <w:lang w:val="en-CA"/>
          </w:rPr>
          <w:t>JVET</w:t>
        </w:r>
        <w:r w:rsidRPr="00DF4940">
          <w:rPr>
            <w:szCs w:val="24"/>
            <w:lang w:val="en-CA" w:eastAsia="en-DE"/>
          </w:rPr>
          <w:t>-Z0047 (AHG13: Improvements of film grain analysis) [F. Pu (Dolby)] [late] [miss]</w:t>
        </w:r>
      </w:ins>
    </w:p>
    <w:p w14:paraId="39AE6CF5" w14:textId="77777777" w:rsidR="00EF257E" w:rsidRPr="00CA54A0" w:rsidRDefault="00EF257E" w:rsidP="00CA54A0">
      <w:pPr>
        <w:rPr>
          <w:lang w:val="en-CA"/>
        </w:rPr>
      </w:pPr>
    </w:p>
    <w:p w14:paraId="0C2B9E9B" w14:textId="308796A4" w:rsidR="00BA2713" w:rsidRDefault="00A87102" w:rsidP="00CA54A0">
      <w:pPr>
        <w:pStyle w:val="berschrift9"/>
        <w:rPr>
          <w:szCs w:val="24"/>
          <w:lang w:val="en-CA"/>
        </w:rPr>
      </w:pPr>
      <w:hyperlink r:id="rId220" w:history="1">
        <w:r w:rsidR="00BA2713" w:rsidRPr="000C13D4">
          <w:rPr>
            <w:color w:val="0000FF"/>
            <w:szCs w:val="24"/>
            <w:u w:val="single"/>
            <w:lang w:val="en-CA"/>
          </w:rPr>
          <w:t>JVET-Z0115</w:t>
        </w:r>
      </w:hyperlink>
      <w:r w:rsidR="00BA2713" w:rsidRPr="000C13D4">
        <w:rPr>
          <w:szCs w:val="24"/>
          <w:lang w:val="en-CA"/>
        </w:rPr>
        <w:t xml:space="preserve"> AHG13: Proposed film grain synthesis reference model [P. de Lagrange, F. Urban, E. François (InterDigital)]</w:t>
      </w:r>
    </w:p>
    <w:p w14:paraId="5CAAD2C4" w14:textId="77777777" w:rsidR="00CA54A0" w:rsidRPr="00CA54A0" w:rsidRDefault="00CA54A0" w:rsidP="00CA54A0">
      <w:pPr>
        <w:rPr>
          <w:lang w:val="en-CA"/>
        </w:rPr>
      </w:pPr>
    </w:p>
    <w:p w14:paraId="73B4F060" w14:textId="77777777" w:rsidR="00BA2713" w:rsidRPr="000C13D4" w:rsidRDefault="00A87102" w:rsidP="00CA54A0">
      <w:pPr>
        <w:pStyle w:val="berschrift9"/>
        <w:rPr>
          <w:szCs w:val="24"/>
          <w:lang w:val="en-CA"/>
        </w:rPr>
      </w:pPr>
      <w:hyperlink r:id="rId221" w:history="1">
        <w:r w:rsidR="00BA2713" w:rsidRPr="000C13D4">
          <w:rPr>
            <w:color w:val="0000FF"/>
            <w:szCs w:val="24"/>
            <w:u w:val="single"/>
            <w:lang w:val="en-CA"/>
          </w:rPr>
          <w:t>JVET-Z0132</w:t>
        </w:r>
      </w:hyperlink>
      <w:r w:rsidR="00BA2713" w:rsidRPr="000C13D4">
        <w:rPr>
          <w:szCs w:val="24"/>
          <w:lang w:val="en-CA"/>
        </w:rPr>
        <w:t xml:space="preserve"> AHG13: On film grain synthesis [Y. He, M. Coban, M. Karczewicz (Qualcomm), P. de Lagrange, E. François (InterDigital), M. Radosavljević (Xiaomi), S. McCarthy, W. Husak (Dolby)]</w:t>
      </w:r>
    </w:p>
    <w:p w14:paraId="1547ECAB" w14:textId="77777777" w:rsidR="00F346B5" w:rsidRDefault="00F346B5" w:rsidP="000D6C18">
      <w:pPr>
        <w:pStyle w:val="berschrift9"/>
      </w:pPr>
    </w:p>
    <w:p w14:paraId="0360C953" w14:textId="07D33400" w:rsidR="00E70F75" w:rsidRPr="00172D2C" w:rsidRDefault="006776FA" w:rsidP="00E70F75">
      <w:pPr>
        <w:pStyle w:val="berschrift2"/>
        <w:rPr>
          <w:lang w:val="en-CA"/>
        </w:rPr>
      </w:pPr>
      <w:bookmarkStart w:id="11320"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11304"/>
      <w:bookmarkEnd w:id="11305"/>
      <w:bookmarkEnd w:id="11309"/>
      <w:bookmarkEnd w:id="11315"/>
      <w:bookmarkEnd w:id="11320"/>
    </w:p>
    <w:p w14:paraId="00274433" w14:textId="72EEF787" w:rsidR="00426443" w:rsidRPr="00172D2C" w:rsidRDefault="00001123" w:rsidP="00426443">
      <w:pPr>
        <w:rPr>
          <w:lang w:val="en-CA"/>
        </w:rPr>
      </w:pPr>
      <w:r>
        <w:rPr>
          <w:lang w:val="en-CA"/>
        </w:rPr>
        <w:t xml:space="preserve">Section kept </w:t>
      </w:r>
      <w:r w:rsidR="00A27545">
        <w:rPr>
          <w:lang w:val="en-CA"/>
        </w:rPr>
        <w:t xml:space="preserve">as a template </w:t>
      </w:r>
      <w:r>
        <w:rPr>
          <w:lang w:val="en-CA"/>
        </w:rPr>
        <w:t>for future use.</w:t>
      </w:r>
    </w:p>
    <w:p w14:paraId="59B73795" w14:textId="3BBE4C05" w:rsidR="00EF61CF" w:rsidRPr="00172D2C" w:rsidRDefault="00DE54BB" w:rsidP="00EF61CF">
      <w:pPr>
        <w:pStyle w:val="berschrift1"/>
        <w:rPr>
          <w:lang w:val="en-CA"/>
        </w:rPr>
      </w:pPr>
      <w:bookmarkStart w:id="11321" w:name="_Ref432847868"/>
      <w:bookmarkStart w:id="11322" w:name="_Ref503621255"/>
      <w:bookmarkStart w:id="11323" w:name="_Ref518893023"/>
      <w:bookmarkStart w:id="11324" w:name="_Ref526759020"/>
      <w:bookmarkStart w:id="11325" w:name="_Ref534462118"/>
      <w:bookmarkStart w:id="11326" w:name="_Ref20611004"/>
      <w:bookmarkStart w:id="11327" w:name="_Ref37795170"/>
      <w:bookmarkStart w:id="11328" w:name="_Ref52705416"/>
      <w:bookmarkEnd w:id="11267"/>
      <w:bookmarkEnd w:id="11268"/>
      <w:bookmarkEnd w:id="11269"/>
      <w:bookmarkEnd w:id="11270"/>
      <w:bookmarkEnd w:id="11306"/>
      <w:bookmarkEnd w:id="11307"/>
      <w:bookmarkEnd w:id="11308"/>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1271"/>
      <w:bookmarkEnd w:id="11272"/>
      <w:r w:rsidR="00EA2B76" w:rsidRPr="00172D2C">
        <w:rPr>
          <w:lang w:val="en-CA"/>
        </w:rPr>
        <w:t xml:space="preserve">, and </w:t>
      </w:r>
      <w:bookmarkEnd w:id="11273"/>
      <w:bookmarkEnd w:id="11321"/>
      <w:bookmarkEnd w:id="11322"/>
      <w:bookmarkEnd w:id="11323"/>
      <w:bookmarkEnd w:id="11324"/>
      <w:bookmarkEnd w:id="11325"/>
      <w:bookmarkEnd w:id="11326"/>
      <w:bookmarkEnd w:id="11327"/>
      <w:bookmarkEnd w:id="11328"/>
      <w:r w:rsidR="00912882" w:rsidRPr="00172D2C">
        <w:rPr>
          <w:lang w:val="en-CA"/>
        </w:rPr>
        <w:t>liaison communications</w:t>
      </w:r>
    </w:p>
    <w:p w14:paraId="0161F312" w14:textId="63A4161F" w:rsidR="009F273C" w:rsidRPr="00172D2C" w:rsidRDefault="00F0580B" w:rsidP="00D730C4">
      <w:pPr>
        <w:pStyle w:val="berschrift2"/>
        <w:rPr>
          <w:lang w:val="en-CA"/>
        </w:rPr>
      </w:pPr>
      <w:bookmarkStart w:id="11329" w:name="_Ref77236272"/>
      <w:r w:rsidRPr="00172D2C">
        <w:rPr>
          <w:lang w:val="en-CA"/>
        </w:rPr>
        <w:t>JVET p</w:t>
      </w:r>
      <w:r w:rsidR="00D730C4" w:rsidRPr="00172D2C">
        <w:rPr>
          <w:lang w:val="en-CA"/>
        </w:rPr>
        <w:t>lenaries</w:t>
      </w:r>
      <w:bookmarkEnd w:id="11329"/>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11330" w:name="_Ref85805000"/>
      <w:r w:rsidRPr="00172D2C">
        <w:rPr>
          <w:lang w:val="en-CA"/>
        </w:rPr>
        <w:lastRenderedPageBreak/>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1330"/>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11331"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11331"/>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11332" w:name="_Ref63953377"/>
      <w:r w:rsidRPr="00172D2C">
        <w:rPr>
          <w:lang w:val="en-CA"/>
        </w:rPr>
        <w:t>Liaison communications</w:t>
      </w:r>
      <w:bookmarkEnd w:id="11332"/>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11333" w:name="_Ref354594526"/>
      <w:r w:rsidRPr="00172D2C">
        <w:rPr>
          <w:lang w:val="en-CA"/>
        </w:rPr>
        <w:t>P</w:t>
      </w:r>
      <w:r w:rsidR="00D936E9" w:rsidRPr="00172D2C">
        <w:rPr>
          <w:lang w:val="en-CA"/>
        </w:rPr>
        <w:t>roject planning</w:t>
      </w:r>
      <w:bookmarkEnd w:id="11333"/>
    </w:p>
    <w:p w14:paraId="4619047B" w14:textId="2F366B6A" w:rsidR="00E015BB" w:rsidRPr="00172D2C" w:rsidRDefault="00E015BB" w:rsidP="00422C11">
      <w:pPr>
        <w:pStyle w:val="berschrift2"/>
        <w:rPr>
          <w:lang w:val="en-CA"/>
        </w:rPr>
      </w:pPr>
      <w:bookmarkStart w:id="11334" w:name="_Ref472668843"/>
      <w:bookmarkStart w:id="11335"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1334"/>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1335"/>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lastRenderedPageBreak/>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1336" w:name="_Ref411907584"/>
      <w:r w:rsidRPr="00172D2C">
        <w:rPr>
          <w:lang w:val="en-CA"/>
        </w:rPr>
        <w:t xml:space="preserve">General issues for </w:t>
      </w:r>
      <w:r w:rsidR="00004C2E" w:rsidRPr="00172D2C">
        <w:rPr>
          <w:lang w:val="en-CA"/>
        </w:rPr>
        <w:t>e</w:t>
      </w:r>
      <w:r w:rsidR="00CB6F74" w:rsidRPr="00172D2C">
        <w:rPr>
          <w:lang w:val="en-CA"/>
        </w:rPr>
        <w:t>xperiments</w:t>
      </w:r>
      <w:bookmarkEnd w:id="11336"/>
    </w:p>
    <w:p w14:paraId="5138B3E1" w14:textId="1D8F4E0A" w:rsidR="003258F9" w:rsidRPr="00172D2C" w:rsidRDefault="00E95ACB" w:rsidP="00792EBC">
      <w:pPr>
        <w:rPr>
          <w:lang w:val="en-CA"/>
        </w:rPr>
      </w:pPr>
      <w:bookmarkStart w:id="11337"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w:t>
      </w:r>
      <w:r w:rsidR="00A82FA4" w:rsidRPr="00172D2C">
        <w:rPr>
          <w:lang w:val="en-CA"/>
        </w:rPr>
        <w:lastRenderedPageBreak/>
        <w:t>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A87102" w:rsidP="004A0686">
      <w:pPr>
        <w:rPr>
          <w:lang w:val="en-CA"/>
        </w:rPr>
      </w:pPr>
      <w:hyperlink r:id="rId222"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A87102" w:rsidP="004A0686">
      <w:pPr>
        <w:rPr>
          <w:lang w:val="en-CA"/>
        </w:rPr>
      </w:pPr>
      <w:hyperlink r:id="rId223"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lastRenderedPageBreak/>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1338" w:name="_Hlk526339005"/>
      <w:r w:rsidR="00CA527F" w:rsidRPr="00172D2C">
        <w:rPr>
          <w:lang w:val="en-CA"/>
        </w:rPr>
        <w:t xml:space="preserve">the </w:t>
      </w:r>
      <w:r w:rsidR="00D160CE" w:rsidRPr="00172D2C">
        <w:rPr>
          <w:lang w:val="en-CA"/>
        </w:rPr>
        <w:t xml:space="preserve">VTM </w:t>
      </w:r>
      <w:bookmarkEnd w:id="11338"/>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1339" w:name="_Hlk531872973"/>
      <w:r w:rsidRPr="00172D2C">
        <w:rPr>
          <w:lang w:val="en-CA"/>
        </w:rPr>
        <w:t>software version tag</w:t>
      </w:r>
      <w:bookmarkEnd w:id="11339"/>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1340" w:name="_Hlk3399094"/>
      <w:r w:rsidRPr="00172D2C">
        <w:rPr>
          <w:lang w:val="en-CA"/>
        </w:rPr>
        <w:t xml:space="preserve">CE contributions without sufficiently mature draft spec text in the CE input document </w:t>
      </w:r>
      <w:bookmarkStart w:id="11341" w:name="_Hlk3399079"/>
      <w:bookmarkEnd w:id="11340"/>
      <w:r w:rsidRPr="00172D2C">
        <w:rPr>
          <w:lang w:val="en-CA"/>
        </w:rPr>
        <w:t>should not be considered for adoption</w:t>
      </w:r>
      <w:bookmarkEnd w:id="11341"/>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1342" w:name="_Ref354594530"/>
      <w:bookmarkStart w:id="11343" w:name="_Ref330498123"/>
      <w:bookmarkStart w:id="11344" w:name="_Ref451632559"/>
      <w:bookmarkEnd w:id="11337"/>
      <w:r w:rsidRPr="00172D2C">
        <w:rPr>
          <w:lang w:val="en-CA"/>
        </w:rPr>
        <w:t>Establishment of ad hoc groups</w:t>
      </w:r>
      <w:bookmarkEnd w:id="11342"/>
    </w:p>
    <w:p w14:paraId="4A0F13AB" w14:textId="045BE486" w:rsidR="00832E71" w:rsidRPr="00172D2C" w:rsidRDefault="00832E71" w:rsidP="00832E71">
      <w:pPr>
        <w:rPr>
          <w:lang w:val="en-CA"/>
        </w:rPr>
      </w:pPr>
      <w:r w:rsidRPr="00172D2C">
        <w:rPr>
          <w:lang w:val="en-CA"/>
        </w:rPr>
        <w:t xml:space="preserve">The ad hoc groups established to progress work on particular subject areas until the next meeting are described in the table below. The discussion list for all of these ad hoc groups was agreed to be the main </w:t>
      </w:r>
      <w:r w:rsidRPr="00172D2C">
        <w:rPr>
          <w:lang w:val="en-CA"/>
        </w:rPr>
        <w:lastRenderedPageBreak/>
        <w:t>JVET reflector (</w:t>
      </w:r>
      <w:hyperlink r:id="rId224"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225"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11345"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11346"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226"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1347"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1347"/>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227"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228"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229"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230"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231"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232"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233"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ins w:id="11348" w:author="Jens-Rainer Ohm" w:date="2022-04-20T08:52:00Z">
              <w:r w:rsidR="00945712">
                <w:rPr>
                  <w:lang w:val="en-CA"/>
                </w:rPr>
                <w:t xml:space="preserve"> </w:t>
              </w:r>
              <w:r w:rsidR="00945712" w:rsidRPr="00945712">
                <w:rPr>
                  <w:highlight w:val="yellow"/>
                  <w:lang w:val="en-CA"/>
                  <w:rPrChange w:id="11349" w:author="Jens-Rainer Ohm" w:date="2022-04-20T08:52:00Z">
                    <w:rPr>
                      <w:lang w:val="en-CA"/>
                    </w:rPr>
                  </w:rPrChange>
                </w:rPr>
                <w:t>Focus on conformance</w:t>
              </w:r>
            </w:ins>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234"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235"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1350"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236"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237"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238"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1345"/>
      <w:bookmarkEnd w:id="11346"/>
      <w:bookmarkEnd w:id="11350"/>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239"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240"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11351" w:name="_Ref518892973"/>
      <w:r w:rsidRPr="00172D2C">
        <w:rPr>
          <w:lang w:val="en-CA"/>
        </w:rPr>
        <w:t xml:space="preserve">Output </w:t>
      </w:r>
      <w:r w:rsidR="007E670E" w:rsidRPr="00172D2C">
        <w:rPr>
          <w:lang w:val="en-CA"/>
        </w:rPr>
        <w:t>d</w:t>
      </w:r>
      <w:r w:rsidRPr="00172D2C">
        <w:rPr>
          <w:lang w:val="en-CA"/>
        </w:rPr>
        <w:t>ocuments</w:t>
      </w:r>
      <w:bookmarkEnd w:id="11343"/>
      <w:bookmarkEnd w:id="11344"/>
      <w:bookmarkEnd w:id="11351"/>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241"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A87102" w:rsidP="00BD208B">
      <w:pPr>
        <w:pStyle w:val="berschrift9"/>
        <w:rPr>
          <w:szCs w:val="24"/>
          <w:lang w:val="en-CA"/>
        </w:rPr>
      </w:pPr>
      <w:hyperlink r:id="rId242"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243"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244"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A87102" w:rsidP="00BD208B">
      <w:pPr>
        <w:pStyle w:val="berschrift9"/>
        <w:rPr>
          <w:lang w:val="en-CA"/>
        </w:rPr>
      </w:pPr>
      <w:hyperlink r:id="rId245"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246"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247"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A87102" w:rsidP="00BD208B">
      <w:pPr>
        <w:pStyle w:val="berschrift9"/>
        <w:rPr>
          <w:lang w:val="en-CA"/>
        </w:rPr>
      </w:pPr>
      <w:hyperlink r:id="rId248"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A87102" w:rsidP="00C34FD9">
      <w:pPr>
        <w:pStyle w:val="berschrift9"/>
        <w:rPr>
          <w:lang w:val="en-CA"/>
        </w:rPr>
      </w:pPr>
      <w:hyperlink r:id="rId249"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250"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251"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252"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253"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254"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255"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256"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257"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258"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259"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260"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261"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A87102" w:rsidP="00BD208B">
      <w:pPr>
        <w:pStyle w:val="berschrift9"/>
        <w:rPr>
          <w:lang w:val="en-CA"/>
        </w:rPr>
      </w:pPr>
      <w:hyperlink r:id="rId262"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26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A87102" w:rsidP="00B91C33">
      <w:pPr>
        <w:pStyle w:val="berschrift9"/>
        <w:rPr>
          <w:lang w:val="en-CA" w:eastAsia="de-DE"/>
        </w:rPr>
      </w:pPr>
      <w:hyperlink r:id="rId264"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265"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266"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267"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A87102" w:rsidP="00A021C5">
      <w:pPr>
        <w:pStyle w:val="berschrift9"/>
        <w:rPr>
          <w:lang w:val="en-CA" w:eastAsia="de-DE"/>
        </w:rPr>
      </w:pPr>
      <w:hyperlink r:id="rId268"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9E7E86B"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269"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270"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271"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A87102" w:rsidP="00AE32B6">
      <w:pPr>
        <w:pStyle w:val="berschrift9"/>
        <w:rPr>
          <w:lang w:val="en-CA" w:eastAsia="de-DE"/>
        </w:rPr>
      </w:pPr>
      <w:hyperlink r:id="rId272"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2870C951"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273"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274"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275"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276"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277"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11352"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278"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279" w:history="1">
        <w:r w:rsidR="00711EE1" w:rsidRPr="00665117">
          <w:rPr>
            <w:rStyle w:val="Hyperlink"/>
          </w:rPr>
          <w:t>N 111</w:t>
        </w:r>
      </w:hyperlink>
      <w:r w:rsidRPr="00172D2C">
        <w:rPr>
          <w:lang w:val="en-CA" w:eastAsia="de-DE"/>
        </w:rPr>
        <w:t xml:space="preserve">) of the NB comments received in </w:t>
      </w:r>
      <w:hyperlink r:id="rId280"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11352"/>
    <w:p w14:paraId="4D3F3E09" w14:textId="31E0A044" w:rsidR="00D260C4" w:rsidRPr="00172D2C" w:rsidRDefault="00B86B62" w:rsidP="002F38DF">
      <w:pPr>
        <w:pStyle w:val="berschrift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A87102" w:rsidP="005B3FAE">
      <w:pPr>
        <w:pStyle w:val="berschrift9"/>
        <w:rPr>
          <w:lang w:val="en-CA" w:eastAsia="de-DE"/>
        </w:rPr>
      </w:pPr>
      <w:hyperlink r:id="rId281"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282"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283" w:history="1">
        <w:r w:rsidR="005E108E" w:rsidRPr="00172D2C">
          <w:rPr>
            <w:rStyle w:val="Hyperlink"/>
            <w:lang w:val="en-CA"/>
          </w:rPr>
          <w:t>JVET-T2013</w:t>
        </w:r>
      </w:hyperlink>
      <w:r w:rsidR="00456E22" w:rsidRPr="00172D2C">
        <w:rPr>
          <w:lang w:val="en-CA" w:eastAsia="de-DE"/>
        </w:rPr>
        <w:t xml:space="preserve"> </w:t>
      </w:r>
      <w:bookmarkStart w:id="11353"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1353"/>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284"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1354"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1354"/>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285"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1355"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1355"/>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1356"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286"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A87102" w:rsidP="00AE32B6">
      <w:pPr>
        <w:pStyle w:val="berschrift9"/>
        <w:rPr>
          <w:lang w:val="en-CA" w:eastAsia="de-DE"/>
        </w:rPr>
      </w:pPr>
      <w:hyperlink r:id="rId287"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lastRenderedPageBreak/>
        <w:t xml:space="preserve">Remains valid – not updated: </w:t>
      </w:r>
      <w:hyperlink r:id="rId288"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A87102" w:rsidP="004157DE">
      <w:pPr>
        <w:pStyle w:val="berschrift9"/>
        <w:rPr>
          <w:lang w:val="en-CA"/>
        </w:rPr>
      </w:pPr>
      <w:hyperlink r:id="rId289"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290"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291"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A87102" w:rsidP="00F05B6D">
      <w:pPr>
        <w:pStyle w:val="berschrift9"/>
        <w:rPr>
          <w:lang w:val="en-CA"/>
        </w:rPr>
      </w:pPr>
      <w:hyperlink r:id="rId292"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293"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294"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A87102" w:rsidP="00D30353">
      <w:pPr>
        <w:pStyle w:val="berschrift9"/>
        <w:rPr>
          <w:szCs w:val="24"/>
          <w:lang w:val="en-CA"/>
        </w:rPr>
      </w:pPr>
      <w:hyperlink r:id="rId29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296"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6CB32B31" w:rsidR="007C5E88" w:rsidRDefault="00BB5651" w:rsidP="006861D1">
      <w:pPr>
        <w:rPr>
          <w:lang w:val="en-CA" w:eastAsia="de-DE"/>
        </w:rPr>
      </w:pPr>
      <w:r>
        <w:rPr>
          <w:lang w:val="en-CA" w:eastAsia="de-DE"/>
        </w:rPr>
        <w:t>The i</w:t>
      </w:r>
      <w:r w:rsidR="007C5E88">
        <w:rPr>
          <w:lang w:val="en-CA" w:eastAsia="de-DE"/>
        </w:rPr>
        <w:t xml:space="preserve">nterrelationship of NN based LF and DBF/ALF </w:t>
      </w:r>
      <w:r>
        <w:rPr>
          <w:lang w:val="en-CA" w:eastAsia="de-DE"/>
        </w:rPr>
        <w:t>wa</w:t>
      </w:r>
      <w:r w:rsidR="007C5E88">
        <w:rPr>
          <w:lang w:val="en-CA" w:eastAsia="de-DE"/>
        </w:rPr>
        <w:t xml:space="preserve">s also </w:t>
      </w:r>
      <w:r>
        <w:rPr>
          <w:lang w:val="en-CA" w:eastAsia="de-DE"/>
        </w:rPr>
        <w:t xml:space="preserve">planned to be </w:t>
      </w:r>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A87102" w:rsidP="004053A8">
      <w:pPr>
        <w:pStyle w:val="berschrift9"/>
        <w:rPr>
          <w:szCs w:val="24"/>
          <w:lang w:val="en-CA"/>
        </w:rPr>
      </w:pPr>
      <w:hyperlink r:id="rId297"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298"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A87102" w:rsidP="00106719">
      <w:pPr>
        <w:pStyle w:val="berschrift9"/>
        <w:rPr>
          <w:lang w:val="en-CA" w:eastAsia="de-DE"/>
        </w:rPr>
      </w:pPr>
      <w:hyperlink r:id="rId299"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300"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A87102" w:rsidP="00415741">
      <w:pPr>
        <w:pStyle w:val="berschrift9"/>
        <w:rPr>
          <w:lang w:val="en-CA" w:eastAsia="de-DE"/>
        </w:rPr>
      </w:pPr>
      <w:hyperlink r:id="rId301"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302"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303"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304"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berschrift1"/>
        <w:rPr>
          <w:lang w:val="en-CA"/>
        </w:rPr>
      </w:pPr>
      <w:bookmarkStart w:id="11357" w:name="_Ref510716061"/>
      <w:bookmarkEnd w:id="11356"/>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1357"/>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44207146" w:rsidR="00C61DC6" w:rsidRPr="00172D2C" w:rsidRDefault="00BB4E2A" w:rsidP="007B03F5">
      <w:pPr>
        <w:pStyle w:val="Aufzhlungszeichen2"/>
        <w:numPr>
          <w:ilvl w:val="0"/>
          <w:numId w:val="5"/>
        </w:numPr>
        <w:contextualSpacing w:val="0"/>
        <w:rPr>
          <w:lang w:val="en-CA"/>
        </w:rPr>
      </w:pPr>
      <w:r>
        <w:rPr>
          <w:lang w:val="en-CA"/>
        </w:rPr>
        <w:t>XXX. XX – XXX</w:t>
      </w:r>
      <w:r w:rsidRPr="00172D2C">
        <w:rPr>
          <w:lang w:val="en-CA"/>
        </w:rPr>
        <w:t xml:space="preserve">. </w:t>
      </w:r>
      <w:r>
        <w:rPr>
          <w:lang w:val="en-CA"/>
        </w:rPr>
        <w:t xml:space="preserve">XX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lastRenderedPageBreak/>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1DCD03A1"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ISO/IEC JTC 1/‌SC 29 auspices, </w:t>
      </w:r>
      <w:r>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Pr>
          <w:lang w:val="en-CA"/>
        </w:rPr>
        <w:t>XXXX</w:t>
      </w:r>
      <w:r w:rsidR="00994B9A"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6A1122B2"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BB4E2A">
        <w:rPr>
          <w:highlight w:val="yellow"/>
          <w:lang w:val="en-CA"/>
        </w:rPr>
        <w:t>in the class of screen/gaming content</w:t>
      </w:r>
      <w:r w:rsidR="00E44E00" w:rsidRPr="00172D2C">
        <w:rPr>
          <w:lang w:val="en-CA"/>
        </w:rPr>
        <w:t>.</w:t>
      </w:r>
    </w:p>
    <w:p w14:paraId="757F5A12" w14:textId="10FDE79E" w:rsidR="00994B9A" w:rsidRDefault="00BB4E2A" w:rsidP="008C45E0">
      <w:pPr>
        <w:rPr>
          <w:lang w:val="en-CA"/>
        </w:rPr>
      </w:pPr>
      <w:r>
        <w:rPr>
          <w:lang w:val="en-CA"/>
        </w:rPr>
        <w:t>XXX</w:t>
      </w:r>
      <w:r w:rsidR="00994B9A" w:rsidRPr="00994B9A">
        <w:rPr>
          <w:lang w:val="en-CA"/>
        </w:rPr>
        <w:t xml:space="preserve"> and </w:t>
      </w:r>
      <w:r>
        <w:rPr>
          <w:lang w:val="en-CA"/>
        </w:rPr>
        <w:t>XXXX</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305"/>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360"/>
          <w:tab w:val="clear" w:pos="432"/>
        </w:tabs>
        <w:snapToGrid w:val="0"/>
        <w:spacing w:before="40"/>
        <w:ind w:left="432" w:hanging="432"/>
        <w:rPr>
          <w:lang w:val="en-CA"/>
        </w:rPr>
      </w:pPr>
      <w:bookmarkStart w:id="11360"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360"/>
          <w:tab w:val="clear" w:pos="432"/>
        </w:tabs>
        <w:snapToGrid w:val="0"/>
        <w:spacing w:before="40"/>
        <w:ind w:left="432" w:hanging="432"/>
        <w:rPr>
          <w:lang w:val="en-CA"/>
        </w:rPr>
      </w:pPr>
    </w:p>
    <w:bookmarkEnd w:id="11360"/>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306"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96DD8" w14:textId="77777777" w:rsidR="00C92C9E" w:rsidRDefault="00C92C9E">
      <w:r>
        <w:separator/>
      </w:r>
    </w:p>
  </w:endnote>
  <w:endnote w:type="continuationSeparator" w:id="0">
    <w:p w14:paraId="75B65E5D" w14:textId="77777777" w:rsidR="00C92C9E" w:rsidRDefault="00C92C9E">
      <w:r>
        <w:continuationSeparator/>
      </w:r>
    </w:p>
  </w:endnote>
  <w:endnote w:type="continuationNotice" w:id="1">
    <w:p w14:paraId="2547B9DE" w14:textId="77777777" w:rsidR="00C92C9E" w:rsidRDefault="00C92C9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D0F5163" w:rsidR="00707846" w:rsidRPr="00136F83" w:rsidRDefault="00707846"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358" w:author="Jens-Rainer Ohm" w:date="2022-04-20T20:30:00Z">
      <w:r>
        <w:rPr>
          <w:rStyle w:val="Seitenzahl"/>
          <w:noProof/>
        </w:rPr>
        <w:t>2022-04-20</w:t>
      </w:r>
    </w:ins>
    <w:del w:id="11359" w:author="Jens-Rainer Ohm" w:date="2022-04-20T08:51:00Z">
      <w:r w:rsidDel="00945712">
        <w:rPr>
          <w:rStyle w:val="Seitenzahl"/>
          <w:noProof/>
        </w:rPr>
        <w:delText>2022-04-19</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A229" w14:textId="77777777" w:rsidR="00C92C9E" w:rsidRDefault="00C92C9E">
      <w:r>
        <w:separator/>
      </w:r>
    </w:p>
  </w:footnote>
  <w:footnote w:type="continuationSeparator" w:id="0">
    <w:p w14:paraId="3FC1D026" w14:textId="77777777" w:rsidR="00C92C9E" w:rsidRDefault="00C92C9E">
      <w:r>
        <w:continuationSeparator/>
      </w:r>
    </w:p>
  </w:footnote>
  <w:footnote w:type="continuationNotice" w:id="1">
    <w:p w14:paraId="08237066" w14:textId="77777777" w:rsidR="00C92C9E" w:rsidRDefault="00C92C9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0"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8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5"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17"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9"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8"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9"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5"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8"/>
  </w:num>
  <w:num w:numId="2">
    <w:abstractNumId w:val="84"/>
  </w:num>
  <w:num w:numId="3">
    <w:abstractNumId w:val="49"/>
  </w:num>
  <w:num w:numId="4">
    <w:abstractNumId w:val="102"/>
  </w:num>
  <w:num w:numId="5">
    <w:abstractNumId w:val="109"/>
  </w:num>
  <w:num w:numId="6">
    <w:abstractNumId w:val="152"/>
  </w:num>
  <w:num w:numId="7">
    <w:abstractNumId w:val="142"/>
  </w:num>
  <w:num w:numId="8">
    <w:abstractNumId w:val="81"/>
  </w:num>
  <w:num w:numId="9">
    <w:abstractNumId w:val="43"/>
  </w:num>
  <w:num w:numId="10">
    <w:abstractNumId w:val="146"/>
  </w:num>
  <w:num w:numId="11">
    <w:abstractNumId w:val="136"/>
  </w:num>
  <w:num w:numId="12">
    <w:abstractNumId w:val="50"/>
  </w:num>
  <w:num w:numId="13">
    <w:abstractNumId w:val="124"/>
  </w:num>
  <w:num w:numId="14">
    <w:abstractNumId w:val="8"/>
  </w:num>
  <w:num w:numId="15">
    <w:abstractNumId w:val="3"/>
  </w:num>
  <w:num w:numId="16">
    <w:abstractNumId w:val="2"/>
  </w:num>
  <w:num w:numId="17">
    <w:abstractNumId w:val="1"/>
  </w:num>
  <w:num w:numId="18">
    <w:abstractNumId w:val="0"/>
  </w:num>
  <w:num w:numId="19">
    <w:abstractNumId w:val="139"/>
  </w:num>
  <w:num w:numId="20">
    <w:abstractNumId w:val="50"/>
  </w:num>
  <w:num w:numId="21">
    <w:abstractNumId w:val="56"/>
  </w:num>
  <w:num w:numId="22">
    <w:abstractNumId w:val="111"/>
  </w:num>
  <w:num w:numId="23">
    <w:abstractNumId w:val="37"/>
  </w:num>
  <w:num w:numId="24">
    <w:abstractNumId w:val="90"/>
  </w:num>
  <w:num w:numId="25">
    <w:abstractNumId w:val="9"/>
  </w:num>
  <w:num w:numId="26">
    <w:abstractNumId w:val="23"/>
  </w:num>
  <w:num w:numId="27">
    <w:abstractNumId w:val="73"/>
  </w:num>
  <w:num w:numId="28">
    <w:abstractNumId w:val="72"/>
  </w:num>
  <w:num w:numId="29">
    <w:abstractNumId w:val="14"/>
  </w:num>
  <w:num w:numId="30">
    <w:abstractNumId w:val="57"/>
  </w:num>
  <w:num w:numId="31">
    <w:abstractNumId w:val="91"/>
  </w:num>
  <w:num w:numId="32">
    <w:abstractNumId w:val="63"/>
  </w:num>
  <w:num w:numId="33">
    <w:abstractNumId w:val="52"/>
  </w:num>
  <w:num w:numId="34">
    <w:abstractNumId w:val="98"/>
  </w:num>
  <w:num w:numId="35">
    <w:abstractNumId w:val="46"/>
  </w:num>
  <w:num w:numId="36">
    <w:abstractNumId w:val="38"/>
  </w:num>
  <w:num w:numId="37">
    <w:abstractNumId w:val="94"/>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3"/>
    <w:lvlOverride w:ilvl="0">
      <w:startOverride w:val="1"/>
    </w:lvlOverride>
  </w:num>
  <w:num w:numId="40">
    <w:abstractNumId w:val="127"/>
  </w:num>
  <w:num w:numId="41">
    <w:abstractNumId w:val="32"/>
  </w:num>
  <w:num w:numId="42">
    <w:abstractNumId w:val="7"/>
  </w:num>
  <w:num w:numId="43">
    <w:abstractNumId w:val="121"/>
  </w:num>
  <w:num w:numId="44">
    <w:abstractNumId w:val="128"/>
  </w:num>
  <w:num w:numId="45">
    <w:abstractNumId w:val="19"/>
  </w:num>
  <w:num w:numId="46">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6"/>
  </w:num>
  <w:num w:numId="48">
    <w:abstractNumId w:val="90"/>
  </w:num>
  <w:num w:numId="49">
    <w:abstractNumId w:val="45"/>
  </w:num>
  <w:num w:numId="50">
    <w:abstractNumId w:val="156"/>
  </w:num>
  <w:num w:numId="51">
    <w:abstractNumId w:val="62"/>
  </w:num>
  <w:num w:numId="52">
    <w:abstractNumId w:val="82"/>
  </w:num>
  <w:num w:numId="53">
    <w:abstractNumId w:val="18"/>
  </w:num>
  <w:num w:numId="54">
    <w:abstractNumId w:val="135"/>
  </w:num>
  <w:num w:numId="55">
    <w:abstractNumId w:val="60"/>
  </w:num>
  <w:num w:numId="56">
    <w:abstractNumId w:val="70"/>
  </w:num>
  <w:num w:numId="57">
    <w:abstractNumId w:val="120"/>
  </w:num>
  <w:num w:numId="58">
    <w:abstractNumId w:val="140"/>
  </w:num>
  <w:num w:numId="59">
    <w:abstractNumId w:val="28"/>
  </w:num>
  <w:num w:numId="60">
    <w:abstractNumId w:val="125"/>
  </w:num>
  <w:num w:numId="61">
    <w:abstractNumId w:val="50"/>
  </w:num>
  <w:num w:numId="62">
    <w:abstractNumId w:val="54"/>
  </w:num>
  <w:num w:numId="63">
    <w:abstractNumId w:val="79"/>
  </w:num>
  <w:num w:numId="64">
    <w:abstractNumId w:val="149"/>
  </w:num>
  <w:num w:numId="65">
    <w:abstractNumId w:val="39"/>
  </w:num>
  <w:num w:numId="66">
    <w:abstractNumId w:val="104"/>
  </w:num>
  <w:num w:numId="6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1"/>
  </w:num>
  <w:num w:numId="69">
    <w:abstractNumId w:val="108"/>
  </w:num>
  <w:num w:numId="70">
    <w:abstractNumId w:val="117"/>
  </w:num>
  <w:num w:numId="71">
    <w:abstractNumId w:val="31"/>
  </w:num>
  <w:num w:numId="7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0"/>
  </w:num>
  <w:num w:numId="74">
    <w:abstractNumId w:val="27"/>
  </w:num>
  <w:num w:numId="7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89"/>
  </w:num>
  <w:num w:numId="80">
    <w:abstractNumId w:val="11"/>
  </w:num>
  <w:num w:numId="81">
    <w:abstractNumId w:val="103"/>
  </w:num>
  <w:num w:numId="82">
    <w:abstractNumId w:val="25"/>
  </w:num>
  <w:num w:numId="83">
    <w:abstractNumId w:val="69"/>
  </w:num>
  <w:num w:numId="8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8"/>
  </w:num>
  <w:num w:numId="125">
    <w:abstractNumId w:val="138"/>
  </w:num>
  <w:num w:numId="126">
    <w:abstractNumId w:val="64"/>
  </w:num>
  <w:num w:numId="127">
    <w:abstractNumId w:val="122"/>
  </w:num>
  <w:num w:numId="128">
    <w:abstractNumId w:val="116"/>
  </w:num>
  <w:num w:numId="129">
    <w:abstractNumId w:val="106"/>
  </w:num>
  <w:num w:numId="130">
    <w:abstractNumId w:val="115"/>
  </w:num>
  <w:num w:numId="131">
    <w:abstractNumId w:val="44"/>
  </w:num>
  <w:num w:numId="13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89"/>
  </w:num>
  <w:num w:numId="134">
    <w:abstractNumId w:val="74"/>
  </w:num>
  <w:num w:numId="135">
    <w:abstractNumId w:val="16"/>
  </w:num>
  <w:num w:numId="136">
    <w:abstractNumId w:val="2"/>
  </w:num>
  <w:num w:numId="137">
    <w:abstractNumId w:val="128"/>
  </w:num>
  <w:num w:numId="138">
    <w:abstractNumId w:val="132"/>
  </w:num>
  <w:num w:numId="139">
    <w:abstractNumId w:val="55"/>
  </w:num>
  <w:num w:numId="140">
    <w:abstractNumId w:val="153"/>
  </w:num>
  <w:num w:numId="141">
    <w:abstractNumId w:val="78"/>
  </w:num>
  <w:num w:numId="1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5"/>
  </w:num>
  <w:num w:numId="144">
    <w:abstractNumId w:val="50"/>
  </w:num>
  <w:num w:numId="145">
    <w:abstractNumId w:val="59"/>
  </w:num>
  <w:num w:numId="146">
    <w:abstractNumId w:val="150"/>
  </w:num>
  <w:num w:numId="147">
    <w:abstractNumId w:val="2"/>
  </w:num>
  <w:num w:numId="148">
    <w:abstractNumId w:val="61"/>
  </w:num>
  <w:num w:numId="149">
    <w:abstractNumId w:val="21"/>
  </w:num>
  <w:num w:numId="150">
    <w:abstractNumId w:val="148"/>
  </w:num>
  <w:num w:numId="151">
    <w:abstractNumId w:val="77"/>
  </w:num>
  <w:num w:numId="152">
    <w:abstractNumId w:val="20"/>
  </w:num>
  <w:num w:numId="153">
    <w:abstractNumId w:val="87"/>
  </w:num>
  <w:num w:numId="154">
    <w:abstractNumId w:val="71"/>
  </w:num>
  <w:num w:numId="155">
    <w:abstractNumId w:val="12"/>
  </w:num>
  <w:num w:numId="156">
    <w:abstractNumId w:val="15"/>
  </w:num>
  <w:num w:numId="157">
    <w:abstractNumId w:val="119"/>
  </w:num>
  <w:num w:numId="158">
    <w:abstractNumId w:val="33"/>
  </w:num>
  <w:num w:numId="159">
    <w:abstractNumId w:val="151"/>
  </w:num>
  <w:num w:numId="160">
    <w:abstractNumId w:val="118"/>
  </w:num>
  <w:num w:numId="161">
    <w:abstractNumId w:val="134"/>
  </w:num>
  <w:num w:numId="162">
    <w:abstractNumId w:val="96"/>
  </w:num>
  <w:num w:numId="163">
    <w:abstractNumId w:val="92"/>
  </w:num>
  <w:num w:numId="164">
    <w:abstractNumId w:val="93"/>
  </w:num>
  <w:num w:numId="165">
    <w:abstractNumId w:val="65"/>
  </w:num>
  <w:num w:numId="166">
    <w:abstractNumId w:val="10"/>
  </w:num>
  <w:num w:numId="167">
    <w:abstractNumId w:val="47"/>
  </w:num>
  <w:num w:numId="168">
    <w:abstractNumId w:val="24"/>
  </w:num>
  <w:num w:numId="169">
    <w:abstractNumId w:val="83"/>
  </w:num>
  <w:num w:numId="170">
    <w:abstractNumId w:val="13"/>
  </w:num>
  <w:num w:numId="171">
    <w:abstractNumId w:val="113"/>
  </w:num>
  <w:num w:numId="172">
    <w:abstractNumId w:val="53"/>
  </w:num>
  <w:num w:numId="173">
    <w:abstractNumId w:val="80"/>
  </w:num>
  <w:num w:numId="174">
    <w:abstractNumId w:val="97"/>
  </w:num>
  <w:num w:numId="175">
    <w:abstractNumId w:val="147"/>
  </w:num>
  <w:num w:numId="176">
    <w:abstractNumId w:val="22"/>
  </w:num>
  <w:num w:numId="177">
    <w:abstractNumId w:val="95"/>
  </w:num>
  <w:num w:numId="178">
    <w:abstractNumId w:val="155"/>
  </w:num>
  <w:num w:numId="179">
    <w:abstractNumId w:val="67"/>
  </w:num>
  <w:num w:numId="180">
    <w:abstractNumId w:val="41"/>
  </w:num>
  <w:num w:numId="181">
    <w:abstractNumId w:val="26"/>
  </w:num>
  <w:num w:numId="182">
    <w:abstractNumId w:val="144"/>
  </w:num>
  <w:num w:numId="183">
    <w:abstractNumId w:val="88"/>
  </w:num>
  <w:num w:numId="184">
    <w:abstractNumId w:val="141"/>
  </w:num>
  <w:num w:numId="185">
    <w:abstractNumId w:val="34"/>
  </w:num>
  <w:num w:numId="186">
    <w:abstractNumId w:val="36"/>
  </w:num>
  <w:num w:numId="187">
    <w:abstractNumId w:val="68"/>
  </w:num>
  <w:num w:numId="188">
    <w:abstractNumId w:val="75"/>
  </w:num>
  <w:num w:numId="189">
    <w:abstractNumId w:val="35"/>
  </w:num>
  <w:num w:numId="190">
    <w:abstractNumId w:val="85"/>
  </w:num>
  <w:num w:numId="191">
    <w:abstractNumId w:val="99"/>
  </w:num>
  <w:num w:numId="192">
    <w:abstractNumId w:val="86"/>
  </w:num>
  <w:num w:numId="193">
    <w:abstractNumId w:val="42"/>
  </w:num>
  <w:num w:numId="194">
    <w:abstractNumId w:val="137"/>
  </w:num>
  <w:num w:numId="195">
    <w:abstractNumId w:val="110"/>
  </w:num>
  <w:num w:numId="196">
    <w:abstractNumId w:val="6"/>
  </w:num>
  <w:num w:numId="197">
    <w:abstractNumId w:val="130"/>
  </w:num>
  <w:num w:numId="19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0"/>
  </w:num>
  <w:num w:numId="201">
    <w:abstractNumId w:val="125"/>
  </w:num>
  <w:num w:numId="202">
    <w:abstractNumId w:val="79"/>
  </w:num>
  <w:num w:numId="203">
    <w:abstractNumId w:val="121"/>
  </w:num>
  <w:num w:numId="204">
    <w:abstractNumId w:val="39"/>
  </w:num>
  <w:num w:numId="205">
    <w:abstractNumId w:val="107"/>
  </w:num>
  <w:num w:numId="206">
    <w:abstractNumId w:val="66"/>
  </w:num>
  <w:num w:numId="207">
    <w:abstractNumId w:val="127"/>
    <w:lvlOverride w:ilvl="0"/>
    <w:lvlOverride w:ilvl="1"/>
    <w:lvlOverride w:ilvl="2"/>
    <w:lvlOverride w:ilvl="3"/>
    <w:lvlOverride w:ilvl="4"/>
    <w:lvlOverride w:ilvl="5"/>
    <w:lvlOverride w:ilvl="6"/>
    <w:lvlOverride w:ilvl="7"/>
    <w:lvlOverride w:ilvl="8"/>
  </w:num>
  <w:num w:numId="208">
    <w:abstractNumId w:val="50"/>
    <w:lvlOverride w:ilvl="0"/>
    <w:lvlOverride w:ilvl="1"/>
    <w:lvlOverride w:ilvl="2"/>
    <w:lvlOverride w:ilvl="3"/>
    <w:lvlOverride w:ilvl="4"/>
    <w:lvlOverride w:ilvl="5"/>
    <w:lvlOverride w:ilvl="6"/>
    <w:lvlOverride w:ilvl="7"/>
    <w:lvlOverride w:ilvl="8"/>
  </w:num>
  <w:num w:numId="209">
    <w:abstractNumId w:val="94"/>
    <w:lvlOverride w:ilvl="0"/>
    <w:lvlOverride w:ilvl="1"/>
    <w:lvlOverride w:ilvl="2"/>
    <w:lvlOverride w:ilvl="3"/>
    <w:lvlOverride w:ilvl="4"/>
    <w:lvlOverride w:ilvl="5"/>
    <w:lvlOverride w:ilvl="6"/>
    <w:lvlOverride w:ilvl="7"/>
    <w:lvlOverride w:ilvl="8"/>
  </w:num>
  <w:num w:numId="210">
    <w:abstractNumId w:val="136"/>
    <w:lvlOverride w:ilvl="0"/>
    <w:lvlOverride w:ilvl="1"/>
    <w:lvlOverride w:ilvl="2"/>
    <w:lvlOverride w:ilvl="3"/>
    <w:lvlOverride w:ilvl="4"/>
    <w:lvlOverride w:ilvl="5"/>
    <w:lvlOverride w:ilvl="6"/>
    <w:lvlOverride w:ilvl="7"/>
    <w:lvlOverride w:ilvl="8"/>
  </w:num>
  <w:num w:numId="2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54"/>
  </w:num>
  <w:num w:numId="213">
    <w:abstractNumId w:val="112"/>
  </w:num>
  <w:num w:numId="214">
    <w:abstractNumId w:val="129"/>
  </w:num>
  <w:num w:numId="215">
    <w:abstractNumId w:val="114"/>
  </w:num>
  <w:num w:numId="216">
    <w:abstractNumId w:val="101"/>
  </w:num>
  <w:num w:numId="217">
    <w:abstractNumId w:val="51"/>
  </w:num>
  <w:num w:numId="218">
    <w:abstractNumId w:val="143"/>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8" TargetMode="External"/><Relationship Id="rId299" Type="http://schemas.openxmlformats.org/officeDocument/2006/relationships/hyperlink" Target="https://jvet-experts.org/doc_end_user/current_document.php?id=11476" TargetMode="External"/><Relationship Id="rId21" Type="http://schemas.openxmlformats.org/officeDocument/2006/relationships/hyperlink" Target="mailto:jvet@lists.rwth-aachen.de" TargetMode="External"/><Relationship Id="rId63" Type="http://schemas.openxmlformats.org/officeDocument/2006/relationships/hyperlink" Target="https://jvet-experts.org/doc_end_user/current_document.php?id=11556" TargetMode="External"/><Relationship Id="rId159" Type="http://schemas.openxmlformats.org/officeDocument/2006/relationships/hyperlink" Target="https://jvet-experts.org/doc_end_user/current_document.php?id=11584" TargetMode="External"/><Relationship Id="rId170" Type="http://schemas.openxmlformats.org/officeDocument/2006/relationships/hyperlink" Target="https://jvet-experts.org/doc_end_user/current_document.php?id=11501" TargetMode="External"/><Relationship Id="rId226" Type="http://schemas.openxmlformats.org/officeDocument/2006/relationships/hyperlink" Target="mailto:jvet@lists.rwth-aachen.de" TargetMode="External"/><Relationship Id="rId268" Type="http://schemas.openxmlformats.org/officeDocument/2006/relationships/hyperlink" Target="https://jvet-experts.org/doc_end_user/current_document.php?id=11468"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https://jvet-experts.org/doc_end_user/current_document.php?id=11558" TargetMode="External"/><Relationship Id="rId128" Type="http://schemas.openxmlformats.org/officeDocument/2006/relationships/image" Target="media/image21.png"/><Relationship Id="rId5" Type="http://schemas.openxmlformats.org/officeDocument/2006/relationships/customXml" Target="../customXml/item5.xml"/><Relationship Id="rId181" Type="http://schemas.openxmlformats.org/officeDocument/2006/relationships/hyperlink" Target="https://jvet-experts.org/doc_end_user/current_document.php?id=11633" TargetMode="External"/><Relationship Id="rId237" Type="http://schemas.openxmlformats.org/officeDocument/2006/relationships/hyperlink" Target="mailto:jvet@lists.rwth-aachen.de" TargetMode="External"/><Relationship Id="rId279" Type="http://schemas.openxmlformats.org/officeDocument/2006/relationships/hyperlink" Target="https://dms.mpeg.expert/doc_end_user/current_document.php?id=81999&amp;id_meeting=189" TargetMode="External"/><Relationship Id="rId43" Type="http://schemas.openxmlformats.org/officeDocument/2006/relationships/hyperlink" Target="https://jvet-experts.org/doc_end_user/current_document.php?id=11539" TargetMode="External"/><Relationship Id="rId139" Type="http://schemas.openxmlformats.org/officeDocument/2006/relationships/hyperlink" Target="https://jvet-experts.org/doc_end_user/current_document.php?id=11624" TargetMode="External"/><Relationship Id="rId290" Type="http://schemas.openxmlformats.org/officeDocument/2006/relationships/hyperlink" Target="https://dms.mpeg.expert/doc_end_user/current_document.php?id=82087&amp;id_meeting=189" TargetMode="External"/><Relationship Id="rId304" Type="http://schemas.openxmlformats.org/officeDocument/2006/relationships/hyperlink" Target="https://dms.mpeg.expert/doc_end_user/current_document.php?id=81284&amp;id_meeting=189" TargetMode="External"/><Relationship Id="rId85" Type="http://schemas.openxmlformats.org/officeDocument/2006/relationships/image" Target="media/image12.emf"/><Relationship Id="rId150" Type="http://schemas.openxmlformats.org/officeDocument/2006/relationships/hyperlink" Target="https://jvet-experts.org/doc_end_user/current_document.php?id=11496" TargetMode="External"/><Relationship Id="rId192" Type="http://schemas.openxmlformats.org/officeDocument/2006/relationships/hyperlink" Target="https://jvet-experts.org/doc_end_user/current_document.php?id=11502" TargetMode="External"/><Relationship Id="rId206" Type="http://schemas.openxmlformats.org/officeDocument/2006/relationships/hyperlink" Target="https://jvet-experts.org/doc_end_user/current_document.php?id=11589" TargetMode="External"/><Relationship Id="rId248" Type="http://schemas.openxmlformats.org/officeDocument/2006/relationships/hyperlink" Target="https://jvet-experts.org/doc_end_user/current_document.php?id=1146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53" TargetMode="External"/><Relationship Id="rId54" Type="http://schemas.openxmlformats.org/officeDocument/2006/relationships/hyperlink" Target="https://jvet-experts.org/doc_end_user/current_document.php?id=11613" TargetMode="External"/><Relationship Id="rId96" Type="http://schemas.openxmlformats.org/officeDocument/2006/relationships/hyperlink" Target="https://jvet-experts.org/doc_end_user/current_document.php?id=11627" TargetMode="External"/><Relationship Id="rId161" Type="http://schemas.openxmlformats.org/officeDocument/2006/relationships/hyperlink" Target="https://jvet-experts.org/doc_end_user/current_document.php?id=11638" TargetMode="External"/><Relationship Id="rId217" Type="http://schemas.openxmlformats.org/officeDocument/2006/relationships/hyperlink" Target="https://jvet-experts.org/doc_end_user/current_document.php?id=11577" TargetMode="External"/><Relationship Id="rId259" Type="http://schemas.openxmlformats.org/officeDocument/2006/relationships/hyperlink" Target="http://phenix.it-sudparis.eu/jct/doc_end_user/current_document.php?id=10316" TargetMode="External"/><Relationship Id="rId23" Type="http://schemas.openxmlformats.org/officeDocument/2006/relationships/hyperlink" Target="http://phenix.int-evry.fr/jvet/" TargetMode="External"/><Relationship Id="rId119" Type="http://schemas.openxmlformats.org/officeDocument/2006/relationships/image" Target="media/image15.emf"/><Relationship Id="rId270" Type="http://schemas.openxmlformats.org/officeDocument/2006/relationships/hyperlink" Target="https://dms.mpeg.expert/doc_end_user/current_document.php?id=81994&amp;id_meeting=189" TargetMode="External"/><Relationship Id="rId44" Type="http://schemas.openxmlformats.org/officeDocument/2006/relationships/hyperlink" Target="https://jvet-experts.org/doc_end_user/current_document.php?id=11540" TargetMode="External"/><Relationship Id="rId65" Type="http://schemas.openxmlformats.org/officeDocument/2006/relationships/hyperlink" Target="https://jvet-experts.org/doc_end_user/current_document.php?id=11599" TargetMode="External"/><Relationship Id="rId86" Type="http://schemas.openxmlformats.org/officeDocument/2006/relationships/image" Target="media/image13.emf"/><Relationship Id="rId130" Type="http://schemas.openxmlformats.org/officeDocument/2006/relationships/oleObject" Target="embeddings/oleObject3.bin"/><Relationship Id="rId151" Type="http://schemas.openxmlformats.org/officeDocument/2006/relationships/hyperlink" Target="https://jvet-experts.org/doc_end_user/current_document.php?id=11615" TargetMode="External"/><Relationship Id="rId172" Type="http://schemas.openxmlformats.org/officeDocument/2006/relationships/hyperlink" Target="https://jvet-experts.org/doc_end_user/current_document.php?id=11503" TargetMode="External"/><Relationship Id="rId193" Type="http://schemas.openxmlformats.org/officeDocument/2006/relationships/hyperlink" Target="https://jvet-experts.org/doc_end_user/current_document.php?id=11504" TargetMode="External"/><Relationship Id="rId207" Type="http://schemas.openxmlformats.org/officeDocument/2006/relationships/hyperlink" Target="https://jvet-experts.org/doc_end_user/current_document.php?id=11592" TargetMode="External"/><Relationship Id="rId228" Type="http://schemas.openxmlformats.org/officeDocument/2006/relationships/hyperlink" Target="mailto:jvet@lists.rwth-aachen.de" TargetMode="External"/><Relationship Id="rId249" Type="http://schemas.openxmlformats.org/officeDocument/2006/relationships/hyperlink" Target="https://jvet-experts.org/doc_end_user/current_document.php?id=1146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76" TargetMode="External"/><Relationship Id="rId260" Type="http://schemas.openxmlformats.org/officeDocument/2006/relationships/hyperlink" Target="http://phenix.it-sudparis.eu/jct/doc_end_user/current_document.php?id=10689" TargetMode="External"/><Relationship Id="rId281" Type="http://schemas.openxmlformats.org/officeDocument/2006/relationships/hyperlink" Target="https://jvet-experts.org/doc_end_user/current_document.php?id=11472" TargetMode="External"/><Relationship Id="rId34" Type="http://schemas.openxmlformats.org/officeDocument/2006/relationships/hyperlink" Target="https://standards.iso.org/ittf/PubliclyAvailableStandards/index.html" TargetMode="External"/><Relationship Id="rId55" Type="http://schemas.openxmlformats.org/officeDocument/2006/relationships/hyperlink" Target="https://jvet-experts.org/doc_end_user/current_document.php?id=11625" TargetMode="External"/><Relationship Id="rId76" Type="http://schemas.openxmlformats.org/officeDocument/2006/relationships/hyperlink" Target="https://jvet-experts.org/doc_end_user/current_document.php?id=11616" TargetMode="External"/><Relationship Id="rId97" Type="http://schemas.openxmlformats.org/officeDocument/2006/relationships/hyperlink" Target="https://jvet-experts.org/doc_end_user/current_document.php?id=11532" TargetMode="External"/><Relationship Id="rId120" Type="http://schemas.openxmlformats.org/officeDocument/2006/relationships/image" Target="media/image16.emf"/><Relationship Id="rId141" Type="http://schemas.openxmlformats.org/officeDocument/2006/relationships/hyperlink" Target="https://jvet-experts.org/doc_end_user/current_document.php?id=11617" TargetMode="External"/><Relationship Id="rId7" Type="http://schemas.openxmlformats.org/officeDocument/2006/relationships/customXml" Target="../customXml/item7.xml"/><Relationship Id="rId162" Type="http://schemas.openxmlformats.org/officeDocument/2006/relationships/hyperlink" Target="https://jvet-experts.org/doc_end_user/current_document.php?id=11585" TargetMode="External"/><Relationship Id="rId183" Type="http://schemas.openxmlformats.org/officeDocument/2006/relationships/hyperlink" Target="https://jvet-experts.org/doc_end_user/current_document.php?id=11607" TargetMode="External"/><Relationship Id="rId218" Type="http://schemas.openxmlformats.org/officeDocument/2006/relationships/hyperlink" Target="https://jvet-experts.org/doc_end_user/current_document.php?id=11600" TargetMode="External"/><Relationship Id="rId239" Type="http://schemas.openxmlformats.org/officeDocument/2006/relationships/hyperlink" Target="https://www.mpegstandards.org/adhoc/" TargetMode="External"/><Relationship Id="rId250" Type="http://schemas.openxmlformats.org/officeDocument/2006/relationships/hyperlink" Target="https://dms.mpeg.expert/doc_end_user/current_document.php?id=82008&amp;id_meeting=189" TargetMode="External"/><Relationship Id="rId271" Type="http://schemas.openxmlformats.org/officeDocument/2006/relationships/hyperlink" Target="https://dms.mpeg.expert/doc_end_user/current_document.php?id=81265&amp;id_meeting=189" TargetMode="External"/><Relationship Id="rId292" Type="http://schemas.openxmlformats.org/officeDocument/2006/relationships/hyperlink" Target="https://jvet-experts.org/doc_end_user/current_document.php?id=11475" TargetMode="External"/><Relationship Id="rId306" Type="http://schemas.openxmlformats.org/officeDocument/2006/relationships/hyperlink" Target="https://dms.mpeg.expert/doc_end_user/current_document.php?id=81988&amp;id_meeting=189" TargetMode="External"/><Relationship Id="rId24" Type="http://schemas.openxmlformats.org/officeDocument/2006/relationships/hyperlink" Target="https://www.iso.org/publication/PUB100397.html" TargetMode="External"/><Relationship Id="rId45" Type="http://schemas.openxmlformats.org/officeDocument/2006/relationships/hyperlink" Target="https://jvet-experts.org/doc_end_user/current_document.php?id=11541" TargetMode="External"/><Relationship Id="rId66" Type="http://schemas.openxmlformats.org/officeDocument/2006/relationships/hyperlink" Target="https://jvet-experts.org/doc_end_user/current_document.php?id=11557" TargetMode="External"/><Relationship Id="rId87" Type="http://schemas.openxmlformats.org/officeDocument/2006/relationships/image" Target="media/image14.png"/><Relationship Id="rId110" Type="http://schemas.openxmlformats.org/officeDocument/2006/relationships/hyperlink" Target="https://jvet-experts.org/doc_end_user/current_document.php?id=11603" TargetMode="External"/><Relationship Id="rId131" Type="http://schemas.openxmlformats.org/officeDocument/2006/relationships/image" Target="media/image23.emf"/><Relationship Id="rId152" Type="http://schemas.openxmlformats.org/officeDocument/2006/relationships/hyperlink" Target="https://jvet-experts.org/doc_end_user/current_document.php?id=11510" TargetMode="External"/><Relationship Id="rId173" Type="http://schemas.openxmlformats.org/officeDocument/2006/relationships/hyperlink" Target="https://jvet-experts.org/doc_end_user/current_document.php?id=11630" TargetMode="External"/><Relationship Id="rId194" Type="http://schemas.openxmlformats.org/officeDocument/2006/relationships/hyperlink" Target="https://jvet-experts.org/doc_end_user/current_document.php?id=11513" TargetMode="External"/><Relationship Id="rId208" Type="http://schemas.openxmlformats.org/officeDocument/2006/relationships/hyperlink" Target="https://jvet-experts.org/doc_end_user/current_document.php?id=11595" TargetMode="External"/><Relationship Id="rId229" Type="http://schemas.openxmlformats.org/officeDocument/2006/relationships/hyperlink" Target="mailto:jvet@lists.rwth-aachen.de" TargetMode="External"/><Relationship Id="rId240" Type="http://schemas.openxmlformats.org/officeDocument/2006/relationships/hyperlink" Target="https://dms.mpeg.expert/doc_end_user/current_document.php?id=82006&amp;id_meeting=189" TargetMode="External"/><Relationship Id="rId261" Type="http://schemas.openxmlformats.org/officeDocument/2006/relationships/hyperlink" Target="http://phenix.it-sudparis.eu/jct/doc_end_user/current_document.php?id=10692" TargetMode="External"/><Relationship Id="rId14" Type="http://schemas.openxmlformats.org/officeDocument/2006/relationships/image" Target="media/image1.png"/><Relationship Id="rId35" Type="http://schemas.openxmlformats.org/officeDocument/2006/relationships/hyperlink" Target="https://standards.iso.org/ittf/PubliclyAvailableStandards/index.html" TargetMode="External"/><Relationship Id="rId56" Type="http://schemas.openxmlformats.org/officeDocument/2006/relationships/hyperlink" Target="https://jvet-experts.org/doc_end_user/current_document.php?id=11487" TargetMode="External"/><Relationship Id="rId77" Type="http://schemas.openxmlformats.org/officeDocument/2006/relationships/image" Target="media/image4.png"/><Relationship Id="rId100" Type="http://schemas.openxmlformats.org/officeDocument/2006/relationships/hyperlink" Target="https://jvet-experts.org/doc_end_user/current_document.php?id=11559" TargetMode="External"/><Relationship Id="rId282" Type="http://schemas.openxmlformats.org/officeDocument/2006/relationships/hyperlink" Target="https://jvet-experts.org/doc_end_user/current_document.php?id=10681" TargetMode="External"/><Relationship Id="rId8" Type="http://schemas.openxmlformats.org/officeDocument/2006/relationships/numbering" Target="numbering.xml"/><Relationship Id="rId98" Type="http://schemas.openxmlformats.org/officeDocument/2006/relationships/hyperlink" Target="https://jvet-experts.org/doc_end_user/current_document.php?id=11533" TargetMode="External"/><Relationship Id="rId121" Type="http://schemas.openxmlformats.org/officeDocument/2006/relationships/oleObject" Target="embeddings/oleObject1.bin"/><Relationship Id="rId142" Type="http://schemas.openxmlformats.org/officeDocument/2006/relationships/hyperlink" Target="https://jvet-experts.org/doc_end_user/current_document.php?id=11485" TargetMode="External"/><Relationship Id="rId163" Type="http://schemas.openxmlformats.org/officeDocument/2006/relationships/hyperlink" Target="https://jvet-experts.org/doc_end_user/current_document.php?id=11588" TargetMode="External"/><Relationship Id="rId184" Type="http://schemas.openxmlformats.org/officeDocument/2006/relationships/hyperlink" Target="https://jvet-experts.org/doc_end_user/current_document.php?id=11622" TargetMode="External"/><Relationship Id="rId219" Type="http://schemas.openxmlformats.org/officeDocument/2006/relationships/hyperlink" Target="https://jvet-experts.org/doc_end_user/current_document.php?id=11481" TargetMode="External"/><Relationship Id="rId230" Type="http://schemas.openxmlformats.org/officeDocument/2006/relationships/hyperlink" Target="mailto:jvet@lists.rwth-aachen.de" TargetMode="External"/><Relationship Id="rId251" Type="http://schemas.openxmlformats.org/officeDocument/2006/relationships/hyperlink" Target="https://dms.mpeg.expert/doc_end_user/current_document.php?id=82007&amp;id_meeting=189" TargetMode="External"/><Relationship Id="rId25" Type="http://schemas.openxmlformats.org/officeDocument/2006/relationships/hyperlink" Target="https://www.iecapc.jp/F/IEC_Code_of_Conduct.pdf" TargetMode="External"/><Relationship Id="rId46" Type="http://schemas.openxmlformats.org/officeDocument/2006/relationships/hyperlink" Target="https://jvet-experts.org/doc_end_user/current_document.php?id=11542" TargetMode="External"/><Relationship Id="rId67" Type="http://schemas.openxmlformats.org/officeDocument/2006/relationships/hyperlink" Target="https://jvet-experts.org/doc_end_user/current_document.php?id=11561" TargetMode="External"/><Relationship Id="rId272" Type="http://schemas.openxmlformats.org/officeDocument/2006/relationships/hyperlink" Target="https://jvet-experts.org/doc_end_user/current_document.php?id=11469" TargetMode="External"/><Relationship Id="rId293" Type="http://schemas.openxmlformats.org/officeDocument/2006/relationships/hyperlink" Target="https://dms.mpeg.expert/doc_end_user/current_document.php?id=82207&amp;id_meeting=189" TargetMode="External"/><Relationship Id="rId307" Type="http://schemas.openxmlformats.org/officeDocument/2006/relationships/fontTable" Target="fontTable.xml"/><Relationship Id="rId88" Type="http://schemas.openxmlformats.org/officeDocument/2006/relationships/hyperlink" Target="https://jvet-experts.org/doc_end_user/current_document.php?id=11500" TargetMode="External"/><Relationship Id="rId111" Type="http://schemas.openxmlformats.org/officeDocument/2006/relationships/hyperlink" Target="https://jvet-experts.org/doc_end_user/current_document.php?id=11604" TargetMode="External"/><Relationship Id="rId132" Type="http://schemas.openxmlformats.org/officeDocument/2006/relationships/package" Target="embeddings/Microsoft_Visio_Drawing1.vsdx"/><Relationship Id="rId153" Type="http://schemas.openxmlformats.org/officeDocument/2006/relationships/hyperlink" Target="https://jvet-experts.org/doc_end_user/current_document.php?id=11519" TargetMode="External"/><Relationship Id="rId174" Type="http://schemas.openxmlformats.org/officeDocument/2006/relationships/hyperlink" Target="https://jvet-experts.org/doc_end_user/current_document.php?id=11571" TargetMode="External"/><Relationship Id="rId195" Type="http://schemas.openxmlformats.org/officeDocument/2006/relationships/hyperlink" Target="https://jvet-experts.org/doc_end_user/current_document.php?id=11514" TargetMode="External"/><Relationship Id="rId209" Type="http://schemas.openxmlformats.org/officeDocument/2006/relationships/hyperlink" Target="https://jvet-experts.org/doc_end_user/current_document.php?id=11596" TargetMode="External"/><Relationship Id="rId220" Type="http://schemas.openxmlformats.org/officeDocument/2006/relationships/hyperlink" Target="https://jvet-experts.org/doc_end_user/current_document.php?id=11562" TargetMode="External"/><Relationship Id="rId241" Type="http://schemas.openxmlformats.org/officeDocument/2006/relationships/hyperlink" Target="https://dms.mpeg.expert/doc_end_user/current_document.php?id=82006&amp;id_meeting=189" TargetMode="External"/><Relationship Id="rId15" Type="http://schemas.openxmlformats.org/officeDocument/2006/relationships/image" Target="media/image2.png"/><Relationship Id="rId36" Type="http://schemas.openxmlformats.org/officeDocument/2006/relationships/hyperlink" Target="https://jvet-experts.org/doc_end_user/current_document.php?id=11531" TargetMode="External"/><Relationship Id="rId57" Type="http://schemas.openxmlformats.org/officeDocument/2006/relationships/hyperlink" Target="https://jvet-experts.org/doc_end_user/current_document.php?id=11587" TargetMode="External"/><Relationship Id="rId262" Type="http://schemas.openxmlformats.org/officeDocument/2006/relationships/hyperlink" Target="https://jvet-experts.org/doc_end_user/current_document.php?id=11466" TargetMode="External"/><Relationship Id="rId283" Type="http://schemas.openxmlformats.org/officeDocument/2006/relationships/hyperlink" Target="http://phenix.it-sudparis.eu/jvet/doc_end_user/current_document.php?id=10546" TargetMode="External"/><Relationship Id="rId78" Type="http://schemas.openxmlformats.org/officeDocument/2006/relationships/image" Target="media/image5.png"/><Relationship Id="rId99" Type="http://schemas.openxmlformats.org/officeDocument/2006/relationships/hyperlink" Target="https://jvet-experts.org/doc_end_user/current_document.php?id=11534" TargetMode="External"/><Relationship Id="rId101" Type="http://schemas.openxmlformats.org/officeDocument/2006/relationships/hyperlink" Target="mailto:hongtaow@qti.qualcomm.com" TargetMode="External"/><Relationship Id="rId122" Type="http://schemas.openxmlformats.org/officeDocument/2006/relationships/image" Target="media/image17.emf"/><Relationship Id="rId143" Type="http://schemas.openxmlformats.org/officeDocument/2006/relationships/hyperlink" Target="https://jvet-experts.org/doc_end_user/current_document.php?id=11635" TargetMode="External"/><Relationship Id="rId164" Type="http://schemas.openxmlformats.org/officeDocument/2006/relationships/hyperlink" Target="https://jvet-experts.org/doc_end_user/current_document.php?id=11639" TargetMode="External"/><Relationship Id="rId185" Type="http://schemas.openxmlformats.org/officeDocument/2006/relationships/hyperlink" Target="https://jvet-experts.org/doc_end_user/current_document.php?id=11601"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98" TargetMode="External"/><Relationship Id="rId26" Type="http://schemas.openxmlformats.org/officeDocument/2006/relationships/hyperlink" Target="http://www.itu.int/ITU-T/ipr/index.html" TargetMode="External"/><Relationship Id="rId231" Type="http://schemas.openxmlformats.org/officeDocument/2006/relationships/hyperlink" Target="mailto:jvet@lists.rwth-aachen.de" TargetMode="External"/><Relationship Id="rId252" Type="http://schemas.openxmlformats.org/officeDocument/2006/relationships/hyperlink" Target="http://phenix.it-sudparis.eu/jvet/doc_end_user/current_document.php?id=10538" TargetMode="External"/><Relationship Id="rId273" Type="http://schemas.openxmlformats.org/officeDocument/2006/relationships/hyperlink" Target="https://dms.mpeg.expert/doc_end_user/current_document.php?id=81993&amp;id_meeting=189" TargetMode="External"/><Relationship Id="rId294" Type="http://schemas.openxmlformats.org/officeDocument/2006/relationships/hyperlink" Target="https://dms.mpeg.expert/doc_end_user/current_document.php?id=82206&amp;id_meeting=189" TargetMode="External"/><Relationship Id="rId308" Type="http://schemas.microsoft.com/office/2011/relationships/people" Target="people.xml"/><Relationship Id="rId47" Type="http://schemas.openxmlformats.org/officeDocument/2006/relationships/hyperlink" Target="https://jvet-experts.org/doc_end_user/current_document.php?id=11543" TargetMode="External"/><Relationship Id="rId68" Type="http://schemas.openxmlformats.org/officeDocument/2006/relationships/hyperlink" Target="https://jvet-experts.org/doc_end_user/current_document.php?id=11563" TargetMode="External"/><Relationship Id="rId89" Type="http://schemas.openxmlformats.org/officeDocument/2006/relationships/hyperlink" Target="https://jvet-experts.org/doc_end_user/current_document.php?id=11506" TargetMode="External"/><Relationship Id="rId112" Type="http://schemas.openxmlformats.org/officeDocument/2006/relationships/hyperlink" Target="https://jvet-experts.org/doc_end_user/current_document.php?id=11509" TargetMode="External"/><Relationship Id="rId133" Type="http://schemas.openxmlformats.org/officeDocument/2006/relationships/image" Target="media/image24.emf"/><Relationship Id="rId154" Type="http://schemas.openxmlformats.org/officeDocument/2006/relationships/hyperlink" Target="https://jvet-experts.org/doc_end_user/current_document.php?id=11530" TargetMode="External"/><Relationship Id="rId175" Type="http://schemas.openxmlformats.org/officeDocument/2006/relationships/hyperlink" Target="https://jvet-experts.org/doc_end_user/current_document.php?id=11637" TargetMode="External"/><Relationship Id="rId196" Type="http://schemas.openxmlformats.org/officeDocument/2006/relationships/hyperlink" Target="https://jvet-experts.org/doc_end_user/current_document.php?id=11518" TargetMode="External"/><Relationship Id="rId200" Type="http://schemas.openxmlformats.org/officeDocument/2006/relationships/hyperlink" Target="https://jvet-experts.org/doc_end_user/current_document.php?id=11550"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81" TargetMode="External"/><Relationship Id="rId242" Type="http://schemas.openxmlformats.org/officeDocument/2006/relationships/hyperlink" Target="https://jvet-experts.org/doc_end_user/current_document.php?id=11462" TargetMode="External"/><Relationship Id="rId263" Type="http://schemas.openxmlformats.org/officeDocument/2006/relationships/hyperlink" Target="http://phenix.it-sudparis.eu/jvet/doc_end_user/current_document.php?id=10540" TargetMode="External"/><Relationship Id="rId284" Type="http://schemas.openxmlformats.org/officeDocument/2006/relationships/hyperlink" Target="http://phenix.it-sudparis.eu/jvet/doc_end_user/current_document.php?id=9683" TargetMode="External"/><Relationship Id="rId37" Type="http://schemas.openxmlformats.org/officeDocument/2006/relationships/hyperlink" Target="https://jvet-experts.org/doc_end_user/current_document.php?id=11535" TargetMode="External"/><Relationship Id="rId58" Type="http://schemas.openxmlformats.org/officeDocument/2006/relationships/hyperlink" Target="https://jvet-experts.org/doc_end_user/current_document.php?id=11605" TargetMode="External"/><Relationship Id="rId79" Type="http://schemas.openxmlformats.org/officeDocument/2006/relationships/image" Target="media/image6.emf"/><Relationship Id="rId102" Type="http://schemas.openxmlformats.org/officeDocument/2006/relationships/hyperlink" Target="https://jvet-experts.org/doc_end_user/current_document.php?id=11620" TargetMode="External"/><Relationship Id="rId123" Type="http://schemas.openxmlformats.org/officeDocument/2006/relationships/oleObject" Target="embeddings/oleObject2.bin"/><Relationship Id="rId144" Type="http://schemas.openxmlformats.org/officeDocument/2006/relationships/hyperlink" Target="https://jvet-experts.org/doc_end_user/current_document.php?id=11488" TargetMode="External"/><Relationship Id="rId90" Type="http://schemas.openxmlformats.org/officeDocument/2006/relationships/hyperlink" Target="https://jvet-experts.org/doc_end_user/current_document.php?id=11505" TargetMode="External"/><Relationship Id="rId165" Type="http://schemas.openxmlformats.org/officeDocument/2006/relationships/hyperlink" Target="https://jvet-experts.org/doc_end_user/current_document.php?id=11602" TargetMode="External"/><Relationship Id="rId186" Type="http://schemas.openxmlformats.org/officeDocument/2006/relationships/hyperlink" Target="https://jvet-experts.org/doc_end_user/current_document.php?id=11606" TargetMode="External"/><Relationship Id="rId211" Type="http://schemas.openxmlformats.org/officeDocument/2006/relationships/hyperlink" Target="https://jvet-experts.org/doc_end_user/current_document.php?id=11626" TargetMode="External"/><Relationship Id="rId232" Type="http://schemas.openxmlformats.org/officeDocument/2006/relationships/hyperlink" Target="mailto:jvet@lists.rwth-aachen.de" TargetMode="External"/><Relationship Id="rId253" Type="http://schemas.openxmlformats.org/officeDocument/2006/relationships/hyperlink" Target="https://dms.mpeg.expert/doc_end_user/current_document.php?id=81991&amp;id_meeting=189" TargetMode="External"/><Relationship Id="rId274" Type="http://schemas.openxmlformats.org/officeDocument/2006/relationships/hyperlink" Target="https://dms.mpeg.expert/doc_end_user/current_document.php?id=81992&amp;id_meeting=189" TargetMode="External"/><Relationship Id="rId295" Type="http://schemas.openxmlformats.org/officeDocument/2006/relationships/hyperlink" Target="https://jvet-experts.org/doc_end_user/current_document.php?id=11460" TargetMode="External"/><Relationship Id="rId309" Type="http://schemas.openxmlformats.org/officeDocument/2006/relationships/theme" Target="theme/theme1.xml"/><Relationship Id="rId27" Type="http://schemas.openxmlformats.org/officeDocument/2006/relationships/hyperlink" Target="http://ftp3.itu.int/av-arch/jvet-site" TargetMode="External"/><Relationship Id="rId48" Type="http://schemas.openxmlformats.org/officeDocument/2006/relationships/hyperlink" Target="https://jvet-experts.org/doc_end_user/current_document.php?id=11544" TargetMode="External"/><Relationship Id="rId69" Type="http://schemas.openxmlformats.org/officeDocument/2006/relationships/hyperlink" Target="https://jvet-experts.org/doc_end_user/current_document.php?id=11565" TargetMode="External"/><Relationship Id="rId113" Type="http://schemas.openxmlformats.org/officeDocument/2006/relationships/hyperlink" Target="https://jvet-experts.org/doc_end_user/current_document.php?id=11512" TargetMode="External"/><Relationship Id="rId134" Type="http://schemas.openxmlformats.org/officeDocument/2006/relationships/package" Target="embeddings/Microsoft_Visio_Drawing2.vsdx"/><Relationship Id="rId80" Type="http://schemas.openxmlformats.org/officeDocument/2006/relationships/image" Target="media/image7.png"/><Relationship Id="rId155" Type="http://schemas.openxmlformats.org/officeDocument/2006/relationships/hyperlink" Target="https://jvet-experts.org/doc_end_user/current_document.php?id=11564" TargetMode="External"/><Relationship Id="rId176" Type="http://schemas.openxmlformats.org/officeDocument/2006/relationships/hyperlink" Target="https://jvet-experts.org/doc_end_user/current_document.php?id=11573" TargetMode="External"/><Relationship Id="rId197" Type="http://schemas.openxmlformats.org/officeDocument/2006/relationships/hyperlink" Target="https://jvet-experts.org/doc_end_user/current_document.php?id=11520" TargetMode="External"/><Relationship Id="rId201" Type="http://schemas.openxmlformats.org/officeDocument/2006/relationships/hyperlink" Target="https://jvet-experts.org/doc_end_user/current_document.php?id=11552" TargetMode="External"/><Relationship Id="rId222" Type="http://schemas.openxmlformats.org/officeDocument/2006/relationships/hyperlink" Target="https://vcgit.hhi.fraunhofer.de/jvet/VVCSoftware_VTM/wikis/Core-experiment-development-workflow" TargetMode="External"/><Relationship Id="rId243" Type="http://schemas.openxmlformats.org/officeDocument/2006/relationships/hyperlink" Target="https://dms.mpeg.expert/doc_end_user/current_document.php?id=81989&amp;id_meeting=189" TargetMode="External"/><Relationship Id="rId264" Type="http://schemas.openxmlformats.org/officeDocument/2006/relationships/hyperlink" Target="https://jvet-experts.org/doc_end_user/current_document.php?id=11467" TargetMode="External"/><Relationship Id="rId285" Type="http://schemas.openxmlformats.org/officeDocument/2006/relationships/hyperlink" Target="http://phenix.it-sudparis.eu/jvet/doc_end_user/current_document.php?id=9684" TargetMode="External"/><Relationship Id="rId17" Type="http://schemas.openxmlformats.org/officeDocument/2006/relationships/hyperlink" Target="https://jvet-experts.org/" TargetMode="External"/><Relationship Id="rId38" Type="http://schemas.openxmlformats.org/officeDocument/2006/relationships/hyperlink" Target="https://jvet-experts.org/doc_end_user/current_document.php?id=11536" TargetMode="External"/><Relationship Id="rId59" Type="http://schemas.openxmlformats.org/officeDocument/2006/relationships/hyperlink" Target="https://jvet-experts.org/doc_end_user/current_document.php?id=11479" TargetMode="External"/><Relationship Id="rId103" Type="http://schemas.openxmlformats.org/officeDocument/2006/relationships/hyperlink" Target="https://jvet-experts.org/doc_end_user/current_document.php?id=11560" TargetMode="External"/><Relationship Id="rId124" Type="http://schemas.openxmlformats.org/officeDocument/2006/relationships/image" Target="media/image18.emf"/><Relationship Id="rId70" Type="http://schemas.openxmlformats.org/officeDocument/2006/relationships/hyperlink" Target="https://jvet-experts.org/doc_end_user/current_document.php?id=11590" TargetMode="External"/><Relationship Id="rId91" Type="http://schemas.openxmlformats.org/officeDocument/2006/relationships/hyperlink" Target="https://jvet-experts.org/doc_end_user/current_document.php?id=11521" TargetMode="External"/><Relationship Id="rId145" Type="http://schemas.openxmlformats.org/officeDocument/2006/relationships/hyperlink" Target="https://jvet-experts.org/doc_end_user/current_document.php?id=11489" TargetMode="External"/><Relationship Id="rId166" Type="http://schemas.openxmlformats.org/officeDocument/2006/relationships/hyperlink" Target="https://jvet-experts.org/doc_end_user/current_document.php?id=11609" TargetMode="External"/><Relationship Id="rId187" Type="http://schemas.openxmlformats.org/officeDocument/2006/relationships/hyperlink" Target="https://jvet-experts.org/doc_end_user/current_document.php?id=11634"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1608" TargetMode="External"/><Relationship Id="rId233" Type="http://schemas.openxmlformats.org/officeDocument/2006/relationships/hyperlink" Target="mailto:jvet@lists.rwth-aachen.de" TargetMode="External"/><Relationship Id="rId254" Type="http://schemas.openxmlformats.org/officeDocument/2006/relationships/hyperlink" Target="https://dms.mpeg.expert/doc_end_user/current_document.php?id=81990&amp;id_meeting=189" TargetMode="External"/><Relationship Id="rId28" Type="http://schemas.openxmlformats.org/officeDocument/2006/relationships/hyperlink" Target="http://www.itu.int/ITU-T/dbase/patent/index.html" TargetMode="External"/><Relationship Id="rId49" Type="http://schemas.openxmlformats.org/officeDocument/2006/relationships/hyperlink" Target="https://jvet-experts.org/doc_end_user/current_document.php?id=11545" TargetMode="External"/><Relationship Id="rId114" Type="http://schemas.openxmlformats.org/officeDocument/2006/relationships/hyperlink" Target="https://jvet-experts.org/doc_end_user/current_document.php?id=11517" TargetMode="External"/><Relationship Id="rId275" Type="http://schemas.openxmlformats.org/officeDocument/2006/relationships/hyperlink" Target="https://dms.mpeg.expert/doc_end_user/current_document.php?id=81264&amp;id_meeting=189" TargetMode="External"/><Relationship Id="rId296" Type="http://schemas.openxmlformats.org/officeDocument/2006/relationships/hyperlink" Target="https://dms.mpeg.expert/doc_end_user/current_document.php?id=82001&amp;id_meeting=189" TargetMode="External"/><Relationship Id="rId300" Type="http://schemas.openxmlformats.org/officeDocument/2006/relationships/hyperlink" Target="https://dms.mpeg.expert/doc_end_user/current_document.php?id=82003&amp;id_meeting=189" TargetMode="External"/><Relationship Id="rId60" Type="http://schemas.openxmlformats.org/officeDocument/2006/relationships/hyperlink" Target="https://jvet-experts.org/doc_end_user/current_document.php?id=11492" TargetMode="External"/><Relationship Id="rId81" Type="http://schemas.openxmlformats.org/officeDocument/2006/relationships/image" Target="media/image8.png"/><Relationship Id="rId135" Type="http://schemas.openxmlformats.org/officeDocument/2006/relationships/image" Target="media/image25.emf"/><Relationship Id="rId156" Type="http://schemas.openxmlformats.org/officeDocument/2006/relationships/hyperlink" Target="https://jvet-experts.org/doc_end_user/current_document.php?id=11582" TargetMode="External"/><Relationship Id="rId177" Type="http://schemas.openxmlformats.org/officeDocument/2006/relationships/hyperlink" Target="https://jvet-experts.org/doc_end_user/current_document.php?id=11578" TargetMode="External"/><Relationship Id="rId198" Type="http://schemas.openxmlformats.org/officeDocument/2006/relationships/hyperlink" Target="https://jvet-experts.org/doc_end_user/current_document.php?id=11547" TargetMode="External"/><Relationship Id="rId202" Type="http://schemas.openxmlformats.org/officeDocument/2006/relationships/hyperlink" Target="https://jvet-experts.org/doc_end_user/current_document.php?id=11572" TargetMode="External"/><Relationship Id="rId223" Type="http://schemas.openxmlformats.org/officeDocument/2006/relationships/hyperlink" Target="https://www.itu.int/ifa/t/2017/sg16/exchange/wp3/q06/vceg_account.txt" TargetMode="External"/><Relationship Id="rId244" Type="http://schemas.openxmlformats.org/officeDocument/2006/relationships/hyperlink" Target="http://phenix.it-sudparis.eu/jct/doc_end_user/current_document.php?id=5095" TargetMode="External"/><Relationship Id="rId18" Type="http://schemas.openxmlformats.org/officeDocument/2006/relationships/hyperlink" Target="http://phenix.int-evry.fr/jvet/" TargetMode="External"/><Relationship Id="rId39" Type="http://schemas.openxmlformats.org/officeDocument/2006/relationships/hyperlink" Target="https://jvet-experts.org/doc_end_user/current_document.php?id=11537" TargetMode="External"/><Relationship Id="rId265" Type="http://schemas.openxmlformats.org/officeDocument/2006/relationships/hyperlink" Target="https://dms.mpeg.expert/doc_end_user/current_document.php?id=81996&amp;id_meeting=189" TargetMode="External"/><Relationship Id="rId286" Type="http://schemas.openxmlformats.org/officeDocument/2006/relationships/hyperlink" Target="https://jvet-experts.org/doc_end_user/current_document.php?id=11229" TargetMode="External"/><Relationship Id="rId50" Type="http://schemas.openxmlformats.org/officeDocument/2006/relationships/hyperlink" Target="https://jvet-experts.org/doc_end_user/current_document.php?id=11490" TargetMode="External"/><Relationship Id="rId104" Type="http://schemas.openxmlformats.org/officeDocument/2006/relationships/hyperlink" Target="https://jvet-experts.org/doc_end_user/current_document.php?id=11621" TargetMode="External"/><Relationship Id="rId125" Type="http://schemas.openxmlformats.org/officeDocument/2006/relationships/image" Target="media/image19.emf"/><Relationship Id="rId146" Type="http://schemas.openxmlformats.org/officeDocument/2006/relationships/hyperlink" Target="https://jvet-experts.org/doc_end_user/current_document.php?id=11632" TargetMode="External"/><Relationship Id="rId167" Type="http://schemas.openxmlformats.org/officeDocument/2006/relationships/hyperlink" Target="https://jvet-experts.org/doc_end_user/current_document.php?id=11614" TargetMode="External"/><Relationship Id="rId188" Type="http://schemas.openxmlformats.org/officeDocument/2006/relationships/hyperlink" Target="https://jvet-experts.org/doc_end_user/current_document.php?id=11494" TargetMode="External"/><Relationship Id="rId71" Type="http://schemas.openxmlformats.org/officeDocument/2006/relationships/hyperlink" Target="https://jvet-experts.org/doc_end_user/current_document.php?id=11507" TargetMode="External"/><Relationship Id="rId92" Type="http://schemas.openxmlformats.org/officeDocument/2006/relationships/hyperlink" Target="https://jvet-experts.org/doc_end_user/current_document.php?id=11636" TargetMode="External"/><Relationship Id="rId213" Type="http://schemas.openxmlformats.org/officeDocument/2006/relationships/hyperlink" Target="https://jvet-experts.org/doc_end_user/current_document.php?id=11480"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55" Type="http://schemas.openxmlformats.org/officeDocument/2006/relationships/hyperlink" Target="https://dms.mpeg.expert/doc_end_user/current_document.php?id=81263&amp;id_meeting=189" TargetMode="External"/><Relationship Id="rId276" Type="http://schemas.openxmlformats.org/officeDocument/2006/relationships/hyperlink" Target="http://phenix.it-sudparis.eu/jvet/doc_end_user/current_document.php?id=9679" TargetMode="External"/><Relationship Id="rId297" Type="http://schemas.openxmlformats.org/officeDocument/2006/relationships/hyperlink" Target="https://jvet-experts.org/doc_end_user/current_document.php?id=11461" TargetMode="External"/><Relationship Id="rId40" Type="http://schemas.openxmlformats.org/officeDocument/2006/relationships/hyperlink" Target="https://jvet-experts.org/doc_end_user/current_document.php?id=11538" TargetMode="External"/><Relationship Id="rId115" Type="http://schemas.openxmlformats.org/officeDocument/2006/relationships/hyperlink" Target="https://jvet-experts.org/doc_end_user/current_document.php?id=11523" TargetMode="External"/><Relationship Id="rId136" Type="http://schemas.openxmlformats.org/officeDocument/2006/relationships/package" Target="embeddings/Microsoft_Visio_Drawing3.vsdx"/><Relationship Id="rId157" Type="http://schemas.openxmlformats.org/officeDocument/2006/relationships/hyperlink" Target="https://jvet-experts.org/doc_end_user/current_document.php?id=11623" TargetMode="External"/><Relationship Id="rId178" Type="http://schemas.openxmlformats.org/officeDocument/2006/relationships/hyperlink" Target="https://jvet-experts.org/doc_end_user/current_document.php?id=11611" TargetMode="External"/><Relationship Id="rId301" Type="http://schemas.openxmlformats.org/officeDocument/2006/relationships/hyperlink" Target="https://jvet-experts.org/doc_end_user/current_document.php?id=11477" TargetMode="External"/><Relationship Id="rId61" Type="http://schemas.openxmlformats.org/officeDocument/2006/relationships/hyperlink" Target="https://jvet-experts.org/doc_end_user/current_document.php?id=11554" TargetMode="External"/><Relationship Id="rId82" Type="http://schemas.openxmlformats.org/officeDocument/2006/relationships/image" Target="media/image9.png"/><Relationship Id="rId199" Type="http://schemas.openxmlformats.org/officeDocument/2006/relationships/hyperlink" Target="https://jvet-experts.org/doc_end_user/current_document.php?id=11549" TargetMode="External"/><Relationship Id="rId203" Type="http://schemas.openxmlformats.org/officeDocument/2006/relationships/hyperlink" Target="https://jvet-experts.org/doc_end_user/current_document.php?id=11574" TargetMode="External"/><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s://jvet-experts.org/doc_end_user/current_document.php?id=11463" TargetMode="External"/><Relationship Id="rId266" Type="http://schemas.openxmlformats.org/officeDocument/2006/relationships/hyperlink" Target="http://phenix.it-sudparis.eu/jvet/doc_end_user/current_document.php?id=6638" TargetMode="External"/><Relationship Id="rId287" Type="http://schemas.openxmlformats.org/officeDocument/2006/relationships/hyperlink" Target="https://jvet-experts.org/doc_end_user/current_document.php?id=11473" TargetMode="External"/><Relationship Id="rId30" Type="http://schemas.openxmlformats.org/officeDocument/2006/relationships/hyperlink" Target="https://jvet-experts.org/" TargetMode="External"/><Relationship Id="rId105" Type="http://schemas.openxmlformats.org/officeDocument/2006/relationships/hyperlink" Target="https://jvet-experts.org/doc_end_user/current_document.php?id=11522" TargetMode="External"/><Relationship Id="rId126" Type="http://schemas.openxmlformats.org/officeDocument/2006/relationships/package" Target="embeddings/Microsoft_Visio_Drawing.vsdx"/><Relationship Id="rId147" Type="http://schemas.openxmlformats.org/officeDocument/2006/relationships/hyperlink" Target="https://jvet-experts.org/doc_end_user/current_document.php?id=11491" TargetMode="External"/><Relationship Id="rId168" Type="http://schemas.openxmlformats.org/officeDocument/2006/relationships/hyperlink" Target="https://jvet-experts.org/doc_end_user/current_document.php?id=11482" TargetMode="External"/><Relationship Id="rId51" Type="http://schemas.openxmlformats.org/officeDocument/2006/relationships/hyperlink" Target="https://jvet-experts.org/doc_end_user/current_document.php?id=11566" TargetMode="External"/><Relationship Id="rId72" Type="http://schemas.openxmlformats.org/officeDocument/2006/relationships/hyperlink" Target="https://jvet-experts.org/doc_end_user/current_document.php?id=11546" TargetMode="External"/><Relationship Id="rId93" Type="http://schemas.openxmlformats.org/officeDocument/2006/relationships/hyperlink" Target="https://jvet-experts.org/doc_end_user/current_document.php?id=11526" TargetMode="External"/><Relationship Id="rId189" Type="http://schemas.openxmlformats.org/officeDocument/2006/relationships/hyperlink" Target="https://jvet-experts.org/doc_end_user/current_document.php?id=11497"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1486" TargetMode="External"/><Relationship Id="rId235" Type="http://schemas.openxmlformats.org/officeDocument/2006/relationships/hyperlink" Target="mailto:jvet@lists.rwth-aachen.de" TargetMode="External"/><Relationship Id="rId256" Type="http://schemas.openxmlformats.org/officeDocument/2006/relationships/hyperlink" Target="http://phenix.it-sudparis.eu/jct/doc_end_user/current_document.php?id=10312" TargetMode="External"/><Relationship Id="rId277" Type="http://schemas.openxmlformats.org/officeDocument/2006/relationships/hyperlink" Target="https://jvet-experts.org/doc_end_user/current_document.php?id=11228" TargetMode="External"/><Relationship Id="rId298" Type="http://schemas.openxmlformats.org/officeDocument/2006/relationships/hyperlink" Target="https://dms.mpeg.expert/doc_end_user/current_document.php?id=82002&amp;id_meeting=189" TargetMode="External"/><Relationship Id="rId116" Type="http://schemas.openxmlformats.org/officeDocument/2006/relationships/hyperlink" Target="https://jvet-experts.org/doc_end_user/current_document.php?id=11524" TargetMode="External"/><Relationship Id="rId137" Type="http://schemas.openxmlformats.org/officeDocument/2006/relationships/image" Target="media/image26.emf"/><Relationship Id="rId158" Type="http://schemas.openxmlformats.org/officeDocument/2006/relationships/hyperlink" Target="https://jvet-experts.org/doc_end_user/current_document.php?id=11583" TargetMode="External"/><Relationship Id="rId302" Type="http://schemas.openxmlformats.org/officeDocument/2006/relationships/hyperlink" Target="https://dms.mpeg.expert/doc_end_user/current_document.php?id=81998&amp;id_meeting=189" TargetMode="External"/><Relationship Id="rId20" Type="http://schemas.openxmlformats.org/officeDocument/2006/relationships/hyperlink" Target="https://lists.rwth-aachen.de/postorius/lists/jvet.lists.rwth-aachen.de/" TargetMode="External"/><Relationship Id="rId41" Type="http://schemas.openxmlformats.org/officeDocument/2006/relationships/image" Target="media/image3.png"/><Relationship Id="rId62" Type="http://schemas.openxmlformats.org/officeDocument/2006/relationships/hyperlink" Target="https://jvet-experts.org/doc_end_user/current_document.php?id=11555" TargetMode="External"/><Relationship Id="rId83" Type="http://schemas.openxmlformats.org/officeDocument/2006/relationships/image" Target="media/image10.emf"/><Relationship Id="rId179" Type="http://schemas.openxmlformats.org/officeDocument/2006/relationships/hyperlink" Target="https://jvet-experts.org/doc_end_user/current_document.php?id=11579" TargetMode="External"/><Relationship Id="rId190" Type="http://schemas.openxmlformats.org/officeDocument/2006/relationships/hyperlink" Target="https://jvet-experts.org/doc_end_user/current_document.php?id=11498" TargetMode="External"/><Relationship Id="rId204" Type="http://schemas.openxmlformats.org/officeDocument/2006/relationships/hyperlink" Target="https://jvet-experts.org/doc_end_user/current_document.php?id=11575" TargetMode="External"/><Relationship Id="rId225" Type="http://schemas.openxmlformats.org/officeDocument/2006/relationships/hyperlink" Target="https://www.mpegstandards.org/wp-content/uploads/2022/01/ISO-IECJTC1-SC29-AG2_N0046_AhG.pdf" TargetMode="External"/><Relationship Id="rId246" Type="http://schemas.openxmlformats.org/officeDocument/2006/relationships/hyperlink" Target="https://dms.mpeg.expert/doc_end_user/current_document.php?id=82085&amp;id_meeting=189" TargetMode="External"/><Relationship Id="rId267" Type="http://schemas.openxmlformats.org/officeDocument/2006/relationships/hyperlink" Target="http://phenix.it-sudparis.eu/jvet/doc_end_user/current_document.php?id=10542" TargetMode="External"/><Relationship Id="rId288" Type="http://schemas.openxmlformats.org/officeDocument/2006/relationships/hyperlink" Target="https://jvet-experts.org/doc_end_user/current_document.php?id=10683" TargetMode="External"/><Relationship Id="rId106" Type="http://schemas.openxmlformats.org/officeDocument/2006/relationships/hyperlink" Target="https://jvet-experts.org/doc_end_user/current_document.php?id=11527" TargetMode="External"/><Relationship Id="rId127" Type="http://schemas.openxmlformats.org/officeDocument/2006/relationships/image" Target="media/image20.png"/><Relationship Id="rId10" Type="http://schemas.openxmlformats.org/officeDocument/2006/relationships/settings" Target="settings.xml"/><Relationship Id="rId31" Type="http://schemas.openxmlformats.org/officeDocument/2006/relationships/hyperlink" Target="http://phenix.int-evry.fr/jvet/" TargetMode="External"/><Relationship Id="rId52" Type="http://schemas.openxmlformats.org/officeDocument/2006/relationships/hyperlink" Target="https://jvet-experts.org/doc_end_user/current_document.php?id=11567" TargetMode="External"/><Relationship Id="rId73" Type="http://schemas.openxmlformats.org/officeDocument/2006/relationships/hyperlink" Target="https://jvet-experts.org/doc_end_user/current_document.php?id=11551" TargetMode="External"/><Relationship Id="rId94" Type="http://schemas.openxmlformats.org/officeDocument/2006/relationships/hyperlink" Target="https://jvet-experts.org/doc_end_user/current_document.php?id=11628" TargetMode="External"/><Relationship Id="rId148" Type="http://schemas.openxmlformats.org/officeDocument/2006/relationships/hyperlink" Target="https://jvet-experts.org/doc_end_user/current_document.php?id=11493" TargetMode="External"/><Relationship Id="rId169" Type="http://schemas.openxmlformats.org/officeDocument/2006/relationships/hyperlink" Target="https://jvet-experts.org/doc_end_user/current_document.php?id=11619"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591" TargetMode="External"/><Relationship Id="rId215" Type="http://schemas.openxmlformats.org/officeDocument/2006/relationships/hyperlink" Target="https://jvet-experts.org/doc_end_user/current_document.php?id=11568" TargetMode="External"/><Relationship Id="rId236" Type="http://schemas.openxmlformats.org/officeDocument/2006/relationships/hyperlink" Target="mailto:jvet@lists.rwth-aachen.de" TargetMode="External"/><Relationship Id="rId257" Type="http://schemas.openxmlformats.org/officeDocument/2006/relationships/hyperlink" Target="http://phenix.it-sudparis.eu/jct/doc_end_user/current_document.php?id=10572" TargetMode="External"/><Relationship Id="rId278" Type="http://schemas.openxmlformats.org/officeDocument/2006/relationships/hyperlink" Target="https://dms.mpeg.expert/doc_end_user/current_document.php?id=82000&amp;id_meeting=189" TargetMode="External"/><Relationship Id="rId303" Type="http://schemas.openxmlformats.org/officeDocument/2006/relationships/hyperlink" Target="https://dms.mpeg.expert/doc_end_user/current_document.php?id=81997&amp;id_meeting=189" TargetMode="External"/><Relationship Id="rId42" Type="http://schemas.openxmlformats.org/officeDocument/2006/relationships/hyperlink" Target="https://jvet-experts.org/doc_end_user/current_document.php?id=11478" TargetMode="External"/><Relationship Id="rId84" Type="http://schemas.openxmlformats.org/officeDocument/2006/relationships/image" Target="media/image11.emf"/><Relationship Id="rId138" Type="http://schemas.openxmlformats.org/officeDocument/2006/relationships/hyperlink" Target="https://jvet-experts.org/doc_end_user/current_document.php?id=11483" TargetMode="External"/><Relationship Id="rId191" Type="http://schemas.openxmlformats.org/officeDocument/2006/relationships/hyperlink" Target="https://jvet-experts.org/doc_end_user/current_document.php?id=11499" TargetMode="External"/><Relationship Id="rId205" Type="http://schemas.openxmlformats.org/officeDocument/2006/relationships/hyperlink" Target="https://jvet-experts.org/doc_end_user/current_document.php?id=11586" TargetMode="External"/><Relationship Id="rId247" Type="http://schemas.openxmlformats.org/officeDocument/2006/relationships/hyperlink" Target="http://phenix.it-sudparis.eu/jvet/doc_end_user/current_document.php?id=10535" TargetMode="External"/><Relationship Id="rId107" Type="http://schemas.openxmlformats.org/officeDocument/2006/relationships/hyperlink" Target="https://jvet-experts.org/doc_end_user/current_document.php?id=11528" TargetMode="External"/><Relationship Id="rId289" Type="http://schemas.openxmlformats.org/officeDocument/2006/relationships/hyperlink" Target="https://jvet-experts.org/doc_end_user/current_document.php?id=11474"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570" TargetMode="External"/><Relationship Id="rId149" Type="http://schemas.openxmlformats.org/officeDocument/2006/relationships/hyperlink" Target="https://jvet-experts.org/doc_end_user/current_document.php?id=11612" TargetMode="External"/><Relationship Id="rId95" Type="http://schemas.openxmlformats.org/officeDocument/2006/relationships/hyperlink" Target="https://jvet-experts.org/doc_end_user/current_document.php?id=11529" TargetMode="External"/><Relationship Id="rId160" Type="http://schemas.openxmlformats.org/officeDocument/2006/relationships/hyperlink" Target="https://jvet-experts.org/doc_end_user/current_document.php?id=11631" TargetMode="External"/><Relationship Id="rId216" Type="http://schemas.openxmlformats.org/officeDocument/2006/relationships/hyperlink" Target="https://jvet-experts.org/doc_end_user/current_document.php?id=11569" TargetMode="External"/><Relationship Id="rId258" Type="http://schemas.openxmlformats.org/officeDocument/2006/relationships/hyperlink" Target="http://phenix.it-sudparis.eu/jct/doc_end_user/current_document.php?id=8511" TargetMode="External"/><Relationship Id="rId22" Type="http://schemas.openxmlformats.org/officeDocument/2006/relationships/hyperlink" Target="https://jvet-experts.org/" TargetMode="External"/><Relationship Id="rId64" Type="http://schemas.openxmlformats.org/officeDocument/2006/relationships/hyperlink" Target="https://jvet-experts.org/doc_end_user/current_document.php?id=11610" TargetMode="External"/><Relationship Id="rId118" Type="http://schemas.openxmlformats.org/officeDocument/2006/relationships/hyperlink" Target="https://jvet-experts.org/doc_end_user/current_document.php?id=11593" TargetMode="External"/><Relationship Id="rId171" Type="http://schemas.openxmlformats.org/officeDocument/2006/relationships/hyperlink" Target="https://jvet-experts.org/doc_end_user/current_document.php?id=11629" TargetMode="External"/><Relationship Id="rId227" Type="http://schemas.openxmlformats.org/officeDocument/2006/relationships/hyperlink" Target="mailto:jvet@lists.rwth-aachen.de" TargetMode="External"/><Relationship Id="rId269" Type="http://schemas.openxmlformats.org/officeDocument/2006/relationships/hyperlink" Target="https://dms.mpeg.expert/doc_end_user/current_document.php?id=81995&amp;id_meeting=189" TargetMode="External"/><Relationship Id="rId33" Type="http://schemas.openxmlformats.org/officeDocument/2006/relationships/hyperlink" Target="mailto:jvet@lists.rwth-aachen.de" TargetMode="External"/><Relationship Id="rId129" Type="http://schemas.openxmlformats.org/officeDocument/2006/relationships/image" Target="media/image22.wmf"/><Relationship Id="rId280" Type="http://schemas.openxmlformats.org/officeDocument/2006/relationships/hyperlink" Target="https://dms.mpeg.expert/doc_end_user/current_document.php?id=80226&amp;id_meeting=188" TargetMode="External"/><Relationship Id="rId75" Type="http://schemas.openxmlformats.org/officeDocument/2006/relationships/hyperlink" Target="https://jvet-experts.org/doc_end_user/current_document.php?id=11495" TargetMode="External"/><Relationship Id="rId140" Type="http://schemas.openxmlformats.org/officeDocument/2006/relationships/hyperlink" Target="https://jvet-experts.org/doc_end_user/current_document.php?id=11484" TargetMode="External"/><Relationship Id="rId182" Type="http://schemas.openxmlformats.org/officeDocument/2006/relationships/hyperlink" Target="https://jvet-experts.org/doc_end_user/current_document.php?id=11594"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91" Type="http://schemas.openxmlformats.org/officeDocument/2006/relationships/hyperlink" Target="https://dms.mpeg.expert/doc_end_user/current_document.php?id=82086&amp;id_meeting=189" TargetMode="External"/><Relationship Id="rId30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61E97A-BD1F-401C-B092-2172911D6C7C}">
  <ds:schemaRefs>
    <ds:schemaRef ds:uri="http://schemas.openxmlformats.org/officeDocument/2006/bibliography"/>
  </ds:schemaRefs>
</ds:datastoreItem>
</file>

<file path=customXml/itemProps5.xml><?xml version="1.0" encoding="utf-8"?>
<ds:datastoreItem xmlns:ds="http://schemas.openxmlformats.org/officeDocument/2006/customXml" ds:itemID="{855ADA3D-682B-4EDF-BC10-332D54FFD7BD}">
  <ds:schemaRefs>
    <ds:schemaRef ds:uri="http://schemas.openxmlformats.org/officeDocument/2006/bibliography"/>
  </ds:schemaRefs>
</ds:datastoreItem>
</file>

<file path=customXml/itemProps6.xml><?xml version="1.0" encoding="utf-8"?>
<ds:datastoreItem xmlns:ds="http://schemas.openxmlformats.org/officeDocument/2006/customXml" ds:itemID="{6EF73DA6-299C-4865-B17C-2928D0CA4304}">
  <ds:schemaRefs>
    <ds:schemaRef ds:uri="http://schemas.openxmlformats.org/officeDocument/2006/bibliography"/>
  </ds:schemaRefs>
</ds:datastoreItem>
</file>

<file path=customXml/itemProps7.xml><?xml version="1.0" encoding="utf-8"?>
<ds:datastoreItem xmlns:ds="http://schemas.openxmlformats.org/officeDocument/2006/customXml" ds:itemID="{20411048-EBBD-4A0D-BACD-FE4DA1B0784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40</Pages>
  <Words>45760</Words>
  <Characters>260833</Characters>
  <Application>Microsoft Office Word</Application>
  <DocSecurity>0</DocSecurity>
  <Lines>2173</Lines>
  <Paragraphs>61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0598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6</cp:revision>
  <dcterms:created xsi:type="dcterms:W3CDTF">2022-04-20T18:30:00Z</dcterms:created>
  <dcterms:modified xsi:type="dcterms:W3CDTF">2022-04-20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